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46CE12" w14:textId="210302D8" w:rsidR="001031FC" w:rsidRPr="00FC3E46" w:rsidRDefault="001031FC" w:rsidP="004E5EF3">
      <w:pPr>
        <w:spacing w:after="0"/>
        <w:jc w:val="center"/>
        <w:rPr>
          <w:rFonts w:cs="Times New Roman"/>
          <w:sz w:val="28"/>
          <w:szCs w:val="28"/>
          <w:lang w:val="sr-Cyrl-RS"/>
        </w:rPr>
      </w:pPr>
      <w:r w:rsidRPr="00FC3E46">
        <w:rPr>
          <w:rFonts w:cs="Times New Roman"/>
          <w:sz w:val="28"/>
          <w:szCs w:val="28"/>
          <w:lang w:val="sr-Cyrl-RS"/>
        </w:rPr>
        <w:t>Универзитет у Београду</w:t>
      </w:r>
    </w:p>
    <w:p w14:paraId="085C3F17" w14:textId="77777777" w:rsidR="001031FC" w:rsidRPr="00FC3E46" w:rsidRDefault="001031FC" w:rsidP="003C63A7">
      <w:pPr>
        <w:spacing w:after="0"/>
        <w:jc w:val="center"/>
        <w:rPr>
          <w:rFonts w:cs="Times New Roman"/>
          <w:sz w:val="28"/>
          <w:szCs w:val="28"/>
          <w:lang w:val="sr-Cyrl-RS"/>
        </w:rPr>
      </w:pPr>
      <w:r w:rsidRPr="00FC3E46">
        <w:rPr>
          <w:rFonts w:cs="Times New Roman"/>
          <w:sz w:val="28"/>
          <w:szCs w:val="28"/>
          <w:lang w:val="sr-Cyrl-RS"/>
        </w:rPr>
        <w:t>Факултет организационих наука</w:t>
      </w:r>
    </w:p>
    <w:p w14:paraId="55ED11D2" w14:textId="77777777" w:rsidR="001031FC" w:rsidRPr="00FC3E46" w:rsidRDefault="001031FC" w:rsidP="003C63A7">
      <w:pPr>
        <w:spacing w:after="3800"/>
        <w:jc w:val="center"/>
        <w:rPr>
          <w:rFonts w:cs="Times New Roman"/>
          <w:sz w:val="28"/>
          <w:szCs w:val="28"/>
          <w:lang w:val="sr-Latn-ME"/>
        </w:rPr>
      </w:pPr>
      <w:r w:rsidRPr="00FC3E46">
        <w:rPr>
          <w:rFonts w:cs="Times New Roman"/>
          <w:sz w:val="28"/>
          <w:szCs w:val="28"/>
          <w:lang w:val="sr-Cyrl-RS"/>
        </w:rPr>
        <w:t>Лабораторија за софтверско инжењерство</w:t>
      </w:r>
    </w:p>
    <w:p w14:paraId="02D19589" w14:textId="77777777" w:rsidR="001031FC" w:rsidRPr="00FC3E46" w:rsidRDefault="001031FC" w:rsidP="003C63A7">
      <w:pPr>
        <w:spacing w:after="120"/>
        <w:jc w:val="center"/>
        <w:rPr>
          <w:rFonts w:cs="Times New Roman"/>
          <w:sz w:val="32"/>
          <w:szCs w:val="32"/>
          <w:lang w:val="sr-Cyrl-RS"/>
        </w:rPr>
      </w:pPr>
      <w:r w:rsidRPr="00FC3E46">
        <w:rPr>
          <w:rFonts w:cs="Times New Roman"/>
          <w:sz w:val="32"/>
          <w:szCs w:val="32"/>
          <w:lang w:val="sr-Cyrl-RS"/>
        </w:rPr>
        <w:t>Семинарски рад из предмета</w:t>
      </w:r>
    </w:p>
    <w:p w14:paraId="3D625FFE" w14:textId="77777777" w:rsidR="001031FC" w:rsidRPr="00FC3E46" w:rsidRDefault="001031FC" w:rsidP="003C63A7">
      <w:pPr>
        <w:spacing w:after="120"/>
        <w:jc w:val="center"/>
        <w:rPr>
          <w:rFonts w:cs="Times New Roman"/>
          <w:sz w:val="36"/>
          <w:szCs w:val="36"/>
          <w:lang w:val="en-US"/>
        </w:rPr>
      </w:pPr>
      <w:r w:rsidRPr="00FC3E46">
        <w:rPr>
          <w:rFonts w:cs="Times New Roman"/>
          <w:sz w:val="36"/>
          <w:szCs w:val="36"/>
          <w:lang w:val="sr-Cyrl-RS"/>
        </w:rPr>
        <w:t>Пројектовање софтвера</w:t>
      </w:r>
    </w:p>
    <w:p w14:paraId="4CC7EBC7" w14:textId="77777777" w:rsidR="00C63D0E" w:rsidRDefault="001031FC" w:rsidP="003C63A7">
      <w:pPr>
        <w:spacing w:after="0"/>
        <w:jc w:val="center"/>
        <w:rPr>
          <w:rFonts w:cs="Times New Roman"/>
          <w:sz w:val="32"/>
          <w:szCs w:val="32"/>
          <w:lang w:val="sr-Cyrl-RS"/>
        </w:rPr>
      </w:pPr>
      <w:r w:rsidRPr="00FC3E46">
        <w:rPr>
          <w:rFonts w:cs="Times New Roman"/>
          <w:sz w:val="32"/>
          <w:szCs w:val="32"/>
          <w:lang w:val="sr-Cyrl-RS"/>
        </w:rPr>
        <w:t>Тема</w:t>
      </w:r>
      <w:r w:rsidRPr="00FC3E46">
        <w:rPr>
          <w:rFonts w:cs="Times New Roman"/>
          <w:sz w:val="32"/>
          <w:szCs w:val="32"/>
          <w:lang w:val="en-US"/>
        </w:rPr>
        <w:t xml:space="preserve">: </w:t>
      </w:r>
      <w:r w:rsidRPr="00FC3E46">
        <w:rPr>
          <w:rFonts w:cs="Times New Roman"/>
          <w:sz w:val="32"/>
          <w:szCs w:val="32"/>
          <w:lang w:val="sr-Cyrl-RS"/>
        </w:rPr>
        <w:t xml:space="preserve">Софтверски систем намењен за рад </w:t>
      </w:r>
      <w:r w:rsidR="00C63D0E">
        <w:rPr>
          <w:rFonts w:cs="Times New Roman"/>
          <w:sz w:val="32"/>
          <w:szCs w:val="32"/>
          <w:lang w:val="sr-Cyrl-RS"/>
        </w:rPr>
        <w:t>воћарског друштва</w:t>
      </w:r>
    </w:p>
    <w:p w14:paraId="02096819" w14:textId="172D2ADF" w:rsidR="001031FC" w:rsidRPr="00FC3E46" w:rsidRDefault="00C63D0E" w:rsidP="003C63A7">
      <w:pPr>
        <w:spacing w:after="0"/>
        <w:jc w:val="center"/>
        <w:rPr>
          <w:rFonts w:cs="Times New Roman"/>
          <w:sz w:val="32"/>
          <w:szCs w:val="32"/>
          <w:lang w:val="sr-Cyrl-RS"/>
        </w:rPr>
      </w:pPr>
      <w:r>
        <w:rPr>
          <w:rFonts w:cs="Times New Roman"/>
          <w:sz w:val="32"/>
          <w:szCs w:val="32"/>
          <w:lang w:val="en-US"/>
        </w:rPr>
        <w:t>“</w:t>
      </w:r>
      <w:proofErr w:type="spellStart"/>
      <w:r>
        <w:rPr>
          <w:rFonts w:cs="Times New Roman"/>
          <w:sz w:val="32"/>
          <w:szCs w:val="32"/>
          <w:lang w:val="sr-Cyrl-RS"/>
        </w:rPr>
        <w:t>ВоћариПН</w:t>
      </w:r>
      <w:proofErr w:type="spellEnd"/>
      <w:r>
        <w:rPr>
          <w:rFonts w:cs="Times New Roman"/>
          <w:sz w:val="32"/>
          <w:szCs w:val="32"/>
          <w:lang w:val="en-US"/>
        </w:rPr>
        <w:t>”</w:t>
      </w:r>
      <w:r w:rsidR="003B723F" w:rsidRPr="00FC3E46">
        <w:rPr>
          <w:rFonts w:cs="Times New Roman"/>
          <w:sz w:val="32"/>
          <w:szCs w:val="32"/>
          <w:lang w:val="sr-Cyrl-RS"/>
        </w:rPr>
        <w:t xml:space="preserve"> </w:t>
      </w:r>
      <w:r w:rsidR="001031FC" w:rsidRPr="00FC3E46">
        <w:rPr>
          <w:rFonts w:cs="Times New Roman"/>
          <w:sz w:val="32"/>
          <w:szCs w:val="32"/>
          <w:lang w:val="sr-Cyrl-RS"/>
        </w:rPr>
        <w:t>у .</w:t>
      </w:r>
      <w:r w:rsidR="001031FC" w:rsidRPr="00FC3E46">
        <w:rPr>
          <w:rFonts w:cs="Times New Roman"/>
          <w:sz w:val="32"/>
          <w:szCs w:val="32"/>
          <w:lang w:val="en-US"/>
        </w:rPr>
        <w:t>NET</w:t>
      </w:r>
      <w:r w:rsidR="001031FC" w:rsidRPr="00FC3E46">
        <w:rPr>
          <w:rFonts w:cs="Times New Roman"/>
          <w:sz w:val="32"/>
          <w:szCs w:val="32"/>
          <w:lang w:val="sr-Cyrl-RS"/>
        </w:rPr>
        <w:t xml:space="preserve"> окружењу</w:t>
      </w:r>
    </w:p>
    <w:p w14:paraId="3DEB42E0" w14:textId="77777777" w:rsidR="001031FC" w:rsidRPr="00FC3E46" w:rsidRDefault="001031FC" w:rsidP="001031FC">
      <w:pPr>
        <w:spacing w:after="0"/>
        <w:mirrorIndents/>
        <w:rPr>
          <w:rFonts w:cs="Times New Roman"/>
          <w:sz w:val="32"/>
          <w:szCs w:val="32"/>
          <w:lang w:val="en-US"/>
        </w:rPr>
      </w:pPr>
    </w:p>
    <w:p w14:paraId="05716346" w14:textId="77777777" w:rsidR="001031FC" w:rsidRPr="00FC3E46" w:rsidRDefault="001031FC" w:rsidP="001031FC">
      <w:pPr>
        <w:spacing w:after="0"/>
        <w:mirrorIndents/>
        <w:rPr>
          <w:rFonts w:cs="Times New Roman"/>
          <w:sz w:val="32"/>
          <w:szCs w:val="32"/>
          <w:lang w:val="en-US"/>
        </w:rPr>
      </w:pPr>
    </w:p>
    <w:p w14:paraId="69FA1B04" w14:textId="77777777" w:rsidR="001031FC" w:rsidRPr="00FC3E46" w:rsidRDefault="001031FC" w:rsidP="001031FC">
      <w:pPr>
        <w:spacing w:after="0"/>
        <w:mirrorIndents/>
        <w:rPr>
          <w:rFonts w:cs="Times New Roman"/>
          <w:sz w:val="32"/>
          <w:szCs w:val="32"/>
          <w:lang w:val="en-US"/>
        </w:rPr>
      </w:pPr>
    </w:p>
    <w:p w14:paraId="3AEB5733" w14:textId="77777777" w:rsidR="001031FC" w:rsidRPr="00FC3E46" w:rsidRDefault="001031FC" w:rsidP="001031FC">
      <w:pPr>
        <w:spacing w:after="0"/>
        <w:mirrorIndents/>
        <w:rPr>
          <w:rFonts w:cs="Times New Roman"/>
          <w:sz w:val="32"/>
          <w:szCs w:val="32"/>
          <w:lang w:val="en-US"/>
        </w:rPr>
      </w:pPr>
    </w:p>
    <w:p w14:paraId="717D04D5" w14:textId="77777777" w:rsidR="001031FC" w:rsidRPr="00FC3E46" w:rsidRDefault="001031FC" w:rsidP="001031FC">
      <w:pPr>
        <w:spacing w:after="0"/>
        <w:mirrorIndents/>
        <w:rPr>
          <w:rFonts w:cs="Times New Roman"/>
          <w:sz w:val="32"/>
          <w:szCs w:val="32"/>
          <w:lang w:val="en-US"/>
        </w:rPr>
      </w:pPr>
    </w:p>
    <w:p w14:paraId="642F6041" w14:textId="77777777" w:rsidR="001031FC" w:rsidRPr="00FC3E46" w:rsidRDefault="001031FC" w:rsidP="001031FC">
      <w:pPr>
        <w:spacing w:after="0"/>
        <w:mirrorIndents/>
        <w:rPr>
          <w:rFonts w:cs="Times New Roman"/>
          <w:sz w:val="32"/>
          <w:szCs w:val="32"/>
          <w:lang w:val="en-US"/>
        </w:rPr>
      </w:pPr>
    </w:p>
    <w:p w14:paraId="088C87A4" w14:textId="77777777" w:rsidR="001031FC" w:rsidRPr="00FC3E46" w:rsidRDefault="001031FC" w:rsidP="001031FC">
      <w:pPr>
        <w:spacing w:after="0"/>
        <w:mirrorIndents/>
        <w:rPr>
          <w:rFonts w:cs="Times New Roman"/>
          <w:sz w:val="32"/>
          <w:szCs w:val="32"/>
          <w:lang w:val="en-US"/>
        </w:rPr>
      </w:pPr>
    </w:p>
    <w:p w14:paraId="123C52E2" w14:textId="77777777" w:rsidR="001031FC" w:rsidRPr="00FC3E46" w:rsidRDefault="001031FC" w:rsidP="001031FC">
      <w:pPr>
        <w:spacing w:after="0"/>
        <w:mirrorIndents/>
        <w:rPr>
          <w:rFonts w:cs="Times New Roman"/>
          <w:sz w:val="32"/>
          <w:szCs w:val="32"/>
          <w:lang w:val="en-US"/>
        </w:rPr>
      </w:pPr>
    </w:p>
    <w:p w14:paraId="2F445356" w14:textId="77777777" w:rsidR="001031FC" w:rsidRPr="00FC3E46" w:rsidRDefault="001031FC" w:rsidP="001031FC">
      <w:pPr>
        <w:spacing w:after="0"/>
        <w:mirrorIndents/>
        <w:rPr>
          <w:rFonts w:cs="Times New Roman"/>
          <w:sz w:val="32"/>
          <w:szCs w:val="32"/>
          <w:lang w:val="en-US"/>
        </w:rPr>
      </w:pPr>
    </w:p>
    <w:p w14:paraId="6B3DDCA9" w14:textId="77777777" w:rsidR="001031FC" w:rsidRPr="00FC3E46" w:rsidRDefault="001031FC" w:rsidP="001031FC">
      <w:pPr>
        <w:spacing w:after="0"/>
        <w:mirrorIndents/>
        <w:rPr>
          <w:rFonts w:cs="Times New Roman"/>
          <w:sz w:val="32"/>
          <w:szCs w:val="32"/>
          <w:lang w:val="en-US"/>
        </w:rPr>
      </w:pPr>
    </w:p>
    <w:p w14:paraId="3F47381B" w14:textId="77777777" w:rsidR="001031FC" w:rsidRPr="00FC3E46" w:rsidRDefault="001031FC" w:rsidP="001031FC">
      <w:pPr>
        <w:spacing w:after="0"/>
        <w:mirrorIndents/>
        <w:rPr>
          <w:rFonts w:cs="Times New Roman"/>
          <w:sz w:val="32"/>
          <w:szCs w:val="32"/>
          <w:lang w:val="en-US"/>
        </w:rPr>
      </w:pPr>
    </w:p>
    <w:p w14:paraId="2A402F43" w14:textId="77777777" w:rsidR="001031FC" w:rsidRPr="00FC3E46" w:rsidRDefault="001031FC" w:rsidP="001031FC">
      <w:pPr>
        <w:spacing w:after="0"/>
        <w:mirrorIndents/>
        <w:rPr>
          <w:rFonts w:cs="Times New Roman"/>
          <w:sz w:val="28"/>
          <w:szCs w:val="28"/>
          <w:lang w:val="en-US"/>
        </w:rPr>
      </w:pPr>
      <w:r w:rsidRPr="00FC3E46">
        <w:rPr>
          <w:rFonts w:cs="Times New Roman"/>
          <w:sz w:val="28"/>
          <w:szCs w:val="28"/>
          <w:lang w:val="sr-Cyrl-RS"/>
        </w:rPr>
        <w:t>Професор</w:t>
      </w:r>
      <w:r w:rsidRPr="00FC3E46">
        <w:rPr>
          <w:rFonts w:cs="Times New Roman"/>
          <w:sz w:val="28"/>
          <w:szCs w:val="28"/>
          <w:lang w:val="en-US"/>
        </w:rPr>
        <w:t xml:space="preserve">:  </w:t>
      </w:r>
      <w:r w:rsidRPr="00FC3E46">
        <w:rPr>
          <w:rFonts w:cs="Times New Roman"/>
          <w:sz w:val="28"/>
          <w:szCs w:val="28"/>
          <w:lang w:val="en-US"/>
        </w:rPr>
        <w:tab/>
      </w:r>
      <w:r w:rsidRPr="00FC3E46">
        <w:rPr>
          <w:rFonts w:cs="Times New Roman"/>
          <w:sz w:val="28"/>
          <w:szCs w:val="28"/>
          <w:lang w:val="en-US"/>
        </w:rPr>
        <w:tab/>
      </w:r>
      <w:r w:rsidRPr="00FC3E46">
        <w:rPr>
          <w:rFonts w:cs="Times New Roman"/>
          <w:sz w:val="28"/>
          <w:szCs w:val="28"/>
          <w:lang w:val="en-US"/>
        </w:rPr>
        <w:tab/>
      </w:r>
      <w:r w:rsidRPr="00FC3E46">
        <w:rPr>
          <w:rFonts w:cs="Times New Roman"/>
          <w:sz w:val="28"/>
          <w:szCs w:val="28"/>
          <w:lang w:val="en-US"/>
        </w:rPr>
        <w:tab/>
      </w:r>
      <w:r w:rsidRPr="00FC3E46">
        <w:rPr>
          <w:rFonts w:cs="Times New Roman"/>
          <w:sz w:val="28"/>
          <w:szCs w:val="28"/>
          <w:lang w:val="en-US"/>
        </w:rPr>
        <w:tab/>
      </w:r>
      <w:r w:rsidRPr="00FC3E46">
        <w:rPr>
          <w:rFonts w:cs="Times New Roman"/>
          <w:sz w:val="28"/>
          <w:szCs w:val="28"/>
          <w:lang w:val="en-US"/>
        </w:rPr>
        <w:tab/>
      </w:r>
      <w:r w:rsidRPr="00FC3E46">
        <w:rPr>
          <w:rFonts w:cs="Times New Roman"/>
          <w:sz w:val="28"/>
          <w:szCs w:val="28"/>
          <w:lang w:val="sr-Cyrl-RS"/>
        </w:rPr>
        <w:t>Студент</w:t>
      </w:r>
      <w:r w:rsidRPr="00FC3E46">
        <w:rPr>
          <w:rFonts w:cs="Times New Roman"/>
          <w:sz w:val="28"/>
          <w:szCs w:val="28"/>
          <w:lang w:val="en-US"/>
        </w:rPr>
        <w:t>:</w:t>
      </w:r>
      <w:r w:rsidRPr="00FC3E46">
        <w:rPr>
          <w:rFonts w:cs="Times New Roman"/>
          <w:sz w:val="28"/>
          <w:szCs w:val="28"/>
          <w:lang w:val="en-US"/>
        </w:rPr>
        <w:tab/>
      </w:r>
    </w:p>
    <w:p w14:paraId="7B61F3CE" w14:textId="54DDFD9E" w:rsidR="001031FC" w:rsidRDefault="001031FC" w:rsidP="001031FC">
      <w:pPr>
        <w:spacing w:after="0"/>
        <w:rPr>
          <w:rFonts w:cs="Times New Roman"/>
          <w:sz w:val="28"/>
          <w:szCs w:val="28"/>
          <w:lang w:val="sr-Cyrl-RS"/>
        </w:rPr>
      </w:pPr>
      <w:proofErr w:type="spellStart"/>
      <w:r w:rsidRPr="00FC3E46">
        <w:rPr>
          <w:rFonts w:cs="Times New Roman"/>
          <w:sz w:val="28"/>
          <w:szCs w:val="28"/>
          <w:lang w:val="sr-Cyrl-RS"/>
        </w:rPr>
        <w:t>проф</w:t>
      </w:r>
      <w:proofErr w:type="spellEnd"/>
      <w:r w:rsidRPr="00FC3E46">
        <w:rPr>
          <w:rFonts w:cs="Times New Roman"/>
          <w:sz w:val="28"/>
          <w:szCs w:val="28"/>
          <w:lang w:val="en-US"/>
        </w:rPr>
        <w:t xml:space="preserve">. </w:t>
      </w:r>
      <w:r w:rsidRPr="00FC3E46">
        <w:rPr>
          <w:rFonts w:cs="Times New Roman"/>
          <w:sz w:val="28"/>
          <w:szCs w:val="28"/>
          <w:lang w:val="sr-Cyrl-RS"/>
        </w:rPr>
        <w:t>др</w:t>
      </w:r>
      <w:r w:rsidRPr="00FC3E46">
        <w:rPr>
          <w:rFonts w:cs="Times New Roman"/>
          <w:sz w:val="28"/>
          <w:szCs w:val="28"/>
          <w:lang w:val="en-US"/>
        </w:rPr>
        <w:t xml:space="preserve"> </w:t>
      </w:r>
      <w:r w:rsidRPr="00FC3E46">
        <w:rPr>
          <w:rFonts w:cs="Times New Roman"/>
          <w:sz w:val="28"/>
          <w:szCs w:val="28"/>
          <w:lang w:val="sr-Cyrl-RS"/>
        </w:rPr>
        <w:t>Синиша Влајић</w:t>
      </w:r>
      <w:r w:rsidRPr="00FC3E46">
        <w:rPr>
          <w:rFonts w:cs="Times New Roman"/>
          <w:sz w:val="28"/>
          <w:szCs w:val="28"/>
        </w:rPr>
        <w:tab/>
      </w:r>
      <w:r w:rsidRPr="00FC3E46">
        <w:rPr>
          <w:rFonts w:cs="Times New Roman"/>
          <w:sz w:val="28"/>
          <w:szCs w:val="28"/>
        </w:rPr>
        <w:tab/>
      </w:r>
      <w:r w:rsidRPr="00FC3E46">
        <w:rPr>
          <w:rFonts w:cs="Times New Roman"/>
          <w:sz w:val="28"/>
          <w:szCs w:val="28"/>
        </w:rPr>
        <w:tab/>
      </w:r>
      <w:r w:rsidR="00C63D0E">
        <w:rPr>
          <w:rFonts w:cs="Times New Roman"/>
          <w:sz w:val="28"/>
          <w:szCs w:val="28"/>
          <w:lang w:val="sr-Cyrl-RS"/>
        </w:rPr>
        <w:t>Маријана Милошевић 2017/1104</w:t>
      </w:r>
    </w:p>
    <w:p w14:paraId="2DB8B3AA" w14:textId="77777777" w:rsidR="00C63D0E" w:rsidRDefault="00C63D0E" w:rsidP="001031FC">
      <w:pPr>
        <w:spacing w:after="0"/>
        <w:rPr>
          <w:rFonts w:cs="Times New Roman"/>
          <w:sz w:val="28"/>
          <w:szCs w:val="28"/>
          <w:lang w:val="sr-Cyrl-RS"/>
        </w:rPr>
      </w:pPr>
    </w:p>
    <w:p w14:paraId="782DF8FC" w14:textId="77777777" w:rsidR="001031FC" w:rsidRPr="00FC3E46" w:rsidRDefault="001031FC" w:rsidP="001031FC">
      <w:pPr>
        <w:spacing w:after="0"/>
        <w:rPr>
          <w:rFonts w:cs="Times New Roman"/>
          <w:sz w:val="28"/>
          <w:szCs w:val="28"/>
          <w:lang w:val="en-US"/>
        </w:rPr>
      </w:pPr>
    </w:p>
    <w:p w14:paraId="16B5C653" w14:textId="493B29BA" w:rsidR="001031FC" w:rsidRPr="00FC3E46" w:rsidRDefault="003B723F" w:rsidP="001031FC">
      <w:pPr>
        <w:spacing w:after="0"/>
        <w:jc w:val="center"/>
        <w:rPr>
          <w:rFonts w:cs="Times New Roman"/>
          <w:sz w:val="28"/>
          <w:szCs w:val="28"/>
          <w:lang w:val="sr-Cyrl-RS"/>
        </w:rPr>
      </w:pPr>
      <w:r w:rsidRPr="00FC3E46">
        <w:rPr>
          <w:rFonts w:cs="Times New Roman"/>
          <w:sz w:val="28"/>
          <w:szCs w:val="28"/>
          <w:lang w:val="sr-Cyrl-RS"/>
        </w:rPr>
        <w:t>Београд, 202</w:t>
      </w:r>
      <w:r w:rsidR="008E53BB" w:rsidRPr="00FC3E46">
        <w:rPr>
          <w:rFonts w:cs="Times New Roman"/>
          <w:sz w:val="28"/>
          <w:szCs w:val="28"/>
          <w:lang w:val="en-US"/>
        </w:rPr>
        <w:t>0</w:t>
      </w:r>
      <w:r w:rsidR="001031FC" w:rsidRPr="00FC3E46">
        <w:rPr>
          <w:rFonts w:cs="Times New Roman"/>
          <w:sz w:val="28"/>
          <w:szCs w:val="28"/>
          <w:lang w:val="sr-Cyrl-RS"/>
        </w:rPr>
        <w:t>. година</w:t>
      </w:r>
    </w:p>
    <w:sdt>
      <w:sdtPr>
        <w:rPr>
          <w:rFonts w:eastAsiaTheme="minorHAnsi" w:cs="Times New Roman"/>
          <w:b w:val="0"/>
          <w:sz w:val="22"/>
          <w:szCs w:val="22"/>
          <w:lang w:val="en-GB"/>
        </w:rPr>
        <w:id w:val="87666287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56860B7C" w14:textId="6E2268DE" w:rsidR="001031FC" w:rsidRPr="00FC3E46" w:rsidRDefault="401F15F2" w:rsidP="401F15F2">
          <w:pPr>
            <w:pStyle w:val="TOCHeading"/>
            <w:rPr>
              <w:rFonts w:cs="Times New Roman"/>
              <w:sz w:val="36"/>
              <w:szCs w:val="36"/>
              <w:lang w:val="sr-Cyrl-RS"/>
            </w:rPr>
          </w:pPr>
          <w:r w:rsidRPr="00FC3E46">
            <w:rPr>
              <w:rFonts w:cs="Times New Roman"/>
              <w:sz w:val="36"/>
              <w:szCs w:val="36"/>
              <w:lang w:val="sr-Cyrl-RS"/>
            </w:rPr>
            <w:t>Садржај</w:t>
          </w:r>
        </w:p>
        <w:p w14:paraId="6684242E" w14:textId="547AC571" w:rsidR="003D7682" w:rsidRDefault="001031FC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r w:rsidRPr="00FC3E46">
            <w:rPr>
              <w:rFonts w:cs="Times New Roman"/>
            </w:rPr>
            <w:fldChar w:fldCharType="begin"/>
          </w:r>
          <w:r w:rsidRPr="00FC3E46">
            <w:rPr>
              <w:rFonts w:cs="Times New Roman"/>
              <w:sz w:val="28"/>
              <w:szCs w:val="28"/>
            </w:rPr>
            <w:instrText xml:space="preserve"> TOC \o "1-3" \h \z \u </w:instrText>
          </w:r>
          <w:r w:rsidRPr="00FC3E46">
            <w:rPr>
              <w:rFonts w:cs="Times New Roman"/>
              <w:sz w:val="28"/>
              <w:szCs w:val="28"/>
            </w:rPr>
            <w:fldChar w:fldCharType="separate"/>
          </w:r>
          <w:hyperlink w:anchor="_Toc100023017" w:history="1">
            <w:r w:rsidR="003D7682" w:rsidRPr="00843273">
              <w:rPr>
                <w:rStyle w:val="Hyperlink"/>
                <w:rFonts w:cs="Times New Roman"/>
                <w:noProof/>
                <w:lang w:val="sr-Cyrl-RS"/>
              </w:rPr>
              <w:t>Кориснички захтеви</w:t>
            </w:r>
            <w:r w:rsidR="003D7682">
              <w:rPr>
                <w:noProof/>
                <w:webHidden/>
              </w:rPr>
              <w:tab/>
            </w:r>
            <w:r w:rsidR="003D7682">
              <w:rPr>
                <w:noProof/>
                <w:webHidden/>
              </w:rPr>
              <w:fldChar w:fldCharType="begin"/>
            </w:r>
            <w:r w:rsidR="003D7682">
              <w:rPr>
                <w:noProof/>
                <w:webHidden/>
              </w:rPr>
              <w:instrText xml:space="preserve"> PAGEREF _Toc100023017 \h </w:instrText>
            </w:r>
            <w:r w:rsidR="003D7682">
              <w:rPr>
                <w:noProof/>
                <w:webHidden/>
              </w:rPr>
            </w:r>
            <w:r w:rsidR="003D7682">
              <w:rPr>
                <w:noProof/>
                <w:webHidden/>
              </w:rPr>
              <w:fldChar w:fldCharType="separate"/>
            </w:r>
            <w:r w:rsidR="003D7682">
              <w:rPr>
                <w:noProof/>
                <w:webHidden/>
              </w:rPr>
              <w:t>1</w:t>
            </w:r>
            <w:r w:rsidR="003D7682">
              <w:rPr>
                <w:noProof/>
                <w:webHidden/>
              </w:rPr>
              <w:fldChar w:fldCharType="end"/>
            </w:r>
          </w:hyperlink>
        </w:p>
        <w:p w14:paraId="766CDCF6" w14:textId="15F27214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18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Вербални 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65CAEB" w14:textId="037E954C" w:rsidR="003D7682" w:rsidRDefault="003D7682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19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СЛУЧАЈЕВИ КОРИШЋЕЊ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267575" w14:textId="23A95F5A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20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1: Случај коришћења – Пријављивање корисника на сист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74EC69" w14:textId="6A4B4F55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21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2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Унос новог вла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9E48FD" w14:textId="5F5E01C8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22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3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Претрага вла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6311BD" w14:textId="4109BDB3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23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4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Измена података о власни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AC5501" w14:textId="39A092CE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24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5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Брисање вла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45DCEF" w14:textId="6E9B8273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25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6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Унос нове парцел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3980F0" w14:textId="773F6EF2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26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7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Претрага парце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142EEF" w14:textId="60E578E4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27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8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Измена података о парц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59660E" w14:textId="48DEE61D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28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9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Унос новог купц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AD221F" w14:textId="2CD6E864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29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1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0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Унос нове евиденције о продај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02BCA1" w14:textId="4A962EDD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30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1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1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Претрага  евиденција о продај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0B3D44" w14:textId="3B1862F2" w:rsidR="003D7682" w:rsidRDefault="003D768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31" w:history="1">
            <w:r w:rsidRPr="00843273">
              <w:rPr>
                <w:rStyle w:val="Hyperlink"/>
                <w:rFonts w:cs="Times New Roman"/>
                <w:noProof/>
              </w:rPr>
              <w:t>2.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3A05D5" w14:textId="0F71E198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32" w:history="1">
            <w:r w:rsidRPr="00843273">
              <w:rPr>
                <w:rStyle w:val="Hyperlink"/>
                <w:rFonts w:cs="Times New Roman"/>
                <w:noProof/>
              </w:rPr>
              <w:t>2.1 Понашање софтверског система -  Дијаграм секвенци случаја коришћењ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FEBC0F" w14:textId="4070BE42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33" w:history="1">
            <w:r w:rsidRPr="00843273">
              <w:rPr>
                <w:rStyle w:val="Hyperlink"/>
                <w:rFonts w:cs="Times New Roman"/>
                <w:noProof/>
              </w:rPr>
              <w:t>ДС1: Дијаграм секвенци случаја коришћења - Пријављивање на сист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8152B4" w14:textId="58614393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34" w:history="1">
            <w:r w:rsidRPr="00843273">
              <w:rPr>
                <w:rStyle w:val="Hyperlink"/>
                <w:rFonts w:cs="Times New Roman"/>
                <w:noProof/>
              </w:rPr>
              <w:t xml:space="preserve">ДС2: Дијаграм секвенци случаја коришћења - Унос новог 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вла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EB9A2" w14:textId="0C575BAE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35" w:history="1">
            <w:r w:rsidRPr="00843273">
              <w:rPr>
                <w:rStyle w:val="Hyperlink"/>
                <w:rFonts w:cs="Times New Roman"/>
                <w:noProof/>
              </w:rPr>
              <w:t xml:space="preserve">ДС3: Дијаграм секвенци случаја коришћења - 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Претрага</w:t>
            </w:r>
            <w:r w:rsidRPr="00843273">
              <w:rPr>
                <w:rStyle w:val="Hyperlink"/>
                <w:rFonts w:cs="Times New Roman"/>
                <w:noProof/>
              </w:rPr>
              <w:t xml:space="preserve"> 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вла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342118" w14:textId="1EF72289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36" w:history="1">
            <w:r w:rsidRPr="00843273">
              <w:rPr>
                <w:rStyle w:val="Hyperlink"/>
                <w:rFonts w:cs="Times New Roman"/>
                <w:noProof/>
              </w:rPr>
              <w:t xml:space="preserve">ДС4: Дијаграм секвенци случаја коришћења – 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Измена података о власни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E653C3" w14:textId="6481C1AF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37" w:history="1">
            <w:r w:rsidRPr="00843273">
              <w:rPr>
                <w:rStyle w:val="Hyperlink"/>
                <w:rFonts w:cs="Times New Roman"/>
                <w:noProof/>
              </w:rPr>
              <w:t xml:space="preserve">ДС5: Дијаграм секвенци случаја коришћења -  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Брисање вла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28229A" w14:textId="53C0E970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38" w:history="1">
            <w:r w:rsidRPr="00843273">
              <w:rPr>
                <w:rStyle w:val="Hyperlink"/>
                <w:rFonts w:cs="Times New Roman"/>
                <w:noProof/>
              </w:rPr>
              <w:t>ДС6: Дијаграм секвенци случаја коришћења – Унос нов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е парцел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C441B7" w14:textId="055205E7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39" w:history="1">
            <w:r w:rsidRPr="00843273">
              <w:rPr>
                <w:rStyle w:val="Hyperlink"/>
                <w:rFonts w:cs="Times New Roman"/>
                <w:noProof/>
              </w:rPr>
              <w:t xml:space="preserve">ДС7: Дијаграм секвенци случаја коришћења – 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Претрага парце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19E62B" w14:textId="0FCBB17A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40" w:history="1">
            <w:r w:rsidRPr="00843273">
              <w:rPr>
                <w:rStyle w:val="Hyperlink"/>
                <w:rFonts w:cs="Times New Roman"/>
                <w:noProof/>
              </w:rPr>
              <w:t xml:space="preserve">ДС8: Дијаграм секвенци случаја коришћења – 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Измена парцел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9FCD8B" w14:textId="75A3C4DB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41" w:history="1">
            <w:r w:rsidRPr="00843273">
              <w:rPr>
                <w:rStyle w:val="Hyperlink"/>
                <w:rFonts w:cs="Times New Roman"/>
                <w:noProof/>
              </w:rPr>
              <w:t>ДС9: Дијаграм секвенци случаја коришћења – Унос новог купц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9D4A1B" w14:textId="78D3C6CA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42" w:history="1">
            <w:r w:rsidRPr="00843273">
              <w:rPr>
                <w:rStyle w:val="Hyperlink"/>
                <w:rFonts w:cs="Times New Roman"/>
                <w:noProof/>
              </w:rPr>
              <w:t xml:space="preserve">ДС10: Дијаграм секвенци случаја коришћења – 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Унос нове евиденције продај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30A3FC" w14:textId="12CEB995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43" w:history="1">
            <w:r w:rsidRPr="00843273">
              <w:rPr>
                <w:rStyle w:val="Hyperlink"/>
                <w:rFonts w:cs="Times New Roman"/>
                <w:noProof/>
              </w:rPr>
              <w:t xml:space="preserve">ДС11 : Дијаграм секвенци случаја коришћења – 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Претага евиденција продај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0FBA89" w14:textId="6EE69CE2" w:rsidR="003D7682" w:rsidRDefault="003D7682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44" w:history="1">
            <w:r w:rsidRPr="00843273">
              <w:rPr>
                <w:rStyle w:val="Hyperlink"/>
                <w:rFonts w:cs="Times New Roman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843273">
              <w:rPr>
                <w:rStyle w:val="Hyperlink"/>
                <w:rFonts w:cs="Times New Roman"/>
                <w:noProof/>
              </w:rPr>
              <w:t>Понашање софтверског система – Дефинисање уговора о системским операција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73F841" w14:textId="485A0205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45" w:history="1">
            <w:r w:rsidRPr="00843273">
              <w:rPr>
                <w:rStyle w:val="Hyperlink"/>
                <w:rFonts w:cs="Times New Roman"/>
                <w:noProof/>
              </w:rPr>
              <w:t>2.3 Структура софтверског система - Концептуални (доменски) мо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07B153" w14:textId="6AD06075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46" w:history="1">
            <w:r w:rsidRPr="00843273">
              <w:rPr>
                <w:rStyle w:val="Hyperlink"/>
                <w:rFonts w:cs="Times New Roman"/>
                <w:noProof/>
              </w:rPr>
              <w:t>2.4 Релациони мо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2AA394" w14:textId="09D0DC69" w:rsidR="003D7682" w:rsidRDefault="003D768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47" w:history="1">
            <w:r w:rsidRPr="00843273">
              <w:rPr>
                <w:rStyle w:val="Hyperlink"/>
                <w:rFonts w:cs="Times New Roman"/>
                <w:noProof/>
              </w:rPr>
              <w:t>3. ПРОЈЕКТОВАЊ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D24A38" w14:textId="26EBB3C9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48" w:history="1">
            <w:r w:rsidRPr="00843273">
              <w:rPr>
                <w:rStyle w:val="Hyperlink"/>
                <w:rFonts w:cs="Times New Roman"/>
                <w:noProof/>
              </w:rPr>
              <w:t>3.1 Архитектура софтверског сист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761E15" w14:textId="32016A4C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49" w:history="1">
            <w:r w:rsidRPr="00843273">
              <w:rPr>
                <w:rStyle w:val="Hyperlink"/>
                <w:rFonts w:eastAsia="TimesNewRoman" w:cs="Times New Roman"/>
                <w:noProof/>
              </w:rPr>
              <w:t>3.2. Пројектовање корисничког интерфеј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6D005E" w14:textId="715CC432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50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1: Случај коришћења – Пријављивање корисника на сист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B3EFD7" w14:textId="7C0F57F0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51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2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Унос новог вла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04CED8" w14:textId="6A4555ED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52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3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Претрага вла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7FEFBC" w14:textId="27B429C3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53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4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Измена података о власни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1CF323" w14:textId="32847412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54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5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Брисање вла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A86F83" w14:textId="7E280B42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55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6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Унос нове парцел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CAE0B6" w14:textId="42B7CD51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56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7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Претрага парце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1B8428" w14:textId="6B4137F7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57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8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Измена података о парц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9A46F" w14:textId="75CD7221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58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9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Унос новог купц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160F1D" w14:textId="1BE8DDF8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59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1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0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Унос нове евиденције о продај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4EAEBE" w14:textId="3524AACB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60" w:history="1">
            <w:r w:rsidRPr="00843273">
              <w:rPr>
                <w:rStyle w:val="Hyperlink"/>
                <w:rFonts w:cs="Times New Roman"/>
                <w:noProof/>
                <w:lang w:val="sr-Cyrl-RS"/>
              </w:rPr>
              <w:t>СК1</w:t>
            </w:r>
            <w:r w:rsidRPr="00843273">
              <w:rPr>
                <w:rStyle w:val="Hyperlink"/>
                <w:rFonts w:cs="Times New Roman"/>
                <w:noProof/>
                <w:lang w:val="en-US"/>
              </w:rPr>
              <w:t>1</w:t>
            </w:r>
            <w:r w:rsidRPr="00843273">
              <w:rPr>
                <w:rStyle w:val="Hyperlink"/>
                <w:rFonts w:cs="Times New Roman"/>
                <w:noProof/>
                <w:lang w:val="sr-Cyrl-RS"/>
              </w:rPr>
              <w:t>: Случај коришћења – Претрага  евиденција о продај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927561" w14:textId="7BF1B981" w:rsidR="003D7682" w:rsidRDefault="003D768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00023061" w:history="1">
            <w:r w:rsidRPr="00843273">
              <w:rPr>
                <w:rStyle w:val="Hyperlink"/>
                <w:rFonts w:ascii="Times New Roman" w:hAnsi="Times New Roman" w:cs="Times New Roman"/>
                <w:noProof/>
              </w:rPr>
              <w:t>3.2.2 Пројектовање контролера корисничког интерфеј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ADF995" w14:textId="22B38A45" w:rsidR="003D7682" w:rsidRDefault="003D76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62" w:history="1">
            <w:r w:rsidRPr="00843273">
              <w:rPr>
                <w:rStyle w:val="Hyperlink"/>
                <w:rFonts w:cs="Times New Roman"/>
                <w:noProof/>
              </w:rPr>
              <w:t>3.3 Пројектовање апликационе логи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4C9FD2" w14:textId="5913A6DF" w:rsidR="003D7682" w:rsidRDefault="003D768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00023063" w:history="1">
            <w:r w:rsidRPr="00843273">
              <w:rPr>
                <w:rStyle w:val="Hyperlink"/>
                <w:rFonts w:ascii="Times New Roman" w:hAnsi="Times New Roman" w:cs="Times New Roman"/>
                <w:noProof/>
              </w:rPr>
              <w:t>3.3.1 Контролер апликационе логи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9C1B33" w14:textId="472E531B" w:rsidR="003D7682" w:rsidRDefault="003D768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00023064" w:history="1">
            <w:r w:rsidRPr="00843273">
              <w:rPr>
                <w:rStyle w:val="Hyperlink"/>
                <w:rFonts w:ascii="Times New Roman" w:hAnsi="Times New Roman" w:cs="Times New Roman"/>
                <w:noProof/>
              </w:rPr>
              <w:t>3.3.2 Системске операциј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CC3A2F" w14:textId="3C36FA56" w:rsidR="003D7682" w:rsidRDefault="003D768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00023065" w:history="1">
            <w:r w:rsidRPr="00843273">
              <w:rPr>
                <w:rStyle w:val="Hyperlink"/>
                <w:rFonts w:ascii="Times New Roman" w:hAnsi="Times New Roman" w:cs="Times New Roman"/>
                <w:noProof/>
              </w:rPr>
              <w:t>3.3.3 Доменске клас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E101EE" w14:textId="0DC1C6F0" w:rsidR="003D7682" w:rsidRDefault="003D768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00023066" w:history="1">
            <w:r w:rsidRPr="00843273">
              <w:rPr>
                <w:rStyle w:val="Hyperlink"/>
                <w:rFonts w:ascii="Times New Roman" w:hAnsi="Times New Roman" w:cs="Times New Roman"/>
                <w:noProof/>
              </w:rPr>
              <w:t>3.3.4 Брокер базе подата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13CDAB" w14:textId="26D7FA42" w:rsidR="003D7682" w:rsidRDefault="003D768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00023067" w:history="1">
            <w:r w:rsidRPr="00843273">
              <w:rPr>
                <w:rStyle w:val="Hyperlink"/>
                <w:rFonts w:ascii="Times New Roman" w:hAnsi="Times New Roman" w:cs="Times New Roman"/>
                <w:noProof/>
              </w:rPr>
              <w:t>3.3.5 Пројектовање складишта подата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C5FA87" w14:textId="7018EFE1" w:rsidR="003D7682" w:rsidRDefault="003D768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68" w:history="1">
            <w:r w:rsidRPr="00843273">
              <w:rPr>
                <w:rStyle w:val="Hyperlink"/>
                <w:rFonts w:cs="Times New Roman"/>
                <w:noProof/>
              </w:rPr>
              <w:t>4. ИМПЛЕМЕНТАЦИЈ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28EBFA" w14:textId="4A9E07A9" w:rsidR="003D7682" w:rsidRDefault="003D768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69" w:history="1">
            <w:r w:rsidRPr="00843273">
              <w:rPr>
                <w:rStyle w:val="Hyperlink"/>
                <w:rFonts w:cs="Times New Roman"/>
                <w:noProof/>
              </w:rPr>
              <w:t>5. ТЕСТИРАЊ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F1B4FA" w14:textId="5ADEBEC5" w:rsidR="003D7682" w:rsidRDefault="003D768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100023070" w:history="1">
            <w:r w:rsidRPr="00843273">
              <w:rPr>
                <w:rStyle w:val="Hyperlink"/>
                <w:rFonts w:cs="Times New Roman"/>
                <w:noProof/>
              </w:rPr>
              <w:t>6. 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023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E39EB7" w14:textId="61B8CEE2" w:rsidR="001031FC" w:rsidRPr="00FC3E46" w:rsidRDefault="001031FC" w:rsidP="004E5EF3">
          <w:pPr>
            <w:jc w:val="center"/>
            <w:rPr>
              <w:rFonts w:cs="Times New Roman"/>
              <w:noProof/>
            </w:rPr>
          </w:pPr>
          <w:r w:rsidRPr="00FC3E46">
            <w:rPr>
              <w:rFonts w:cs="Times New Roman"/>
            </w:rPr>
            <w:fldChar w:fldCharType="end"/>
          </w:r>
        </w:p>
      </w:sdtContent>
    </w:sdt>
    <w:p w14:paraId="174CB1A4" w14:textId="77777777" w:rsidR="001031FC" w:rsidRPr="00FC3E46" w:rsidRDefault="001031FC">
      <w:pPr>
        <w:rPr>
          <w:rFonts w:cs="Times New Roman"/>
        </w:rPr>
      </w:pPr>
    </w:p>
    <w:p w14:paraId="40B53BD8" w14:textId="77777777" w:rsidR="004E5EF3" w:rsidRPr="00FC3E46" w:rsidRDefault="004E5EF3">
      <w:pPr>
        <w:rPr>
          <w:rFonts w:cs="Times New Roman"/>
        </w:rPr>
        <w:sectPr w:rsidR="004E5EF3" w:rsidRPr="00FC3E46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CF5C17E" w14:textId="77777777" w:rsidR="001031FC" w:rsidRPr="00FC3E46" w:rsidRDefault="001031FC" w:rsidP="001031FC">
      <w:pPr>
        <w:pStyle w:val="Heading2"/>
        <w:rPr>
          <w:rFonts w:cs="Times New Roman"/>
          <w:lang w:val="sr-Cyrl-RS"/>
        </w:rPr>
      </w:pPr>
      <w:bookmarkStart w:id="0" w:name="_Toc100023017"/>
      <w:r w:rsidRPr="00FC3E46">
        <w:rPr>
          <w:rFonts w:cs="Times New Roman"/>
          <w:lang w:val="sr-Cyrl-RS"/>
        </w:rPr>
        <w:lastRenderedPageBreak/>
        <w:t>Кориснички захтеви</w:t>
      </w:r>
      <w:bookmarkEnd w:id="0"/>
    </w:p>
    <w:p w14:paraId="7B0CE798" w14:textId="77777777" w:rsidR="001031FC" w:rsidRPr="00FC3E46" w:rsidRDefault="001031FC" w:rsidP="001031FC">
      <w:pPr>
        <w:pStyle w:val="Heading2"/>
        <w:rPr>
          <w:rFonts w:cs="Times New Roman"/>
          <w:lang w:val="sr-Cyrl-RS"/>
        </w:rPr>
      </w:pPr>
      <w:bookmarkStart w:id="1" w:name="_Toc100023018"/>
      <w:r w:rsidRPr="00FC3E46">
        <w:rPr>
          <w:rFonts w:cs="Times New Roman"/>
          <w:lang w:val="sr-Cyrl-RS"/>
        </w:rPr>
        <w:t>Вербални опис</w:t>
      </w:r>
      <w:bookmarkEnd w:id="1"/>
    </w:p>
    <w:p w14:paraId="391DB6EB" w14:textId="77777777" w:rsidR="001031FC" w:rsidRPr="00FC3E46" w:rsidRDefault="001031FC" w:rsidP="001031FC">
      <w:pPr>
        <w:jc w:val="both"/>
        <w:rPr>
          <w:rFonts w:cs="Times New Roman"/>
          <w:lang w:val="sr-Cyrl-RS"/>
        </w:rPr>
      </w:pPr>
    </w:p>
    <w:p w14:paraId="43FF2339" w14:textId="5EE4FC79" w:rsidR="001031FC" w:rsidRPr="00FC3E46" w:rsidRDefault="001031FC" w:rsidP="001031F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Потребно је креирати апликацију за праћење рада удружења воћара у општини Параћин „</w:t>
      </w:r>
      <w:proofErr w:type="spellStart"/>
      <w:r w:rsidRPr="00FC3E46">
        <w:rPr>
          <w:rFonts w:cs="Times New Roman"/>
          <w:lang w:val="sr-Cyrl-RS"/>
        </w:rPr>
        <w:t>ВоћариПН</w:t>
      </w:r>
      <w:proofErr w:type="spellEnd"/>
      <w:r w:rsidRPr="00FC3E46">
        <w:rPr>
          <w:rFonts w:cs="Times New Roman"/>
          <w:lang w:val="sr-Cyrl-RS"/>
        </w:rPr>
        <w:t>“. Апликација треба да омогући преглед, претрагу и евиденцију парцел</w:t>
      </w:r>
      <w:r w:rsidR="00654CC6" w:rsidRPr="00FC3E46">
        <w:rPr>
          <w:rFonts w:cs="Times New Roman"/>
          <w:lang w:val="sr-Cyrl-RS"/>
        </w:rPr>
        <w:t>а</w:t>
      </w:r>
      <w:r w:rsidRPr="00FC3E46">
        <w:rPr>
          <w:rFonts w:cs="Times New Roman"/>
          <w:lang w:val="sr-Cyrl-RS"/>
        </w:rPr>
        <w:t xml:space="preserve"> на територији општине са различитим културама, власник</w:t>
      </w:r>
      <w:r w:rsidR="00654CC6" w:rsidRPr="00FC3E46">
        <w:rPr>
          <w:rFonts w:cs="Times New Roman"/>
          <w:lang w:val="sr-Cyrl-RS"/>
        </w:rPr>
        <w:t>е</w:t>
      </w:r>
      <w:r w:rsidRPr="00FC3E46">
        <w:rPr>
          <w:rFonts w:cs="Times New Roman"/>
          <w:lang w:val="sr-Cyrl-RS"/>
        </w:rPr>
        <w:t xml:space="preserve"> и податке истих као и све реализоване куповине од стране екстерних лица која се чувају у бази.</w:t>
      </w:r>
    </w:p>
    <w:p w14:paraId="2DF710FC" w14:textId="7C7A021E" w:rsidR="001031FC" w:rsidRPr="00FC3E46" w:rsidRDefault="03F09D0E" w:rsidP="03F09D0E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Претпоставка је да једна парцела садржи </w:t>
      </w:r>
      <w:r w:rsidR="00654CC6" w:rsidRPr="00FC3E46">
        <w:rPr>
          <w:rFonts w:cs="Times New Roman"/>
          <w:lang w:val="sr-Cyrl-RS"/>
        </w:rPr>
        <w:t>једну културу</w:t>
      </w:r>
      <w:r w:rsidRPr="00FC3E46">
        <w:rPr>
          <w:rFonts w:cs="Times New Roman"/>
          <w:lang w:val="sr-Cyrl-RS"/>
        </w:rPr>
        <w:t xml:space="preserve"> и да је једна парцела припада једном власнику.</w:t>
      </w:r>
    </w:p>
    <w:p w14:paraId="7A534DC3" w14:textId="310DC86F" w:rsidR="001031FC" w:rsidRPr="00FC3E46" w:rsidRDefault="001031FC" w:rsidP="001031F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Редовним ажурирањем података, за сваку парцелу у бази потребно је садржати власника, </w:t>
      </w:r>
      <w:r w:rsidR="00FC49D2" w:rsidRPr="00FC3E46">
        <w:rPr>
          <w:rFonts w:cs="Times New Roman"/>
          <w:lang w:val="sr-Cyrl-RS"/>
        </w:rPr>
        <w:t>површину</w:t>
      </w:r>
      <w:r w:rsidRPr="00FC3E46">
        <w:rPr>
          <w:rFonts w:cs="Times New Roman"/>
          <w:lang w:val="sr-Cyrl-RS"/>
        </w:rPr>
        <w:t>, врсту културе и место у коме се налази.</w:t>
      </w:r>
    </w:p>
    <w:p w14:paraId="68DB3736" w14:textId="575B852A" w:rsidR="001031FC" w:rsidRPr="00FC3E46" w:rsidRDefault="001031FC" w:rsidP="001031F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Поред тога потребно је водити евиденцију о подацима регистрованих власника, омогућити унос новог власника, измену података о власнику, претрагу свих власника</w:t>
      </w:r>
      <w:r w:rsidR="00DE476E"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lang w:val="sr-Cyrl-RS"/>
        </w:rPr>
        <w:t>и брисање података о власницима који више немају никакав удео.</w:t>
      </w:r>
    </w:p>
    <w:p w14:paraId="3CE1F8BF" w14:textId="1036D501" w:rsidR="001031FC" w:rsidRPr="00FC3E46" w:rsidRDefault="001031FC" w:rsidP="001031F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Апликација треба да омогући унос нове парцеле, претрагу, као и </w:t>
      </w:r>
      <w:r w:rsidR="00DE476E" w:rsidRPr="00FC3E46">
        <w:rPr>
          <w:rFonts w:cs="Times New Roman"/>
          <w:lang w:val="sr-Cyrl-RS"/>
        </w:rPr>
        <w:t>могућност измене детаља парцеле</w:t>
      </w:r>
      <w:r w:rsidRPr="00FC3E46">
        <w:rPr>
          <w:rFonts w:cs="Times New Roman"/>
          <w:lang w:val="sr-Cyrl-RS"/>
        </w:rPr>
        <w:t>.</w:t>
      </w:r>
    </w:p>
    <w:p w14:paraId="441080F7" w14:textId="77777777" w:rsidR="001031FC" w:rsidRPr="00FC3E46" w:rsidRDefault="001031FC" w:rsidP="001031F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Купац представља екстерног корисника који на захтев потражње одређене културе добија информације на основу претраге и уколико је остварена куповина, његови подаци као и подаци о куповини се чувају у бази.</w:t>
      </w:r>
    </w:p>
    <w:p w14:paraId="1B2DA55F" w14:textId="77777777" w:rsidR="004E5EF3" w:rsidRPr="00FC3E46" w:rsidRDefault="004E5EF3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260E2243" w14:textId="4A6C2558" w:rsidR="001031FC" w:rsidRPr="00FC3E46" w:rsidRDefault="00F657EF" w:rsidP="001C1CE7">
      <w:pPr>
        <w:pStyle w:val="Heading1"/>
        <w:numPr>
          <w:ilvl w:val="0"/>
          <w:numId w:val="36"/>
        </w:numPr>
        <w:rPr>
          <w:rFonts w:ascii="Times New Roman" w:hAnsi="Times New Roman" w:cs="Times New Roman"/>
          <w:lang w:val="sr-Cyrl-RS"/>
        </w:rPr>
      </w:pPr>
      <w:bookmarkStart w:id="2" w:name="_Toc100023019"/>
      <w:r w:rsidRPr="00FC3E46">
        <w:rPr>
          <w:rFonts w:ascii="Times New Roman" w:hAnsi="Times New Roman" w:cs="Times New Roman"/>
          <w:lang w:val="sr-Cyrl-RS"/>
        </w:rPr>
        <w:lastRenderedPageBreak/>
        <w:t>СЛУЧАЈЕВИ КОРИШЋЕЊА</w:t>
      </w:r>
      <w:bookmarkEnd w:id="2"/>
    </w:p>
    <w:p w14:paraId="31E170EB" w14:textId="77777777" w:rsidR="00F657EF" w:rsidRPr="00FC3E46" w:rsidRDefault="00F657EF" w:rsidP="00F657EF">
      <w:pPr>
        <w:rPr>
          <w:rFonts w:cs="Times New Roman"/>
          <w:lang w:val="sr-Cyrl-RS"/>
        </w:rPr>
      </w:pPr>
    </w:p>
    <w:p w14:paraId="07452921" w14:textId="21C6F4A4" w:rsidR="001031FC" w:rsidRPr="00FC3E46" w:rsidRDefault="001031FC" w:rsidP="001031FC">
      <w:p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У конкретном случају, идентификовани су следећи случајеви коришћења:</w:t>
      </w:r>
    </w:p>
    <w:p w14:paraId="68A3F5EB" w14:textId="359F949F" w:rsidR="00DA11A3" w:rsidRPr="00FC3E46" w:rsidRDefault="00DA11A3" w:rsidP="001C1CE7">
      <w:pPr>
        <w:pStyle w:val="ListParagraph"/>
        <w:numPr>
          <w:ilvl w:val="0"/>
          <w:numId w:val="35"/>
        </w:num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СК</w:t>
      </w:r>
      <w:r w:rsidRPr="00FC3E46">
        <w:rPr>
          <w:rFonts w:cs="Times New Roman"/>
          <w:lang w:val="en-US"/>
        </w:rPr>
        <w:t>1</w:t>
      </w:r>
      <w:r w:rsidRPr="00FC3E46">
        <w:rPr>
          <w:rFonts w:cs="Times New Roman"/>
          <w:lang w:val="sr-Cyrl-RS"/>
        </w:rPr>
        <w:t>: Пријав</w:t>
      </w:r>
      <w:r w:rsidR="002B6B3F" w:rsidRPr="00FC3E46">
        <w:rPr>
          <w:rFonts w:cs="Times New Roman"/>
          <w:lang w:val="sr-Cyrl-RS"/>
        </w:rPr>
        <w:t>љивање</w:t>
      </w:r>
      <w:r w:rsidRPr="00FC3E46">
        <w:rPr>
          <w:rFonts w:cs="Times New Roman"/>
          <w:lang w:val="sr-Cyrl-RS"/>
        </w:rPr>
        <w:t xml:space="preserve"> корисника</w:t>
      </w:r>
    </w:p>
    <w:p w14:paraId="034780BA" w14:textId="519E0170" w:rsidR="001031FC" w:rsidRPr="00FC3E46" w:rsidRDefault="001031FC" w:rsidP="001C1CE7">
      <w:pPr>
        <w:pStyle w:val="ListParagraph"/>
        <w:numPr>
          <w:ilvl w:val="0"/>
          <w:numId w:val="35"/>
        </w:num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СК</w:t>
      </w:r>
      <w:r w:rsidR="00DA11A3" w:rsidRPr="00FC3E46">
        <w:rPr>
          <w:rFonts w:cs="Times New Roman"/>
          <w:lang w:val="en-US"/>
        </w:rPr>
        <w:t>2</w:t>
      </w:r>
      <w:r w:rsidRPr="00FC3E46">
        <w:rPr>
          <w:rFonts w:cs="Times New Roman"/>
          <w:lang w:val="sr-Cyrl-RS"/>
        </w:rPr>
        <w:t>: Унос новог власника</w:t>
      </w:r>
    </w:p>
    <w:p w14:paraId="692219B6" w14:textId="57E496E2" w:rsidR="001031FC" w:rsidRPr="00FC3E46" w:rsidRDefault="001031FC" w:rsidP="001C1CE7">
      <w:pPr>
        <w:pStyle w:val="ListParagraph"/>
        <w:numPr>
          <w:ilvl w:val="0"/>
          <w:numId w:val="35"/>
        </w:num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СК</w:t>
      </w:r>
      <w:r w:rsidR="00DA11A3" w:rsidRPr="00FC3E46">
        <w:rPr>
          <w:rFonts w:cs="Times New Roman"/>
          <w:lang w:val="en-US"/>
        </w:rPr>
        <w:t>3</w:t>
      </w:r>
      <w:r w:rsidRPr="00FC3E46">
        <w:rPr>
          <w:rFonts w:cs="Times New Roman"/>
          <w:lang w:val="sr-Cyrl-RS"/>
        </w:rPr>
        <w:t>: Претрага власника</w:t>
      </w:r>
    </w:p>
    <w:p w14:paraId="5C415986" w14:textId="1BA1D82C" w:rsidR="001031FC" w:rsidRPr="00FC3E46" w:rsidRDefault="001031FC" w:rsidP="001C1CE7">
      <w:pPr>
        <w:pStyle w:val="ListParagraph"/>
        <w:numPr>
          <w:ilvl w:val="0"/>
          <w:numId w:val="35"/>
        </w:num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СК</w:t>
      </w:r>
      <w:r w:rsidR="00DA11A3" w:rsidRPr="00FC3E46">
        <w:rPr>
          <w:rFonts w:cs="Times New Roman"/>
          <w:lang w:val="en-US"/>
        </w:rPr>
        <w:t>4</w:t>
      </w:r>
      <w:r w:rsidRPr="00FC3E46">
        <w:rPr>
          <w:rFonts w:cs="Times New Roman"/>
          <w:lang w:val="en-US"/>
        </w:rPr>
        <w:t>:</w:t>
      </w:r>
      <w:r w:rsidRPr="00FC3E46">
        <w:rPr>
          <w:rFonts w:cs="Times New Roman"/>
          <w:lang w:val="sr-Cyrl-RS"/>
        </w:rPr>
        <w:t xml:space="preserve"> Измена података о власнику</w:t>
      </w:r>
    </w:p>
    <w:p w14:paraId="52144491" w14:textId="24D8D706" w:rsidR="001031FC" w:rsidRPr="00FC3E46" w:rsidRDefault="001031FC" w:rsidP="001C1CE7">
      <w:pPr>
        <w:pStyle w:val="ListParagraph"/>
        <w:numPr>
          <w:ilvl w:val="0"/>
          <w:numId w:val="35"/>
        </w:num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СК</w:t>
      </w:r>
      <w:r w:rsidR="00DA11A3" w:rsidRPr="00FC3E46">
        <w:rPr>
          <w:rFonts w:cs="Times New Roman"/>
          <w:lang w:val="en-US"/>
        </w:rPr>
        <w:t>5</w:t>
      </w:r>
      <w:r w:rsidRPr="00FC3E46">
        <w:rPr>
          <w:rFonts w:cs="Times New Roman"/>
          <w:lang w:val="sr-Cyrl-RS"/>
        </w:rPr>
        <w:t>: Брисање власника</w:t>
      </w:r>
    </w:p>
    <w:p w14:paraId="6E97552D" w14:textId="64FE7DB7" w:rsidR="001031FC" w:rsidRPr="00FC3E46" w:rsidRDefault="001031FC" w:rsidP="001C1CE7">
      <w:pPr>
        <w:pStyle w:val="ListParagraph"/>
        <w:numPr>
          <w:ilvl w:val="0"/>
          <w:numId w:val="35"/>
        </w:num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СК</w:t>
      </w:r>
      <w:r w:rsidR="00DA11A3" w:rsidRPr="00FC3E46">
        <w:rPr>
          <w:rFonts w:cs="Times New Roman"/>
          <w:lang w:val="en-US"/>
        </w:rPr>
        <w:t>6</w:t>
      </w:r>
      <w:r w:rsidRPr="00FC3E46">
        <w:rPr>
          <w:rFonts w:cs="Times New Roman"/>
          <w:lang w:val="sr-Cyrl-RS"/>
        </w:rPr>
        <w:t>: Унос нове парцеле</w:t>
      </w:r>
    </w:p>
    <w:p w14:paraId="3EAB8BC5" w14:textId="65BE9CDF" w:rsidR="001031FC" w:rsidRPr="00FC3E46" w:rsidRDefault="001031FC" w:rsidP="001C1CE7">
      <w:pPr>
        <w:pStyle w:val="ListParagraph"/>
        <w:numPr>
          <w:ilvl w:val="0"/>
          <w:numId w:val="35"/>
        </w:numPr>
        <w:rPr>
          <w:rFonts w:cs="Times New Roman"/>
          <w:lang w:val="sr-Cyrl-RS"/>
        </w:rPr>
      </w:pPr>
      <w:r w:rsidRPr="00FC3E46">
        <w:rPr>
          <w:rFonts w:cs="Times New Roman"/>
          <w:lang w:val="en-US"/>
        </w:rPr>
        <w:t>CK</w:t>
      </w:r>
      <w:r w:rsidR="00DA11A3" w:rsidRPr="00FC3E46">
        <w:rPr>
          <w:rFonts w:cs="Times New Roman"/>
          <w:lang w:val="en-US"/>
        </w:rPr>
        <w:t>7</w:t>
      </w:r>
      <w:r w:rsidRPr="00FC3E46">
        <w:rPr>
          <w:rFonts w:cs="Times New Roman"/>
          <w:lang w:val="en-US"/>
        </w:rPr>
        <w:t xml:space="preserve">: </w:t>
      </w:r>
      <w:r w:rsidRPr="00FC3E46">
        <w:rPr>
          <w:rFonts w:cs="Times New Roman"/>
          <w:lang w:val="sr-Cyrl-RS"/>
        </w:rPr>
        <w:t>Претрага парцела</w:t>
      </w:r>
    </w:p>
    <w:p w14:paraId="561DD81C" w14:textId="5B1653C7" w:rsidR="001031FC" w:rsidRPr="00FC3E46" w:rsidRDefault="001031FC" w:rsidP="001C1CE7">
      <w:pPr>
        <w:pStyle w:val="ListParagraph"/>
        <w:numPr>
          <w:ilvl w:val="0"/>
          <w:numId w:val="35"/>
        </w:num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СК</w:t>
      </w:r>
      <w:r w:rsidR="00DA11A3" w:rsidRPr="00FC3E46">
        <w:rPr>
          <w:rFonts w:cs="Times New Roman"/>
          <w:lang w:val="en-US"/>
        </w:rPr>
        <w:t>8</w:t>
      </w:r>
      <w:r w:rsidRPr="00FC3E46">
        <w:rPr>
          <w:rFonts w:cs="Times New Roman"/>
          <w:lang w:val="sr-Cyrl-RS"/>
        </w:rPr>
        <w:t>: Измена података о парцели</w:t>
      </w:r>
    </w:p>
    <w:p w14:paraId="75318299" w14:textId="3CD32552" w:rsidR="001031FC" w:rsidRPr="00FC3E46" w:rsidRDefault="001031FC" w:rsidP="001C1CE7">
      <w:pPr>
        <w:pStyle w:val="ListParagraph"/>
        <w:numPr>
          <w:ilvl w:val="0"/>
          <w:numId w:val="35"/>
        </w:num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СК</w:t>
      </w:r>
      <w:r w:rsidR="003E7C10" w:rsidRPr="00FC3E46">
        <w:rPr>
          <w:rFonts w:cs="Times New Roman"/>
          <w:lang w:val="en-US"/>
        </w:rPr>
        <w:t>9</w:t>
      </w:r>
      <w:r w:rsidRPr="00FC3E46">
        <w:rPr>
          <w:rFonts w:cs="Times New Roman"/>
          <w:lang w:val="en-US"/>
        </w:rPr>
        <w:t>:</w:t>
      </w:r>
      <w:r w:rsidRPr="00FC3E46">
        <w:rPr>
          <w:rFonts w:cs="Times New Roman"/>
          <w:lang w:val="sr-Cyrl-RS"/>
        </w:rPr>
        <w:t xml:space="preserve"> Унос новог купца </w:t>
      </w:r>
    </w:p>
    <w:p w14:paraId="076C0E9D" w14:textId="6D4139C7" w:rsidR="001031FC" w:rsidRPr="00FC3E46" w:rsidRDefault="03F09D0E" w:rsidP="001C1CE7">
      <w:pPr>
        <w:pStyle w:val="ListParagraph"/>
        <w:numPr>
          <w:ilvl w:val="0"/>
          <w:numId w:val="35"/>
        </w:num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СК1</w:t>
      </w:r>
      <w:r w:rsidR="003E7C10" w:rsidRPr="00FC3E46">
        <w:rPr>
          <w:rFonts w:cs="Times New Roman"/>
          <w:lang w:val="en-US"/>
        </w:rPr>
        <w:t>0</w:t>
      </w:r>
      <w:r w:rsidRPr="00FC3E46">
        <w:rPr>
          <w:rFonts w:cs="Times New Roman"/>
          <w:lang w:val="sr-Cyrl-RS"/>
        </w:rPr>
        <w:t xml:space="preserve">: Унос нове евиденције о продаји </w:t>
      </w:r>
    </w:p>
    <w:p w14:paraId="62AE134C" w14:textId="4B1F2524" w:rsidR="00FC1D5B" w:rsidRPr="00FC3E46" w:rsidRDefault="03F09D0E" w:rsidP="001C1CE7">
      <w:pPr>
        <w:pStyle w:val="ListParagraph"/>
        <w:numPr>
          <w:ilvl w:val="0"/>
          <w:numId w:val="35"/>
        </w:num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СК1</w:t>
      </w:r>
      <w:r w:rsidR="003E7C10" w:rsidRPr="00FC3E46">
        <w:rPr>
          <w:rFonts w:cs="Times New Roman"/>
          <w:lang w:val="en-US"/>
        </w:rPr>
        <w:t>1</w:t>
      </w:r>
      <w:r w:rsidRPr="00FC3E46">
        <w:rPr>
          <w:rFonts w:cs="Times New Roman"/>
          <w:lang w:val="sr-Cyrl-RS"/>
        </w:rPr>
        <w:t>: Претрага евиденција о продаји</w:t>
      </w:r>
    </w:p>
    <w:p w14:paraId="4B273049" w14:textId="77777777" w:rsidR="001031FC" w:rsidRPr="00FC3E46" w:rsidRDefault="001031FC" w:rsidP="00FC1D5B">
      <w:pPr>
        <w:ind w:left="360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>Модел СК се може представити преко следећег дијаграма случајева коришћења:</w:t>
      </w:r>
    </w:p>
    <w:p w14:paraId="452608AE" w14:textId="3E675FA5" w:rsidR="00192721" w:rsidRPr="00FC3E46" w:rsidRDefault="00436DE8" w:rsidP="03F09D0E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1ECD2312" wp14:editId="5F92BAFA">
            <wp:extent cx="5943600" cy="3515360"/>
            <wp:effectExtent l="0" t="0" r="0" b="8890"/>
            <wp:docPr id="59" name="Picture 5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Picture 59" descr="Diagram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1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89F1B" w14:textId="406BAA2F" w:rsidR="00E7455F" w:rsidRPr="00E7455F" w:rsidRDefault="00E7455F" w:rsidP="00E7455F">
      <w:pPr>
        <w:spacing w:line="240" w:lineRule="auto"/>
        <w:jc w:val="center"/>
        <w:rPr>
          <w:rFonts w:cs="Times New Roman"/>
          <w:sz w:val="24"/>
          <w:szCs w:val="24"/>
          <w:lang w:val="sr-Cyrl-RS"/>
        </w:rPr>
      </w:pPr>
      <w:r>
        <w:rPr>
          <w:rFonts w:cs="Times New Roman"/>
          <w:i/>
          <w:noProof/>
          <w:color w:val="8496B0" w:themeColor="text2" w:themeTint="99"/>
          <w:lang w:val="sr-Cyrl-RS"/>
        </w:rPr>
        <w:t>Дијаграм слушаја коришћења</w:t>
      </w:r>
    </w:p>
    <w:p w14:paraId="39744D04" w14:textId="07742251" w:rsidR="00192721" w:rsidRDefault="00192721" w:rsidP="004E5EF3">
      <w:pPr>
        <w:rPr>
          <w:rFonts w:cs="Times New Roman"/>
          <w:lang w:val="sr-Cyrl-RS"/>
        </w:rPr>
      </w:pPr>
    </w:p>
    <w:p w14:paraId="0D552BF6" w14:textId="77777777" w:rsidR="00E7455F" w:rsidRPr="00FC3E46" w:rsidRDefault="00E7455F" w:rsidP="004E5EF3">
      <w:pPr>
        <w:rPr>
          <w:rFonts w:cs="Times New Roman"/>
          <w:lang w:val="sr-Cyrl-RS"/>
        </w:rPr>
      </w:pPr>
    </w:p>
    <w:p w14:paraId="3DBB6CE4" w14:textId="1C388693" w:rsidR="001031FC" w:rsidRPr="00FC3E46" w:rsidRDefault="002B6B3F" w:rsidP="002B6B3F">
      <w:pPr>
        <w:pStyle w:val="Heading2"/>
        <w:rPr>
          <w:rFonts w:cs="Times New Roman"/>
          <w:lang w:val="sr-Cyrl-RS"/>
        </w:rPr>
      </w:pPr>
      <w:bookmarkStart w:id="3" w:name="_Toc100023020"/>
      <w:r w:rsidRPr="00FC3E46">
        <w:rPr>
          <w:rFonts w:cs="Times New Roman"/>
          <w:lang w:val="sr-Cyrl-RS"/>
        </w:rPr>
        <w:t xml:space="preserve">СК1: Случај коришћења – Пријављивање </w:t>
      </w:r>
      <w:r w:rsidR="00095BC2" w:rsidRPr="00FC3E46">
        <w:rPr>
          <w:rFonts w:cs="Times New Roman"/>
          <w:lang w:val="sr-Cyrl-RS"/>
        </w:rPr>
        <w:t xml:space="preserve">корисника </w:t>
      </w:r>
      <w:r w:rsidRPr="00FC3E46">
        <w:rPr>
          <w:rFonts w:cs="Times New Roman"/>
          <w:lang w:val="sr-Cyrl-RS"/>
        </w:rPr>
        <w:t>на систем</w:t>
      </w:r>
      <w:bookmarkEnd w:id="3"/>
    </w:p>
    <w:p w14:paraId="2EAA8B32" w14:textId="77777777" w:rsidR="002B6B3F" w:rsidRPr="00FC3E46" w:rsidRDefault="002B6B3F" w:rsidP="002B6B3F">
      <w:pPr>
        <w:rPr>
          <w:rFonts w:cs="Times New Roman"/>
          <w:lang w:val="sr-Cyrl-RS"/>
        </w:rPr>
      </w:pPr>
    </w:p>
    <w:p w14:paraId="0180C717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b/>
          <w:bCs/>
          <w:lang w:val="ru-RU"/>
        </w:rPr>
      </w:pPr>
      <w:r w:rsidRPr="00FC3E46">
        <w:rPr>
          <w:rFonts w:cs="Times New Roman"/>
          <w:b/>
          <w:bCs/>
          <w:lang w:val="ru-RU"/>
        </w:rPr>
        <w:t xml:space="preserve">Назив СК </w:t>
      </w:r>
    </w:p>
    <w:p w14:paraId="446270D5" w14:textId="06091783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i/>
          <w:iCs/>
          <w:lang w:val="ru-RU"/>
        </w:rPr>
      </w:pPr>
      <w:r w:rsidRPr="00FC3E46">
        <w:rPr>
          <w:rFonts w:cs="Times New Roman"/>
          <w:i/>
          <w:iCs/>
          <w:lang w:val="ru-RU"/>
        </w:rPr>
        <w:lastRenderedPageBreak/>
        <w:t xml:space="preserve">Пријављивање </w:t>
      </w:r>
      <w:r w:rsidR="00095BC2" w:rsidRPr="00FC3E46">
        <w:rPr>
          <w:rFonts w:cs="Times New Roman"/>
          <w:i/>
          <w:iCs/>
          <w:lang w:val="ru-RU"/>
        </w:rPr>
        <w:t xml:space="preserve">корисника </w:t>
      </w:r>
      <w:r w:rsidRPr="00FC3E46">
        <w:rPr>
          <w:rFonts w:cs="Times New Roman"/>
          <w:i/>
          <w:iCs/>
          <w:lang w:val="ru-RU"/>
        </w:rPr>
        <w:t xml:space="preserve">на систем </w:t>
      </w:r>
    </w:p>
    <w:p w14:paraId="0F8F6D0E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</w:p>
    <w:p w14:paraId="0C577094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b/>
          <w:bCs/>
          <w:lang w:val="ru-RU"/>
        </w:rPr>
      </w:pPr>
      <w:r w:rsidRPr="00FC3E46">
        <w:rPr>
          <w:rFonts w:cs="Times New Roman"/>
          <w:b/>
          <w:bCs/>
          <w:lang w:val="ru-RU"/>
        </w:rPr>
        <w:t xml:space="preserve">Актори СК </w:t>
      </w:r>
    </w:p>
    <w:p w14:paraId="1186A3FA" w14:textId="33416A00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i/>
          <w:iCs/>
          <w:lang w:val="ru-RU"/>
        </w:rPr>
      </w:pPr>
      <w:r w:rsidRPr="00FC3E46">
        <w:rPr>
          <w:rFonts w:cs="Times New Roman"/>
          <w:i/>
          <w:iCs/>
          <w:lang w:val="ru-RU"/>
        </w:rPr>
        <w:t xml:space="preserve">Корисник </w:t>
      </w:r>
    </w:p>
    <w:p w14:paraId="754D68DC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</w:p>
    <w:p w14:paraId="35BCC538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b/>
          <w:bCs/>
          <w:lang w:val="ru-RU"/>
        </w:rPr>
      </w:pPr>
      <w:r w:rsidRPr="00FC3E46">
        <w:rPr>
          <w:rFonts w:cs="Times New Roman"/>
          <w:b/>
          <w:bCs/>
          <w:lang w:val="ru-RU"/>
        </w:rPr>
        <w:t xml:space="preserve">Учесници СК </w:t>
      </w:r>
    </w:p>
    <w:p w14:paraId="25E6D494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i/>
          <w:iCs/>
          <w:lang w:val="ru-RU"/>
        </w:rPr>
        <w:t>Корисник</w:t>
      </w:r>
      <w:r w:rsidRPr="00FC3E46">
        <w:rPr>
          <w:rFonts w:cs="Times New Roman"/>
          <w:lang w:val="ru-RU"/>
        </w:rPr>
        <w:t xml:space="preserve"> и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(програм) </w:t>
      </w:r>
    </w:p>
    <w:p w14:paraId="23760670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</w:p>
    <w:p w14:paraId="01E1B3E8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Предуслов: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је укључен.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приказује форму за пријављивање на систем. </w:t>
      </w:r>
    </w:p>
    <w:p w14:paraId="4ABF8E1E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</w:p>
    <w:p w14:paraId="31BBEFA4" w14:textId="595EA0B9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b/>
          <w:bCs/>
          <w:lang w:val="en-US"/>
        </w:rPr>
      </w:pPr>
      <w:r w:rsidRPr="00FC3E46">
        <w:rPr>
          <w:rFonts w:cs="Times New Roman"/>
          <w:b/>
          <w:bCs/>
          <w:lang w:val="ru-RU"/>
        </w:rPr>
        <w:t>Основни сценарио СК</w:t>
      </w:r>
      <w:r w:rsidR="001060FE" w:rsidRPr="00FC3E46">
        <w:rPr>
          <w:rFonts w:cs="Times New Roman"/>
          <w:b/>
          <w:bCs/>
          <w:lang w:val="en-US"/>
        </w:rPr>
        <w:t>:</w:t>
      </w:r>
    </w:p>
    <w:p w14:paraId="11E52FC9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1. </w:t>
      </w:r>
      <w:r w:rsidRPr="00FC3E46">
        <w:rPr>
          <w:rFonts w:cs="Times New Roman"/>
          <w:i/>
          <w:iCs/>
          <w:lang w:val="ru-RU"/>
        </w:rPr>
        <w:t>Корисник</w:t>
      </w:r>
      <w:r w:rsidRPr="00FC3E46">
        <w:rPr>
          <w:rFonts w:cs="Times New Roman"/>
          <w:lang w:val="ru-RU"/>
        </w:rPr>
        <w:t xml:space="preserve"> уноси податке потребне за пријављивање. (АПУСО) </w:t>
      </w:r>
    </w:p>
    <w:p w14:paraId="2066F741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2. </w:t>
      </w:r>
      <w:r w:rsidRPr="00FC3E46">
        <w:rPr>
          <w:rFonts w:cs="Times New Roman"/>
          <w:i/>
          <w:iCs/>
          <w:lang w:val="ru-RU"/>
        </w:rPr>
        <w:t>Корисник</w:t>
      </w:r>
      <w:r w:rsidRPr="00FC3E46">
        <w:rPr>
          <w:rFonts w:cs="Times New Roman"/>
          <w:lang w:val="ru-RU"/>
        </w:rPr>
        <w:t xml:space="preserve"> контролише да ли је коректно унео податке потребне за пријављивање. (АНСО)</w:t>
      </w:r>
    </w:p>
    <w:p w14:paraId="29284C29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3. </w:t>
      </w:r>
      <w:r w:rsidRPr="00FC3E46">
        <w:rPr>
          <w:rFonts w:cs="Times New Roman"/>
          <w:i/>
          <w:iCs/>
          <w:lang w:val="ru-RU"/>
        </w:rPr>
        <w:t>Корисник</w:t>
      </w:r>
      <w:r w:rsidRPr="00FC3E46">
        <w:rPr>
          <w:rFonts w:cs="Times New Roman"/>
          <w:lang w:val="ru-RU"/>
        </w:rPr>
        <w:t xml:space="preserve"> позива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да се пријави (провери податке). (АПСО) </w:t>
      </w:r>
    </w:p>
    <w:p w14:paraId="09FE88AE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4.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проверава податке о кориснику. (СО)</w:t>
      </w:r>
    </w:p>
    <w:p w14:paraId="04CE2F24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5.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приказује кориснику поруку: </w:t>
      </w:r>
      <w:r w:rsidRPr="00FC3E46">
        <w:rPr>
          <w:rFonts w:cs="Times New Roman"/>
          <w:b/>
          <w:bCs/>
          <w:u w:val="single"/>
          <w:lang w:val="ru-RU"/>
        </w:rPr>
        <w:t>“Успешно пријављивање на систем! “.</w:t>
      </w:r>
      <w:r w:rsidRPr="00FC3E46">
        <w:rPr>
          <w:rFonts w:cs="Times New Roman"/>
          <w:lang w:val="ru-RU"/>
        </w:rPr>
        <w:t xml:space="preserve"> (ИА) </w:t>
      </w:r>
    </w:p>
    <w:p w14:paraId="74F326D5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</w:p>
    <w:p w14:paraId="2F25A068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b/>
          <w:bCs/>
          <w:lang w:val="ru-RU"/>
        </w:rPr>
      </w:pPr>
      <w:r w:rsidRPr="00FC3E46">
        <w:rPr>
          <w:rFonts w:cs="Times New Roman"/>
          <w:b/>
          <w:bCs/>
          <w:lang w:val="ru-RU"/>
        </w:rPr>
        <w:t xml:space="preserve">Алтернативна сценарија </w:t>
      </w:r>
    </w:p>
    <w:p w14:paraId="51878654" w14:textId="77777777" w:rsidR="002B6B3F" w:rsidRPr="00FC3E46" w:rsidRDefault="002B6B3F" w:rsidP="002B6B3F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5.1.  Уколико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не може да нађе корисника, он приказује кориснику поруку: </w:t>
      </w:r>
      <w:r w:rsidRPr="00FC3E46">
        <w:rPr>
          <w:rFonts w:cs="Times New Roman"/>
          <w:b/>
          <w:bCs/>
          <w:u w:val="single"/>
          <w:lang w:val="ru-RU"/>
        </w:rPr>
        <w:t>“Неуспешно пријављивање на систем!”.</w:t>
      </w:r>
      <w:r w:rsidRPr="00FC3E46">
        <w:rPr>
          <w:rFonts w:cs="Times New Roman"/>
          <w:lang w:val="ru-RU"/>
        </w:rPr>
        <w:t xml:space="preserve"> (ИА) </w:t>
      </w:r>
    </w:p>
    <w:p w14:paraId="3C303B19" w14:textId="296B3C12" w:rsidR="002B6B3F" w:rsidRPr="00FC3E46" w:rsidRDefault="002B6B3F" w:rsidP="002B6B3F">
      <w:p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 </w:t>
      </w:r>
    </w:p>
    <w:p w14:paraId="16CC562F" w14:textId="2143F260" w:rsidR="002B6B3F" w:rsidRPr="00FC3E46" w:rsidRDefault="009C4A34" w:rsidP="00F216CC">
      <w:pPr>
        <w:rPr>
          <w:rFonts w:eastAsiaTheme="majorEastAsia" w:cs="Times New Roman"/>
          <w:b/>
          <w:sz w:val="26"/>
          <w:szCs w:val="26"/>
          <w:lang w:val="en-US"/>
        </w:rPr>
      </w:pPr>
      <w:r w:rsidRPr="00FC3E46">
        <w:rPr>
          <w:rFonts w:cs="Times New Roman"/>
          <w:lang w:val="en-US"/>
        </w:rPr>
        <w:br w:type="page"/>
      </w:r>
    </w:p>
    <w:p w14:paraId="5A4D49E2" w14:textId="693FC00B" w:rsidR="00C0108B" w:rsidRPr="00FC3E46" w:rsidRDefault="00C0108B" w:rsidP="00C0108B">
      <w:pPr>
        <w:pStyle w:val="Heading2"/>
        <w:rPr>
          <w:rFonts w:cs="Times New Roman"/>
          <w:lang w:val="sr-Cyrl-RS"/>
        </w:rPr>
      </w:pPr>
      <w:bookmarkStart w:id="4" w:name="_Toc100023021"/>
      <w:r w:rsidRPr="00FC3E46">
        <w:rPr>
          <w:rFonts w:cs="Times New Roman"/>
          <w:lang w:val="sr-Cyrl-RS"/>
        </w:rPr>
        <w:lastRenderedPageBreak/>
        <w:t>СК</w:t>
      </w:r>
      <w:r w:rsidR="001060FE" w:rsidRPr="00FC3E46">
        <w:rPr>
          <w:rFonts w:cs="Times New Roman"/>
          <w:lang w:val="en-US"/>
        </w:rPr>
        <w:t>2</w:t>
      </w:r>
      <w:r w:rsidRPr="00FC3E46">
        <w:rPr>
          <w:rFonts w:cs="Times New Roman"/>
          <w:lang w:val="sr-Cyrl-RS"/>
        </w:rPr>
        <w:t>: Случај коришћења – Унос новог власника</w:t>
      </w:r>
      <w:bookmarkEnd w:id="4"/>
    </w:p>
    <w:p w14:paraId="621841E2" w14:textId="77777777" w:rsidR="00C0108B" w:rsidRPr="00FC3E46" w:rsidRDefault="00C0108B" w:rsidP="002E31E7">
      <w:pPr>
        <w:jc w:val="both"/>
        <w:rPr>
          <w:rFonts w:cs="Times New Roman"/>
          <w:lang w:val="sr-Cyrl-RS"/>
        </w:rPr>
      </w:pPr>
    </w:p>
    <w:p w14:paraId="57A472B0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5AD09FE1" w14:textId="77777777" w:rsidR="00C0108B" w:rsidRPr="00FC3E46" w:rsidRDefault="00C0108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нос </w:t>
      </w:r>
      <w:r w:rsidRPr="00FC3E46">
        <w:rPr>
          <w:rFonts w:cs="Times New Roman"/>
          <w:i/>
          <w:iCs/>
          <w:u w:val="single"/>
          <w:lang w:val="sr-Cyrl-RS"/>
        </w:rPr>
        <w:t>новог власника</w:t>
      </w:r>
    </w:p>
    <w:p w14:paraId="109261B1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5ABA8CCE" w14:textId="77777777" w:rsidR="00C0108B" w:rsidRPr="00FC3E46" w:rsidRDefault="00C0108B" w:rsidP="002E31E7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41B89BF1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624355F9" w14:textId="77777777" w:rsidR="00C0108B" w:rsidRPr="00FC3E46" w:rsidRDefault="00C0108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4C46211A" w14:textId="503AA16E" w:rsidR="00C0108B" w:rsidRPr="00FC3E46" w:rsidRDefault="00C0108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>Предуслов: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унос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>.</w:t>
      </w:r>
      <w:r w:rsidR="00CC550A" w:rsidRPr="00FC3E46">
        <w:rPr>
          <w:rFonts w:cs="Times New Roman"/>
          <w:lang w:val="sr-Cyrl-RS"/>
        </w:rPr>
        <w:t xml:space="preserve"> Учитана је листа </w:t>
      </w:r>
      <w:r w:rsidR="00CC550A" w:rsidRPr="00FC3E46">
        <w:rPr>
          <w:rFonts w:cs="Times New Roman"/>
          <w:i/>
          <w:lang w:val="sr-Cyrl-RS"/>
        </w:rPr>
        <w:t>места.</w:t>
      </w:r>
    </w:p>
    <w:p w14:paraId="3970AEA6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:</w:t>
      </w:r>
    </w:p>
    <w:p w14:paraId="32E8E5BB" w14:textId="77777777" w:rsidR="00C0108B" w:rsidRPr="00FC3E46" w:rsidRDefault="00C0108B" w:rsidP="001C1CE7">
      <w:pPr>
        <w:pStyle w:val="ListParagraph"/>
        <w:numPr>
          <w:ilvl w:val="0"/>
          <w:numId w:val="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креира </w:t>
      </w:r>
      <w:r w:rsidRPr="00FC3E46">
        <w:rPr>
          <w:rFonts w:cs="Times New Roman"/>
          <w:i/>
          <w:iCs/>
          <w:u w:val="single"/>
          <w:lang w:val="sr-Cyrl-RS"/>
        </w:rPr>
        <w:t>новог власника</w:t>
      </w:r>
      <w:r w:rsidRPr="00FC3E46">
        <w:rPr>
          <w:rFonts w:cs="Times New Roman"/>
          <w:lang w:val="sr-Cyrl-RS"/>
        </w:rPr>
        <w:t>. (АПСО)</w:t>
      </w:r>
    </w:p>
    <w:p w14:paraId="2BC1FF17" w14:textId="77777777" w:rsidR="00C0108B" w:rsidRPr="00FC3E46" w:rsidRDefault="00C0108B" w:rsidP="001C1CE7">
      <w:pPr>
        <w:pStyle w:val="ListParagraph"/>
        <w:numPr>
          <w:ilvl w:val="0"/>
          <w:numId w:val="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креира </w:t>
      </w:r>
      <w:r w:rsidRPr="00FC3E46">
        <w:rPr>
          <w:rFonts w:cs="Times New Roman"/>
          <w:i/>
          <w:iCs/>
          <w:u w:val="single"/>
          <w:lang w:val="sr-Cyrl-RS"/>
        </w:rPr>
        <w:t>новог власника</w:t>
      </w:r>
      <w:r w:rsidRPr="00FC3E46">
        <w:rPr>
          <w:rFonts w:cs="Times New Roman"/>
          <w:lang w:val="sr-Cyrl-RS"/>
        </w:rPr>
        <w:t>. (СО)</w:t>
      </w:r>
    </w:p>
    <w:p w14:paraId="4C63EC1F" w14:textId="77777777" w:rsidR="00C0108B" w:rsidRPr="00FC3E46" w:rsidRDefault="00C0108B" w:rsidP="001C1CE7">
      <w:pPr>
        <w:pStyle w:val="ListParagraph"/>
        <w:numPr>
          <w:ilvl w:val="0"/>
          <w:numId w:val="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успешно креирао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30664824" w14:textId="77777777" w:rsidR="00C0108B" w:rsidRPr="00FC3E46" w:rsidRDefault="00C0108B" w:rsidP="001C1CE7">
      <w:pPr>
        <w:pStyle w:val="ListParagraph"/>
        <w:numPr>
          <w:ilvl w:val="0"/>
          <w:numId w:val="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унос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м власнику</w:t>
      </w:r>
      <w:r w:rsidRPr="00FC3E46">
        <w:rPr>
          <w:rFonts w:cs="Times New Roman"/>
          <w:lang w:val="sr-Cyrl-RS"/>
        </w:rPr>
        <w:t>. (АПУСО)</w:t>
      </w:r>
    </w:p>
    <w:p w14:paraId="5EEA4F9D" w14:textId="77777777" w:rsidR="00C0108B" w:rsidRPr="00FC3E46" w:rsidRDefault="00C0108B" w:rsidP="001C1CE7">
      <w:pPr>
        <w:pStyle w:val="ListParagraph"/>
        <w:numPr>
          <w:ilvl w:val="0"/>
          <w:numId w:val="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контролише да ли је коректно унео податке о </w:t>
      </w:r>
      <w:r w:rsidRPr="00FC3E46">
        <w:rPr>
          <w:rFonts w:cs="Times New Roman"/>
          <w:i/>
          <w:iCs/>
          <w:u w:val="single"/>
          <w:lang w:val="sr-Cyrl-RS"/>
        </w:rPr>
        <w:t>новом власнику</w:t>
      </w:r>
      <w:r w:rsidRPr="00FC3E46">
        <w:rPr>
          <w:rFonts w:cs="Times New Roman"/>
          <w:lang w:val="sr-Cyrl-RS"/>
        </w:rPr>
        <w:t>. (АНСО)</w:t>
      </w:r>
    </w:p>
    <w:p w14:paraId="5DFD1F43" w14:textId="77777777" w:rsidR="00C0108B" w:rsidRPr="00FC3E46" w:rsidRDefault="00C0108B" w:rsidP="001C1CE7">
      <w:pPr>
        <w:pStyle w:val="ListParagraph"/>
        <w:numPr>
          <w:ilvl w:val="0"/>
          <w:numId w:val="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м власнику</w:t>
      </w:r>
      <w:r w:rsidRPr="00FC3E46">
        <w:rPr>
          <w:rFonts w:cs="Times New Roman"/>
          <w:lang w:val="sr-Cyrl-RS"/>
        </w:rPr>
        <w:t>. (АПСО)</w:t>
      </w:r>
    </w:p>
    <w:p w14:paraId="52A53663" w14:textId="77777777" w:rsidR="00C0108B" w:rsidRPr="00FC3E46" w:rsidRDefault="00C0108B" w:rsidP="001C1CE7">
      <w:pPr>
        <w:pStyle w:val="ListParagraph"/>
        <w:numPr>
          <w:ilvl w:val="0"/>
          <w:numId w:val="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м власнику</w:t>
      </w:r>
      <w:r w:rsidRPr="00FC3E46">
        <w:rPr>
          <w:rFonts w:cs="Times New Roman"/>
          <w:lang w:val="sr-Cyrl-RS"/>
        </w:rPr>
        <w:t>. (СО)</w:t>
      </w:r>
    </w:p>
    <w:p w14:paraId="27246722" w14:textId="77777777" w:rsidR="00C0108B" w:rsidRPr="00FC3E46" w:rsidRDefault="00C0108B" w:rsidP="001C1CE7">
      <w:pPr>
        <w:pStyle w:val="ListParagraph"/>
        <w:numPr>
          <w:ilvl w:val="0"/>
          <w:numId w:val="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запамтио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3A953DCC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а сценарија</w:t>
      </w:r>
    </w:p>
    <w:p w14:paraId="0A7088AA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3.1.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</w:t>
      </w:r>
      <w:r w:rsidRPr="00FC3E46">
        <w:rPr>
          <w:rFonts w:cs="Times New Roman"/>
          <w:i/>
          <w:iCs/>
          <w:u w:val="single"/>
          <w:lang w:val="sr-Cyrl-RS"/>
        </w:rPr>
        <w:t>креира власника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креира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 xml:space="preserve">“. </w:t>
      </w:r>
      <w:r w:rsidRPr="00FC3E46">
        <w:rPr>
          <w:rFonts w:cs="Times New Roman"/>
          <w:lang w:val="sr-Cyrl-RS"/>
        </w:rPr>
        <w:t>(ИА)</w:t>
      </w:r>
    </w:p>
    <w:p w14:paraId="1A379529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 xml:space="preserve">8.1.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м власнику</w:t>
      </w:r>
      <w:r w:rsidRPr="00FC3E46">
        <w:rPr>
          <w:rFonts w:cs="Times New Roman"/>
          <w:lang w:val="sr-Cyrl-RS"/>
        </w:rPr>
        <w:t xml:space="preserve"> он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запамти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61621099" w14:textId="174169D3" w:rsidR="00C0108B" w:rsidRPr="00FC3E46" w:rsidRDefault="00C0108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0A239B19" w14:textId="4E327245" w:rsidR="00C0108B" w:rsidRPr="00FC3E46" w:rsidRDefault="00C0108B" w:rsidP="00C0108B">
      <w:pPr>
        <w:pStyle w:val="Heading2"/>
        <w:rPr>
          <w:rFonts w:cs="Times New Roman"/>
          <w:lang w:val="sr-Cyrl-RS"/>
        </w:rPr>
      </w:pPr>
      <w:bookmarkStart w:id="5" w:name="_Toc100023022"/>
      <w:r w:rsidRPr="00FC3E46">
        <w:rPr>
          <w:rFonts w:cs="Times New Roman"/>
          <w:lang w:val="sr-Cyrl-RS"/>
        </w:rPr>
        <w:lastRenderedPageBreak/>
        <w:t>СК</w:t>
      </w:r>
      <w:r w:rsidR="001060FE" w:rsidRPr="00FC3E46">
        <w:rPr>
          <w:rFonts w:cs="Times New Roman"/>
          <w:lang w:val="en-US"/>
        </w:rPr>
        <w:t>3</w:t>
      </w:r>
      <w:r w:rsidRPr="00FC3E46">
        <w:rPr>
          <w:rFonts w:cs="Times New Roman"/>
          <w:lang w:val="sr-Cyrl-RS"/>
        </w:rPr>
        <w:t>: Случај коришћења – Претрага власника</w:t>
      </w:r>
      <w:bookmarkEnd w:id="5"/>
    </w:p>
    <w:p w14:paraId="1301B593" w14:textId="77777777" w:rsidR="00C0108B" w:rsidRPr="00FC3E46" w:rsidRDefault="00C0108B" w:rsidP="002E31E7">
      <w:pPr>
        <w:jc w:val="both"/>
        <w:rPr>
          <w:rFonts w:cs="Times New Roman"/>
          <w:lang w:val="sr-Cyrl-RS"/>
        </w:rPr>
      </w:pPr>
    </w:p>
    <w:p w14:paraId="439F7150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56CAEAA5" w14:textId="77777777" w:rsidR="00C0108B" w:rsidRPr="00FC3E46" w:rsidRDefault="00C0108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Претрага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</w:p>
    <w:p w14:paraId="41989AF3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167D4268" w14:textId="77777777" w:rsidR="00C0108B" w:rsidRPr="00FC3E46" w:rsidRDefault="00C0108B" w:rsidP="002E31E7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5E69595C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0A960680" w14:textId="77777777" w:rsidR="00C0108B" w:rsidRPr="00FC3E46" w:rsidRDefault="00C0108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38841B71" w14:textId="77777777" w:rsidR="00C0108B" w:rsidRPr="00FC3E46" w:rsidRDefault="00C0108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>.</w:t>
      </w:r>
    </w:p>
    <w:p w14:paraId="3F1D87B5" w14:textId="77777777" w:rsidR="00C0108B" w:rsidRPr="00FC3E46" w:rsidRDefault="00C0108B" w:rsidP="002E31E7">
      <w:pPr>
        <w:jc w:val="both"/>
        <w:rPr>
          <w:rFonts w:cs="Times New Roman"/>
          <w:b/>
          <w:bCs/>
          <w:lang w:val="en-U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351CA92E" w14:textId="77777777" w:rsidR="009A28A0" w:rsidRPr="00FC3E46" w:rsidRDefault="009A28A0" w:rsidP="001C1CE7">
      <w:pPr>
        <w:pStyle w:val="ListParagraph"/>
        <w:numPr>
          <w:ilvl w:val="0"/>
          <w:numId w:val="2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уноси вредности по којима претражуј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>. (АПУСО)</w:t>
      </w:r>
    </w:p>
    <w:p w14:paraId="27930714" w14:textId="77777777" w:rsidR="009A28A0" w:rsidRPr="00FC3E46" w:rsidRDefault="009A28A0" w:rsidP="001C1CE7">
      <w:pPr>
        <w:pStyle w:val="ListParagraph"/>
        <w:numPr>
          <w:ilvl w:val="0"/>
          <w:numId w:val="2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4E835B0A" w14:textId="77777777" w:rsidR="009A28A0" w:rsidRPr="00FC3E46" w:rsidRDefault="009A28A0" w:rsidP="001C1CE7">
      <w:pPr>
        <w:pStyle w:val="ListParagraph"/>
        <w:numPr>
          <w:ilvl w:val="0"/>
          <w:numId w:val="2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етражуј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по задатим вредностима. (СО)</w:t>
      </w:r>
    </w:p>
    <w:p w14:paraId="20486122" w14:textId="77777777" w:rsidR="009A28A0" w:rsidRPr="00FC3E46" w:rsidRDefault="009A28A0" w:rsidP="001C1CE7">
      <w:pPr>
        <w:pStyle w:val="ListParagraph"/>
        <w:numPr>
          <w:ilvl w:val="0"/>
          <w:numId w:val="2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власнике по задатом критеријум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13C3084E" w14:textId="03003E69" w:rsidR="009A28A0" w:rsidRPr="00FC3E46" w:rsidRDefault="009A28A0" w:rsidP="001C1CE7">
      <w:pPr>
        <w:pStyle w:val="ListParagraph"/>
        <w:numPr>
          <w:ilvl w:val="0"/>
          <w:numId w:val="2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бира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чије податке жели да </w:t>
      </w:r>
      <w:r w:rsidR="000D2C0B" w:rsidRPr="00FC3E46">
        <w:rPr>
          <w:rFonts w:cs="Times New Roman"/>
          <w:lang w:val="sr-Cyrl-RS"/>
        </w:rPr>
        <w:t>прикаже</w:t>
      </w:r>
      <w:r w:rsidRPr="00FC3E46">
        <w:rPr>
          <w:rFonts w:cs="Times New Roman"/>
          <w:lang w:val="sr-Cyrl-RS"/>
        </w:rPr>
        <w:t>. (АПУСО)</w:t>
      </w:r>
    </w:p>
    <w:p w14:paraId="3C225F98" w14:textId="77777777" w:rsidR="009A28A0" w:rsidRPr="00FC3E46" w:rsidRDefault="009A28A0" w:rsidP="001C1CE7">
      <w:pPr>
        <w:pStyle w:val="ListParagraph"/>
        <w:numPr>
          <w:ilvl w:val="0"/>
          <w:numId w:val="2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>. (АПСО)</w:t>
      </w:r>
    </w:p>
    <w:p w14:paraId="0DBA1A19" w14:textId="27EE8C1B" w:rsidR="009A28A0" w:rsidRPr="00FC3E46" w:rsidRDefault="009A28A0" w:rsidP="001C1CE7">
      <w:pPr>
        <w:pStyle w:val="ListParagraph"/>
        <w:numPr>
          <w:ilvl w:val="0"/>
          <w:numId w:val="2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је </w:t>
      </w:r>
      <w:r w:rsidR="00F62944" w:rsidRPr="00FC3E46">
        <w:rPr>
          <w:rFonts w:cs="Times New Roman"/>
          <w:b/>
          <w:bCs/>
          <w:u w:val="single"/>
          <w:lang w:val="sr-Cyrl-RS"/>
        </w:rPr>
        <w:t>учитао</w:t>
      </w:r>
      <w:r w:rsidRPr="00FC3E46">
        <w:rPr>
          <w:rFonts w:cs="Times New Roman"/>
          <w:b/>
          <w:bCs/>
          <w:u w:val="single"/>
          <w:lang w:val="sr-Cyrl-RS"/>
        </w:rPr>
        <w:t xml:space="preserve">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0045D90F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3F2DC045" w14:textId="77777777" w:rsidR="009A28A0" w:rsidRPr="00FC3E46" w:rsidRDefault="00C0108B" w:rsidP="009A28A0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 xml:space="preserve">4.1.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proofErr w:type="spellStart"/>
      <w:r w:rsidRPr="00FC3E46">
        <w:rPr>
          <w:rFonts w:cs="Times New Roman"/>
          <w:i/>
          <w:iCs/>
          <w:u w:val="single"/>
          <w:lang w:val="sr-Cyrl-RS"/>
        </w:rPr>
        <w:t>власснике</w:t>
      </w:r>
      <w:proofErr w:type="spellEnd"/>
      <w:r w:rsidRPr="00FC3E46">
        <w:rPr>
          <w:rFonts w:cs="Times New Roman"/>
          <w:lang w:val="sr-Cyrl-RS"/>
        </w:rPr>
        <w:t xml:space="preserve"> он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Не постоје власници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29D7481F" w14:textId="58C7E788" w:rsidR="009C4A34" w:rsidRPr="00FC3E46" w:rsidRDefault="009A28A0" w:rsidP="009A28A0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7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</w:t>
      </w:r>
      <w:r w:rsidR="00F62944" w:rsidRPr="00FC3E46">
        <w:rPr>
          <w:rFonts w:cs="Times New Roman"/>
          <w:lang w:val="sr-Cyrl-RS"/>
        </w:rPr>
        <w:t>учита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не може да </w:t>
      </w:r>
      <w:r w:rsidR="00F62944" w:rsidRPr="00FC3E46">
        <w:rPr>
          <w:rFonts w:cs="Times New Roman"/>
          <w:b/>
          <w:bCs/>
          <w:u w:val="single"/>
          <w:lang w:val="sr-Cyrl-RS"/>
        </w:rPr>
        <w:t>учита</w:t>
      </w:r>
      <w:r w:rsidR="000D2C0B" w:rsidRPr="00FC3E46">
        <w:rPr>
          <w:rFonts w:cs="Times New Roman"/>
          <w:b/>
          <w:bCs/>
          <w:u w:val="single"/>
          <w:lang w:val="sr-Cyrl-RS"/>
        </w:rPr>
        <w:t xml:space="preserve"> </w:t>
      </w:r>
      <w:r w:rsidRPr="00FC3E46">
        <w:rPr>
          <w:rFonts w:cs="Times New Roman"/>
          <w:b/>
          <w:bCs/>
          <w:u w:val="single"/>
          <w:lang w:val="sr-Cyrl-RS"/>
        </w:rPr>
        <w:t>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33638651" w14:textId="797BA3A2" w:rsidR="004E5EF3" w:rsidRPr="00FC3E46" w:rsidRDefault="009C4A34">
      <w:p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121DC07D" w14:textId="6A8D465B" w:rsidR="00C0108B" w:rsidRPr="00FC3E46" w:rsidRDefault="00C0108B" w:rsidP="00C0108B">
      <w:pPr>
        <w:pStyle w:val="Heading2"/>
        <w:rPr>
          <w:rFonts w:cs="Times New Roman"/>
          <w:lang w:val="sr-Cyrl-RS"/>
        </w:rPr>
      </w:pPr>
      <w:bookmarkStart w:id="6" w:name="_Toc100023023"/>
      <w:r w:rsidRPr="00FC3E46">
        <w:rPr>
          <w:rFonts w:cs="Times New Roman"/>
          <w:lang w:val="sr-Cyrl-RS"/>
        </w:rPr>
        <w:lastRenderedPageBreak/>
        <w:t>СК</w:t>
      </w:r>
      <w:r w:rsidR="001060FE" w:rsidRPr="00FC3E46">
        <w:rPr>
          <w:rFonts w:cs="Times New Roman"/>
          <w:lang w:val="en-US"/>
        </w:rPr>
        <w:t>4</w:t>
      </w:r>
      <w:r w:rsidRPr="00FC3E46">
        <w:rPr>
          <w:rFonts w:cs="Times New Roman"/>
          <w:lang w:val="sr-Cyrl-RS"/>
        </w:rPr>
        <w:t>: Случај коришћења – Измена података о власнику</w:t>
      </w:r>
      <w:bookmarkEnd w:id="6"/>
    </w:p>
    <w:p w14:paraId="1A6E2453" w14:textId="77777777" w:rsidR="00C0108B" w:rsidRPr="00FC3E46" w:rsidRDefault="00C0108B" w:rsidP="00C0108B">
      <w:pPr>
        <w:rPr>
          <w:rFonts w:cs="Times New Roman"/>
          <w:lang w:val="sr-Cyrl-RS"/>
        </w:rPr>
      </w:pPr>
    </w:p>
    <w:p w14:paraId="0E743E60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1C89A186" w14:textId="77777777" w:rsidR="00C0108B" w:rsidRPr="00FC3E46" w:rsidRDefault="00C0108B" w:rsidP="002E31E7">
      <w:pPr>
        <w:jc w:val="both"/>
        <w:rPr>
          <w:rFonts w:cs="Times New Roman"/>
          <w:i/>
          <w:iCs/>
          <w:u w:val="single"/>
          <w:lang w:val="sr-Cyrl-RS"/>
        </w:rPr>
      </w:pPr>
      <w:r w:rsidRPr="00FC3E46">
        <w:rPr>
          <w:rFonts w:cs="Times New Roman"/>
          <w:lang w:val="sr-Cyrl-RS"/>
        </w:rPr>
        <w:t xml:space="preserve">Измена података о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</w:p>
    <w:p w14:paraId="67065171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786F4BFE" w14:textId="77777777" w:rsidR="00C0108B" w:rsidRPr="00FC3E46" w:rsidRDefault="00C0108B" w:rsidP="002E31E7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60C33759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3C2F36B6" w14:textId="77777777" w:rsidR="00C0108B" w:rsidRPr="00FC3E46" w:rsidRDefault="00C0108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7A52B4BD" w14:textId="36D87407" w:rsidR="00C0108B" w:rsidRPr="00FC3E46" w:rsidRDefault="00C0108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</w:t>
      </w:r>
      <w:r w:rsidRPr="00FC3E46">
        <w:rPr>
          <w:rFonts w:cs="Times New Roman"/>
          <w:lang w:val="en-US"/>
        </w:rPr>
        <w:t xml:space="preserve">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>.</w:t>
      </w:r>
      <w:r w:rsidR="00023DC3" w:rsidRPr="00FC3E46">
        <w:rPr>
          <w:rFonts w:cs="Times New Roman"/>
          <w:lang w:val="sr-Latn-ME"/>
        </w:rPr>
        <w:t xml:space="preserve"> </w:t>
      </w:r>
      <w:r w:rsidR="00023DC3" w:rsidRPr="00FC3E46">
        <w:rPr>
          <w:rFonts w:cs="Times New Roman"/>
          <w:lang w:val="sr-Cyrl-RS"/>
        </w:rPr>
        <w:t xml:space="preserve">Учитана је листа </w:t>
      </w:r>
      <w:r w:rsidR="00023DC3" w:rsidRPr="00FC3E46">
        <w:rPr>
          <w:rFonts w:cs="Times New Roman"/>
          <w:i/>
          <w:lang w:val="sr-Cyrl-RS"/>
        </w:rPr>
        <w:t>места.</w:t>
      </w:r>
    </w:p>
    <w:p w14:paraId="51ECA195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7DFFB2C2" w14:textId="77777777" w:rsidR="00C0108B" w:rsidRPr="00FC3E46" w:rsidRDefault="00C0108B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уноси вредности по којима претражуј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>. (АПУСО)</w:t>
      </w:r>
    </w:p>
    <w:p w14:paraId="5579B051" w14:textId="77777777" w:rsidR="00C0108B" w:rsidRPr="00FC3E46" w:rsidRDefault="00C0108B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386DE65F" w14:textId="77777777" w:rsidR="00C0108B" w:rsidRPr="00FC3E46" w:rsidRDefault="00C0108B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етражуј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по задатим вредностима. (СО)</w:t>
      </w:r>
    </w:p>
    <w:p w14:paraId="6B2BA745" w14:textId="77777777" w:rsidR="00C0108B" w:rsidRPr="00FC3E46" w:rsidRDefault="00C0108B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власнике по задатом критеријум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04BCFD54" w14:textId="77777777" w:rsidR="00C0108B" w:rsidRPr="00FC3E46" w:rsidRDefault="00C0108B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бира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чије податке жели да измени. (АПУСО)</w:t>
      </w:r>
    </w:p>
    <w:p w14:paraId="614F2B59" w14:textId="77777777" w:rsidR="00C0108B" w:rsidRPr="00FC3E46" w:rsidRDefault="00C0108B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>. (АПСО)</w:t>
      </w:r>
    </w:p>
    <w:p w14:paraId="30AEE321" w14:textId="32D937F0" w:rsidR="00023DC3" w:rsidRPr="00FC3E46" w:rsidRDefault="00023DC3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алази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>. (СО)</w:t>
      </w:r>
    </w:p>
    <w:p w14:paraId="353ED923" w14:textId="0FF02DF6" w:rsidR="00C0108B" w:rsidRPr="00FC3E46" w:rsidRDefault="00C0108B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је </w:t>
      </w:r>
      <w:r w:rsidR="000D2C0B" w:rsidRPr="00FC3E46">
        <w:rPr>
          <w:rFonts w:cs="Times New Roman"/>
          <w:b/>
          <w:bCs/>
          <w:u w:val="single"/>
          <w:lang w:val="sr-Cyrl-RS"/>
        </w:rPr>
        <w:t>учитао</w:t>
      </w:r>
      <w:r w:rsidRPr="00FC3E46">
        <w:rPr>
          <w:rFonts w:cs="Times New Roman"/>
          <w:b/>
          <w:bCs/>
          <w:u w:val="single"/>
          <w:lang w:val="sr-Cyrl-RS"/>
        </w:rPr>
        <w:t xml:space="preserve">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471CEB75" w14:textId="77777777" w:rsidR="00C0108B" w:rsidRPr="00FC3E46" w:rsidRDefault="00C0108B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мења податке о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>. (АПУСО)</w:t>
      </w:r>
    </w:p>
    <w:p w14:paraId="3B81B5E1" w14:textId="77777777" w:rsidR="00C0108B" w:rsidRPr="00FC3E46" w:rsidRDefault="00C0108B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контролише да ли је коректно унео податке. (АНСО)</w:t>
      </w:r>
    </w:p>
    <w:p w14:paraId="7A2B526D" w14:textId="77777777" w:rsidR="00C0108B" w:rsidRPr="00FC3E46" w:rsidRDefault="00C0108B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>. (АПСО)</w:t>
      </w:r>
    </w:p>
    <w:p w14:paraId="6B0609B2" w14:textId="77777777" w:rsidR="00C0108B" w:rsidRPr="00FC3E46" w:rsidRDefault="00C0108B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>. (СО)</w:t>
      </w:r>
    </w:p>
    <w:p w14:paraId="61AED34B" w14:textId="77777777" w:rsidR="00C0108B" w:rsidRPr="00FC3E46" w:rsidRDefault="00C0108B" w:rsidP="001C1CE7">
      <w:pPr>
        <w:pStyle w:val="ListParagraph"/>
        <w:numPr>
          <w:ilvl w:val="0"/>
          <w:numId w:val="1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запамтио власника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0AECD82A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3B2D76A9" w14:textId="77777777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4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</w:t>
      </w:r>
      <w:r w:rsidRPr="00FC3E46">
        <w:rPr>
          <w:rFonts w:cs="Times New Roman"/>
          <w:b/>
          <w:bCs/>
          <w:lang w:val="en-US"/>
        </w:rPr>
        <w:t xml:space="preserve"> </w:t>
      </w:r>
      <w:r w:rsidRPr="00FC3E46">
        <w:rPr>
          <w:rFonts w:cs="Times New Roman"/>
          <w:b/>
          <w:bCs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b/>
          <w:bCs/>
          <w:lang w:val="en-US"/>
        </w:rPr>
        <w:t xml:space="preserve"> </w:t>
      </w:r>
      <w:r w:rsidRPr="00FC3E46">
        <w:rPr>
          <w:rFonts w:cs="Times New Roman"/>
          <w:b/>
          <w:bCs/>
          <w:lang w:val="sr-Cyrl-RS"/>
        </w:rPr>
        <w:t>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5A2DFC19" w14:textId="5279CC0D" w:rsidR="00C0108B" w:rsidRPr="00FC3E46" w:rsidRDefault="00C0108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="00130674" w:rsidRPr="00FC3E46">
        <w:rPr>
          <w:rFonts w:cs="Times New Roman"/>
          <w:lang w:val="sr-Cyrl-RS"/>
        </w:rPr>
        <w:t>8</w:t>
      </w:r>
      <w:r w:rsidRPr="00FC3E46">
        <w:rPr>
          <w:rFonts w:cs="Times New Roman"/>
          <w:lang w:val="en-US"/>
        </w:rPr>
        <w:t xml:space="preserve">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</w:t>
      </w:r>
      <w:r w:rsidR="000D2C0B" w:rsidRPr="00FC3E46">
        <w:rPr>
          <w:rFonts w:cs="Times New Roman"/>
          <w:lang w:val="sr-Cyrl-RS"/>
        </w:rPr>
        <w:t>учита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не може да </w:t>
      </w:r>
      <w:r w:rsidR="000D2C0B" w:rsidRPr="00FC3E46">
        <w:rPr>
          <w:rFonts w:cs="Times New Roman"/>
          <w:b/>
          <w:bCs/>
          <w:u w:val="single"/>
          <w:lang w:val="sr-Cyrl-RS"/>
        </w:rPr>
        <w:t>учита</w:t>
      </w:r>
      <w:r w:rsidRPr="00FC3E46">
        <w:rPr>
          <w:rFonts w:cs="Times New Roman"/>
          <w:b/>
          <w:bCs/>
          <w:u w:val="single"/>
          <w:lang w:val="sr-Cyrl-RS"/>
        </w:rPr>
        <w:t xml:space="preserve">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312D2898" w14:textId="3B9A94B7" w:rsidR="00BD04AB" w:rsidRPr="00FC3E46" w:rsidRDefault="00C0108B" w:rsidP="03F09D0E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12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запамти власника!</w:t>
      </w:r>
      <w:r w:rsidRPr="00FC3E46">
        <w:rPr>
          <w:rFonts w:cs="Times New Roman"/>
          <w:b/>
          <w:bCs/>
          <w:lang w:val="sr-Cyrl-RS"/>
        </w:rPr>
        <w:t xml:space="preserve">“. </w:t>
      </w:r>
      <w:r w:rsidRPr="00FC3E46">
        <w:rPr>
          <w:rFonts w:cs="Times New Roman"/>
          <w:lang w:val="sr-Cyrl-RS"/>
        </w:rPr>
        <w:t>(ИА)</w:t>
      </w:r>
    </w:p>
    <w:p w14:paraId="49138B66" w14:textId="77777777" w:rsidR="004E5EF3" w:rsidRPr="00FC3E46" w:rsidRDefault="004E5EF3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6B3F41E7" w14:textId="12AAC167" w:rsidR="00BD04AB" w:rsidRPr="00FC3E46" w:rsidRDefault="00BD04AB" w:rsidP="00BD04AB">
      <w:pPr>
        <w:pStyle w:val="Heading2"/>
        <w:rPr>
          <w:rFonts w:cs="Times New Roman"/>
          <w:lang w:val="sr-Cyrl-RS"/>
        </w:rPr>
      </w:pPr>
      <w:bookmarkStart w:id="7" w:name="_Toc100023024"/>
      <w:r w:rsidRPr="00FC3E46">
        <w:rPr>
          <w:rFonts w:cs="Times New Roman"/>
          <w:lang w:val="sr-Cyrl-RS"/>
        </w:rPr>
        <w:lastRenderedPageBreak/>
        <w:t>СК</w:t>
      </w:r>
      <w:r w:rsidR="001060FE" w:rsidRPr="00FC3E46">
        <w:rPr>
          <w:rFonts w:cs="Times New Roman"/>
          <w:lang w:val="en-US"/>
        </w:rPr>
        <w:t>5</w:t>
      </w:r>
      <w:r w:rsidRPr="00FC3E46">
        <w:rPr>
          <w:rFonts w:cs="Times New Roman"/>
          <w:lang w:val="sr-Cyrl-RS"/>
        </w:rPr>
        <w:t>: Случај коришћења – Брисање власника</w:t>
      </w:r>
      <w:bookmarkEnd w:id="7"/>
    </w:p>
    <w:p w14:paraId="74D02ADC" w14:textId="77777777" w:rsidR="00BD04AB" w:rsidRPr="00FC3E46" w:rsidRDefault="00BD04AB" w:rsidP="00BD04AB">
      <w:pPr>
        <w:rPr>
          <w:rFonts w:cs="Times New Roman"/>
          <w:lang w:val="sr-Cyrl-RS"/>
        </w:rPr>
      </w:pPr>
    </w:p>
    <w:p w14:paraId="71092225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066FD8C3" w14:textId="77777777" w:rsidR="00BD04AB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Брисање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</w:p>
    <w:p w14:paraId="0BDB52F0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78096719" w14:textId="77777777" w:rsidR="00BD04AB" w:rsidRPr="00FC3E46" w:rsidRDefault="00BD04AB" w:rsidP="002E31E7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1BC526D7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756FCA36" w14:textId="77777777" w:rsidR="00BD04AB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5CAD7E17" w14:textId="77777777" w:rsidR="00BD04AB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>.</w:t>
      </w:r>
    </w:p>
    <w:p w14:paraId="06CB1798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0F0989C5" w14:textId="77777777" w:rsidR="00023DC3" w:rsidRPr="00FC3E46" w:rsidRDefault="00023DC3" w:rsidP="00023DC3">
      <w:pPr>
        <w:pStyle w:val="ListParagraph"/>
        <w:jc w:val="both"/>
        <w:rPr>
          <w:rFonts w:cs="Times New Roman"/>
          <w:lang w:val="sr-Cyrl-RS"/>
        </w:rPr>
      </w:pPr>
    </w:p>
    <w:p w14:paraId="7BF6FDAA" w14:textId="77777777" w:rsidR="00023DC3" w:rsidRPr="00FC3E46" w:rsidRDefault="00023DC3" w:rsidP="001C1CE7">
      <w:pPr>
        <w:pStyle w:val="ListParagraph"/>
        <w:numPr>
          <w:ilvl w:val="0"/>
          <w:numId w:val="3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уноси вредности по којима претражуј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>. (АПУСО)</w:t>
      </w:r>
    </w:p>
    <w:p w14:paraId="4D6E5E50" w14:textId="77777777" w:rsidR="00023DC3" w:rsidRPr="00FC3E46" w:rsidRDefault="00023DC3" w:rsidP="001C1CE7">
      <w:pPr>
        <w:pStyle w:val="ListParagraph"/>
        <w:numPr>
          <w:ilvl w:val="0"/>
          <w:numId w:val="3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1E251122" w14:textId="77777777" w:rsidR="00023DC3" w:rsidRPr="00FC3E46" w:rsidRDefault="00023DC3" w:rsidP="001C1CE7">
      <w:pPr>
        <w:pStyle w:val="ListParagraph"/>
        <w:numPr>
          <w:ilvl w:val="0"/>
          <w:numId w:val="3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етражуј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по задатим вредностима. (СО)</w:t>
      </w:r>
    </w:p>
    <w:p w14:paraId="0F0F18AD" w14:textId="77777777" w:rsidR="00023DC3" w:rsidRPr="00FC3E46" w:rsidRDefault="00023DC3" w:rsidP="001C1CE7">
      <w:pPr>
        <w:pStyle w:val="ListParagraph"/>
        <w:numPr>
          <w:ilvl w:val="0"/>
          <w:numId w:val="3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власнике по задатом критеријум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513257B9" w14:textId="1DC5401B" w:rsidR="00023DC3" w:rsidRPr="00FC3E46" w:rsidRDefault="00023DC3" w:rsidP="001C1CE7">
      <w:pPr>
        <w:pStyle w:val="ListParagraph"/>
        <w:numPr>
          <w:ilvl w:val="0"/>
          <w:numId w:val="3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бира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</w:t>
      </w:r>
      <w:r w:rsidR="00367093" w:rsidRPr="00FC3E46">
        <w:rPr>
          <w:rFonts w:cs="Times New Roman"/>
          <w:lang w:val="sr-Cyrl-RS"/>
        </w:rPr>
        <w:t>којег жели да обрише</w:t>
      </w:r>
      <w:r w:rsidRPr="00FC3E46">
        <w:rPr>
          <w:rFonts w:cs="Times New Roman"/>
          <w:lang w:val="sr-Cyrl-RS"/>
        </w:rPr>
        <w:t>. (АПУСО)</w:t>
      </w:r>
    </w:p>
    <w:p w14:paraId="135C3ADD" w14:textId="77777777" w:rsidR="00023DC3" w:rsidRPr="00FC3E46" w:rsidRDefault="00023DC3" w:rsidP="001C1CE7">
      <w:pPr>
        <w:pStyle w:val="ListParagraph"/>
        <w:numPr>
          <w:ilvl w:val="0"/>
          <w:numId w:val="3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>. (АПСО)</w:t>
      </w:r>
    </w:p>
    <w:p w14:paraId="544ADDEA" w14:textId="45A656B4" w:rsidR="00023DC3" w:rsidRPr="00FC3E46" w:rsidRDefault="00023DC3" w:rsidP="001C1CE7">
      <w:pPr>
        <w:pStyle w:val="ListParagraph"/>
        <w:numPr>
          <w:ilvl w:val="0"/>
          <w:numId w:val="3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</w:t>
      </w:r>
      <w:r w:rsidR="00367093" w:rsidRPr="00FC3E46">
        <w:rPr>
          <w:rFonts w:cs="Times New Roman"/>
          <w:lang w:val="sr-Cyrl-RS"/>
        </w:rPr>
        <w:t>учитава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>. (СО)</w:t>
      </w:r>
    </w:p>
    <w:p w14:paraId="57304B99" w14:textId="7334F23B" w:rsidR="00023DC3" w:rsidRPr="00FC3E46" w:rsidRDefault="00023DC3" w:rsidP="001C1CE7">
      <w:pPr>
        <w:pStyle w:val="ListParagraph"/>
        <w:numPr>
          <w:ilvl w:val="0"/>
          <w:numId w:val="3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је </w:t>
      </w:r>
      <w:r w:rsidR="00367093" w:rsidRPr="00FC3E46">
        <w:rPr>
          <w:rFonts w:cs="Times New Roman"/>
          <w:b/>
          <w:bCs/>
          <w:u w:val="single"/>
          <w:lang w:val="sr-Cyrl-RS"/>
        </w:rPr>
        <w:t>учитао</w:t>
      </w:r>
      <w:r w:rsidRPr="00FC3E46">
        <w:rPr>
          <w:rFonts w:cs="Times New Roman"/>
          <w:b/>
          <w:bCs/>
          <w:u w:val="single"/>
          <w:lang w:val="sr-Cyrl-RS"/>
        </w:rPr>
        <w:t xml:space="preserve">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3E407A40" w14:textId="77777777" w:rsidR="00BD04AB" w:rsidRPr="00FC3E46" w:rsidRDefault="03F09D0E" w:rsidP="001C1CE7">
      <w:pPr>
        <w:pStyle w:val="ListParagraph"/>
        <w:numPr>
          <w:ilvl w:val="0"/>
          <w:numId w:val="3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обриш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>. (АПСО)</w:t>
      </w:r>
    </w:p>
    <w:p w14:paraId="0761C849" w14:textId="05DB75E8" w:rsidR="03F09D0E" w:rsidRPr="00FC3E46" w:rsidRDefault="03F09D0E" w:rsidP="001C1CE7">
      <w:pPr>
        <w:pStyle w:val="ListParagraph"/>
        <w:numPr>
          <w:ilvl w:val="0"/>
          <w:numId w:val="3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</w:t>
      </w:r>
      <w:r w:rsidR="00023DC3" w:rsidRPr="00FC3E46">
        <w:rPr>
          <w:rFonts w:cs="Times New Roman"/>
          <w:lang w:val="sr-Cyrl-RS"/>
        </w:rPr>
        <w:t>брише</w:t>
      </w:r>
      <w:r w:rsidRPr="00FC3E46">
        <w:rPr>
          <w:rFonts w:cs="Times New Roman"/>
          <w:lang w:val="sr-Cyrl-RS"/>
        </w:rPr>
        <w:t xml:space="preserve"> податке о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i/>
          <w:iCs/>
          <w:lang w:val="sr-Cyrl-RS"/>
        </w:rPr>
        <w:t xml:space="preserve">. </w:t>
      </w:r>
      <w:r w:rsidRPr="00FC3E46">
        <w:rPr>
          <w:rFonts w:cs="Times New Roman"/>
          <w:lang w:val="sr-Cyrl-RS"/>
        </w:rPr>
        <w:t>(</w:t>
      </w:r>
      <w:r w:rsidR="00023DC3" w:rsidRPr="00FC3E46">
        <w:rPr>
          <w:rFonts w:cs="Times New Roman"/>
          <w:lang w:val="sr-Cyrl-RS"/>
        </w:rPr>
        <w:t>СО</w:t>
      </w:r>
      <w:r w:rsidRPr="00FC3E46">
        <w:rPr>
          <w:rFonts w:cs="Times New Roman"/>
          <w:lang w:val="sr-Cyrl-RS"/>
        </w:rPr>
        <w:t>)</w:t>
      </w:r>
    </w:p>
    <w:p w14:paraId="4A9EBBF8" w14:textId="77777777" w:rsidR="00BD04AB" w:rsidRPr="00FC3E46" w:rsidRDefault="03F09D0E" w:rsidP="001C1CE7">
      <w:pPr>
        <w:pStyle w:val="ListParagraph"/>
        <w:numPr>
          <w:ilvl w:val="0"/>
          <w:numId w:val="3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брише изабраног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и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обрисао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469E0750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378B6952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4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 xml:space="preserve">власника 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власнике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25A27CDA" w14:textId="19D61306" w:rsidR="00130674" w:rsidRPr="00FC3E46" w:rsidRDefault="00130674" w:rsidP="03F09D0E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7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</w:t>
      </w:r>
      <w:r w:rsidR="00367093" w:rsidRPr="00FC3E46">
        <w:rPr>
          <w:rFonts w:cs="Times New Roman"/>
          <w:lang w:val="sr-Cyrl-RS"/>
        </w:rPr>
        <w:t>учита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не може да </w:t>
      </w:r>
      <w:r w:rsidR="00367093" w:rsidRPr="00FC3E46">
        <w:rPr>
          <w:rFonts w:cs="Times New Roman"/>
          <w:b/>
          <w:bCs/>
          <w:u w:val="single"/>
          <w:lang w:val="sr-Cyrl-RS"/>
        </w:rPr>
        <w:t>учита</w:t>
      </w:r>
      <w:r w:rsidRPr="00FC3E46">
        <w:rPr>
          <w:rFonts w:cs="Times New Roman"/>
          <w:b/>
          <w:bCs/>
          <w:u w:val="single"/>
          <w:lang w:val="sr-Cyrl-RS"/>
        </w:rPr>
        <w:t xml:space="preserve">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6F413ECD" w14:textId="77777777" w:rsidR="00130674" w:rsidRPr="00FC3E46" w:rsidRDefault="00130674" w:rsidP="00130674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lang w:val="en-US"/>
        </w:rPr>
        <w:t xml:space="preserve">11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обрише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обрише власника</w:t>
      </w:r>
      <w:r w:rsidRPr="00FC3E46">
        <w:rPr>
          <w:rFonts w:cs="Times New Roman"/>
          <w:b/>
          <w:bCs/>
          <w:u w:val="single"/>
          <w:lang w:val="en-US"/>
        </w:rPr>
        <w:t>”</w:t>
      </w:r>
      <w:r w:rsidRPr="00FC3E46">
        <w:rPr>
          <w:rFonts w:cs="Times New Roman"/>
          <w:lang w:val="sr-Cyrl-RS"/>
        </w:rPr>
        <w:t>. (ИА)</w:t>
      </w:r>
    </w:p>
    <w:p w14:paraId="4021D2B6" w14:textId="77777777" w:rsidR="00130674" w:rsidRPr="00FC3E46" w:rsidRDefault="00130674" w:rsidP="03F09D0E">
      <w:pPr>
        <w:jc w:val="both"/>
        <w:rPr>
          <w:rFonts w:cs="Times New Roman"/>
          <w:lang w:val="sr-Cyrl-RS"/>
        </w:rPr>
      </w:pPr>
    </w:p>
    <w:p w14:paraId="0D1FE96D" w14:textId="77777777" w:rsidR="00C0108B" w:rsidRPr="00FC3E46" w:rsidRDefault="00C0108B" w:rsidP="00C0108B">
      <w:p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761676D1" w14:textId="57FF5180" w:rsidR="00BD04AB" w:rsidRPr="00FC3E46" w:rsidRDefault="00BD04AB" w:rsidP="002E31E7">
      <w:pPr>
        <w:pStyle w:val="Heading2"/>
        <w:rPr>
          <w:rFonts w:cs="Times New Roman"/>
          <w:lang w:val="sr-Cyrl-RS"/>
        </w:rPr>
      </w:pPr>
      <w:bookmarkStart w:id="8" w:name="_Toc100023025"/>
      <w:r w:rsidRPr="00FC3E46">
        <w:rPr>
          <w:rFonts w:cs="Times New Roman"/>
          <w:lang w:val="sr-Cyrl-RS"/>
        </w:rPr>
        <w:lastRenderedPageBreak/>
        <w:t>СК</w:t>
      </w:r>
      <w:r w:rsidR="001060FE" w:rsidRPr="00FC3E46">
        <w:rPr>
          <w:rFonts w:cs="Times New Roman"/>
          <w:lang w:val="en-US"/>
        </w:rPr>
        <w:t>6</w:t>
      </w:r>
      <w:r w:rsidRPr="00FC3E46">
        <w:rPr>
          <w:rFonts w:cs="Times New Roman"/>
          <w:lang w:val="sr-Cyrl-RS"/>
        </w:rPr>
        <w:t>: Случај коришћења – Унос нове парцеле</w:t>
      </w:r>
      <w:bookmarkEnd w:id="8"/>
    </w:p>
    <w:p w14:paraId="56D91B99" w14:textId="77777777" w:rsidR="00BD04AB" w:rsidRPr="00FC3E46" w:rsidRDefault="00BD04AB" w:rsidP="002E31E7">
      <w:pPr>
        <w:jc w:val="both"/>
        <w:rPr>
          <w:rFonts w:cs="Times New Roman"/>
          <w:lang w:val="sr-Cyrl-RS"/>
        </w:rPr>
      </w:pPr>
    </w:p>
    <w:p w14:paraId="6204972B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65283D9C" w14:textId="77777777" w:rsidR="00BD04AB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нос </w:t>
      </w:r>
      <w:r w:rsidRPr="00FC3E46">
        <w:rPr>
          <w:rFonts w:cs="Times New Roman"/>
          <w:i/>
          <w:iCs/>
          <w:u w:val="single"/>
          <w:lang w:val="sr-Cyrl-RS"/>
        </w:rPr>
        <w:t>нов</w:t>
      </w:r>
      <w:r w:rsidRPr="00FC3E46">
        <w:rPr>
          <w:rFonts w:cs="Times New Roman"/>
          <w:i/>
          <w:iCs/>
          <w:u w:val="single"/>
          <w:lang w:val="en-US"/>
        </w:rPr>
        <w:t xml:space="preserve">e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</w:p>
    <w:p w14:paraId="53D08694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01C7ADBE" w14:textId="77777777" w:rsidR="00BD04AB" w:rsidRPr="00FC3E46" w:rsidRDefault="00BD04AB" w:rsidP="002E31E7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6460FA8F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7779240D" w14:textId="77777777" w:rsidR="00BD04AB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7D691156" w14:textId="098E4E1F" w:rsidR="00BD04AB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унос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>.</w:t>
      </w:r>
      <w:r w:rsidR="006A619F" w:rsidRPr="00FC3E46">
        <w:rPr>
          <w:rFonts w:cs="Times New Roman"/>
          <w:lang w:val="sr-Cyrl-RS"/>
        </w:rPr>
        <w:t xml:space="preserve"> Учитана је листа </w:t>
      </w:r>
      <w:r w:rsidR="006A619F" w:rsidRPr="00FC3E46">
        <w:rPr>
          <w:rFonts w:cs="Times New Roman"/>
          <w:i/>
          <w:lang w:val="sr-Cyrl-RS"/>
        </w:rPr>
        <w:t xml:space="preserve">власника, </w:t>
      </w:r>
      <w:r w:rsidR="00CC7001" w:rsidRPr="00FC3E46">
        <w:rPr>
          <w:rFonts w:cs="Times New Roman"/>
          <w:i/>
          <w:lang w:val="sr-Cyrl-RS"/>
        </w:rPr>
        <w:t xml:space="preserve">култура </w:t>
      </w:r>
      <w:r w:rsidR="006A619F" w:rsidRPr="00FC3E46">
        <w:rPr>
          <w:rFonts w:cs="Times New Roman"/>
          <w:i/>
          <w:lang w:val="sr-Cyrl-RS"/>
        </w:rPr>
        <w:t>и места.</w:t>
      </w:r>
    </w:p>
    <w:p w14:paraId="42CB11F1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037C3494" w14:textId="77777777" w:rsidR="00BD04AB" w:rsidRPr="00FC3E46" w:rsidRDefault="00BD04AB" w:rsidP="001C1CE7">
      <w:pPr>
        <w:pStyle w:val="ListParagraph"/>
        <w:numPr>
          <w:ilvl w:val="0"/>
          <w:numId w:val="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креира </w:t>
      </w:r>
      <w:r w:rsidRPr="00FC3E46">
        <w:rPr>
          <w:rFonts w:cs="Times New Roman"/>
          <w:i/>
          <w:iCs/>
          <w:u w:val="single"/>
          <w:lang w:val="sr-Cyrl-RS"/>
        </w:rPr>
        <w:t>нову парцелу</w:t>
      </w:r>
      <w:r w:rsidRPr="00FC3E46">
        <w:rPr>
          <w:rFonts w:cs="Times New Roman"/>
          <w:lang w:val="sr-Cyrl-RS"/>
        </w:rPr>
        <w:t>. (АПСО)</w:t>
      </w:r>
    </w:p>
    <w:p w14:paraId="4EF9C611" w14:textId="77777777" w:rsidR="00BD04AB" w:rsidRPr="00FC3E46" w:rsidRDefault="00BD04AB" w:rsidP="001C1CE7">
      <w:pPr>
        <w:pStyle w:val="ListParagraph"/>
        <w:numPr>
          <w:ilvl w:val="0"/>
          <w:numId w:val="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креира </w:t>
      </w:r>
      <w:r w:rsidRPr="00FC3E46">
        <w:rPr>
          <w:rFonts w:cs="Times New Roman"/>
          <w:i/>
          <w:iCs/>
          <w:u w:val="single"/>
          <w:lang w:val="sr-Cyrl-RS"/>
        </w:rPr>
        <w:t>нову парцелу</w:t>
      </w:r>
      <w:r w:rsidRPr="00FC3E46">
        <w:rPr>
          <w:rFonts w:cs="Times New Roman"/>
          <w:lang w:val="sr-Cyrl-RS"/>
        </w:rPr>
        <w:t>. (СО)</w:t>
      </w:r>
    </w:p>
    <w:p w14:paraId="5F304BC5" w14:textId="77777777" w:rsidR="00BD04AB" w:rsidRPr="00FC3E46" w:rsidRDefault="00BD04AB" w:rsidP="001C1CE7">
      <w:pPr>
        <w:pStyle w:val="ListParagraph"/>
        <w:numPr>
          <w:ilvl w:val="0"/>
          <w:numId w:val="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успешно креирао нову парцелу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5AD7BD59" w14:textId="77777777" w:rsidR="00BD04AB" w:rsidRPr="00FC3E46" w:rsidRDefault="00BD04AB" w:rsidP="001C1CE7">
      <w:pPr>
        <w:pStyle w:val="ListParagraph"/>
        <w:numPr>
          <w:ilvl w:val="0"/>
          <w:numId w:val="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уноси податке за </w:t>
      </w:r>
      <w:r w:rsidRPr="00FC3E46">
        <w:rPr>
          <w:rFonts w:cs="Times New Roman"/>
          <w:i/>
          <w:iCs/>
          <w:u w:val="single"/>
          <w:lang w:val="sr-Cyrl-RS"/>
        </w:rPr>
        <w:t>нову парцелу</w:t>
      </w:r>
      <w:r w:rsidRPr="00FC3E46">
        <w:rPr>
          <w:rFonts w:cs="Times New Roman"/>
          <w:lang w:val="sr-Cyrl-RS"/>
        </w:rPr>
        <w:t>. (АПУСО)</w:t>
      </w:r>
    </w:p>
    <w:p w14:paraId="2187F80B" w14:textId="77777777" w:rsidR="00BD04AB" w:rsidRPr="00FC3E46" w:rsidRDefault="00BD04AB" w:rsidP="001C1CE7">
      <w:pPr>
        <w:pStyle w:val="ListParagraph"/>
        <w:numPr>
          <w:ilvl w:val="0"/>
          <w:numId w:val="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контролише да ли је коректно унео податке о </w:t>
      </w:r>
      <w:r w:rsidRPr="00FC3E46">
        <w:rPr>
          <w:rFonts w:cs="Times New Roman"/>
          <w:i/>
          <w:iCs/>
          <w:u w:val="single"/>
          <w:lang w:val="sr-Cyrl-RS"/>
        </w:rPr>
        <w:t>новој парцели</w:t>
      </w:r>
      <w:r w:rsidRPr="00FC3E46">
        <w:rPr>
          <w:rFonts w:cs="Times New Roman"/>
          <w:lang w:val="sr-Cyrl-RS"/>
        </w:rPr>
        <w:t>. (АНСО)</w:t>
      </w:r>
    </w:p>
    <w:p w14:paraId="7843895F" w14:textId="77777777" w:rsidR="00BD04AB" w:rsidRPr="00FC3E46" w:rsidRDefault="00BD04AB" w:rsidP="001C1CE7">
      <w:pPr>
        <w:pStyle w:val="ListParagraph"/>
        <w:numPr>
          <w:ilvl w:val="0"/>
          <w:numId w:val="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ј парцели</w:t>
      </w:r>
      <w:r w:rsidRPr="00FC3E46">
        <w:rPr>
          <w:rFonts w:cs="Times New Roman"/>
          <w:lang w:val="sr-Cyrl-RS"/>
        </w:rPr>
        <w:t>. (АПСО)</w:t>
      </w:r>
    </w:p>
    <w:p w14:paraId="51F9F760" w14:textId="77777777" w:rsidR="00BD04AB" w:rsidRPr="00FC3E46" w:rsidRDefault="00BD04AB" w:rsidP="001C1CE7">
      <w:pPr>
        <w:pStyle w:val="ListParagraph"/>
        <w:numPr>
          <w:ilvl w:val="0"/>
          <w:numId w:val="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ј парцели</w:t>
      </w:r>
      <w:r w:rsidRPr="00FC3E46">
        <w:rPr>
          <w:rFonts w:cs="Times New Roman"/>
          <w:lang w:val="sr-Cyrl-RS"/>
        </w:rPr>
        <w:t>. (СО)</w:t>
      </w:r>
    </w:p>
    <w:p w14:paraId="7D93ED12" w14:textId="77777777" w:rsidR="00BD04AB" w:rsidRPr="00FC3E46" w:rsidRDefault="00BD04AB" w:rsidP="001C1CE7">
      <w:pPr>
        <w:pStyle w:val="ListParagraph"/>
        <w:numPr>
          <w:ilvl w:val="0"/>
          <w:numId w:val="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запамтио парцел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2EFACB85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665E6A15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3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креира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креира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4F188D62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>8.1</w:t>
      </w:r>
      <w:r w:rsidRPr="00FC3E46">
        <w:rPr>
          <w:rFonts w:cs="Times New Roman"/>
          <w:lang w:val="en-US"/>
        </w:rPr>
        <w:t>.</w:t>
      </w:r>
      <w:r w:rsidRPr="00FC3E46">
        <w:rPr>
          <w:rFonts w:cs="Times New Roman"/>
          <w:lang w:val="sr-Cyrl-RS"/>
        </w:rPr>
        <w:t xml:space="preserve"> 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</w:t>
      </w:r>
      <w:r w:rsidRPr="00FC3E46">
        <w:rPr>
          <w:rFonts w:cs="Times New Roman"/>
          <w:i/>
          <w:iCs/>
          <w:u w:val="single"/>
          <w:lang w:val="sr-Cyrl-RS"/>
        </w:rPr>
        <w:t>стан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запамти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657731FE" w14:textId="13931E33" w:rsidR="004E5EF3" w:rsidRPr="00FC3E46" w:rsidRDefault="004E5EF3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73ED49F3" w14:textId="753006A2" w:rsidR="00BD04AB" w:rsidRPr="00FC3E46" w:rsidRDefault="00BD04AB" w:rsidP="002E31E7">
      <w:pPr>
        <w:pStyle w:val="Heading2"/>
        <w:rPr>
          <w:rFonts w:cs="Times New Roman"/>
          <w:lang w:val="sr-Cyrl-RS"/>
        </w:rPr>
      </w:pPr>
      <w:bookmarkStart w:id="9" w:name="_Toc100023026"/>
      <w:r w:rsidRPr="00FC3E46">
        <w:rPr>
          <w:rFonts w:cs="Times New Roman"/>
          <w:lang w:val="sr-Cyrl-RS"/>
        </w:rPr>
        <w:lastRenderedPageBreak/>
        <w:t>СК</w:t>
      </w:r>
      <w:r w:rsidR="001060FE" w:rsidRPr="00FC3E46">
        <w:rPr>
          <w:rFonts w:cs="Times New Roman"/>
          <w:lang w:val="en-US"/>
        </w:rPr>
        <w:t>7</w:t>
      </w:r>
      <w:r w:rsidRPr="00FC3E46">
        <w:rPr>
          <w:rFonts w:cs="Times New Roman"/>
          <w:lang w:val="sr-Cyrl-RS"/>
        </w:rPr>
        <w:t>: Случај коришћења – Претрага парцел</w:t>
      </w:r>
      <w:r w:rsidR="00C17F86" w:rsidRPr="00FC3E46">
        <w:rPr>
          <w:rFonts w:cs="Times New Roman"/>
          <w:lang w:val="sr-Cyrl-RS"/>
        </w:rPr>
        <w:t>а</w:t>
      </w:r>
      <w:bookmarkEnd w:id="9"/>
    </w:p>
    <w:p w14:paraId="713AF6BF" w14:textId="77777777" w:rsidR="00BD04AB" w:rsidRPr="00FC3E46" w:rsidRDefault="00BD04AB" w:rsidP="002E31E7">
      <w:pPr>
        <w:jc w:val="both"/>
        <w:rPr>
          <w:rFonts w:cs="Times New Roman"/>
          <w:lang w:val="sr-Cyrl-RS"/>
        </w:rPr>
      </w:pPr>
    </w:p>
    <w:p w14:paraId="7E18E6CF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1C5B82EB" w14:textId="77777777" w:rsidR="00BD04AB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Претрага </w:t>
      </w:r>
      <w:r w:rsidRPr="00FC3E46">
        <w:rPr>
          <w:rFonts w:cs="Times New Roman"/>
          <w:i/>
          <w:iCs/>
          <w:u w:val="single"/>
          <w:lang w:val="sr-Cyrl-RS"/>
        </w:rPr>
        <w:t>парцел</w:t>
      </w:r>
      <w:r w:rsidR="00C17F86" w:rsidRPr="00FC3E46">
        <w:rPr>
          <w:rFonts w:cs="Times New Roman"/>
          <w:i/>
          <w:iCs/>
          <w:u w:val="single"/>
          <w:lang w:val="sr-Cyrl-RS"/>
        </w:rPr>
        <w:t>а</w:t>
      </w:r>
    </w:p>
    <w:p w14:paraId="7DBA449D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6DE733AB" w14:textId="77777777" w:rsidR="00BD04AB" w:rsidRPr="00FC3E46" w:rsidRDefault="00BD04AB" w:rsidP="002E31E7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59B6120B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38DF11A1" w14:textId="77777777" w:rsidR="00BD04AB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60B41AF6" w14:textId="77777777" w:rsidR="00BD04AB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парцела</w:t>
      </w:r>
      <w:r w:rsidRPr="00FC3E46">
        <w:rPr>
          <w:rFonts w:cs="Times New Roman"/>
          <w:lang w:val="sr-Cyrl-RS"/>
        </w:rPr>
        <w:t>.</w:t>
      </w:r>
    </w:p>
    <w:p w14:paraId="787B4886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2CBC3C92" w14:textId="77777777" w:rsidR="006A619F" w:rsidRPr="00FC3E46" w:rsidRDefault="006A619F" w:rsidP="001C1CE7">
      <w:pPr>
        <w:pStyle w:val="ListParagraph"/>
        <w:numPr>
          <w:ilvl w:val="0"/>
          <w:numId w:val="20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уноси вредности по којима претражуј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>. (АПУСО)</w:t>
      </w:r>
    </w:p>
    <w:p w14:paraId="4C6C8574" w14:textId="77777777" w:rsidR="006A619F" w:rsidRPr="00FC3E46" w:rsidRDefault="006A619F" w:rsidP="001C1CE7">
      <w:pPr>
        <w:pStyle w:val="ListParagraph"/>
        <w:numPr>
          <w:ilvl w:val="0"/>
          <w:numId w:val="20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7A4899DD" w14:textId="77777777" w:rsidR="006A619F" w:rsidRPr="00FC3E46" w:rsidRDefault="006A619F" w:rsidP="001C1CE7">
      <w:pPr>
        <w:pStyle w:val="ListParagraph"/>
        <w:numPr>
          <w:ilvl w:val="0"/>
          <w:numId w:val="20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етражуј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по задатим вредностима. (СО)</w:t>
      </w:r>
    </w:p>
    <w:p w14:paraId="4E43B49C" w14:textId="77777777" w:rsidR="006A619F" w:rsidRPr="00FC3E46" w:rsidRDefault="006A619F" w:rsidP="001C1CE7">
      <w:pPr>
        <w:pStyle w:val="ListParagraph"/>
        <w:numPr>
          <w:ilvl w:val="0"/>
          <w:numId w:val="20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парцеле по задатом критеријум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1674B24B" w14:textId="77777777" w:rsidR="006A619F" w:rsidRPr="00FC3E46" w:rsidRDefault="006A619F" w:rsidP="001C1CE7">
      <w:pPr>
        <w:pStyle w:val="ListParagraph"/>
        <w:numPr>
          <w:ilvl w:val="0"/>
          <w:numId w:val="20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бира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чије податке жели да прикаже. (АПУСО)</w:t>
      </w:r>
    </w:p>
    <w:p w14:paraId="15E8B71F" w14:textId="77777777" w:rsidR="006A619F" w:rsidRPr="00FC3E46" w:rsidRDefault="006A619F" w:rsidP="001C1CE7">
      <w:pPr>
        <w:pStyle w:val="ListParagraph"/>
        <w:numPr>
          <w:ilvl w:val="0"/>
          <w:numId w:val="20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АПСО)</w:t>
      </w:r>
    </w:p>
    <w:p w14:paraId="1BC5EBDE" w14:textId="546C744C" w:rsidR="006A619F" w:rsidRPr="00FC3E46" w:rsidRDefault="006A619F" w:rsidP="001C1CE7">
      <w:pPr>
        <w:pStyle w:val="ListParagraph"/>
        <w:numPr>
          <w:ilvl w:val="0"/>
          <w:numId w:val="20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</w:t>
      </w:r>
      <w:r w:rsidR="002F4E63" w:rsidRPr="00FC3E46">
        <w:rPr>
          <w:rFonts w:cs="Times New Roman"/>
          <w:lang w:val="sr-Cyrl-RS"/>
        </w:rPr>
        <w:t>учитава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>. (СО)</w:t>
      </w:r>
    </w:p>
    <w:p w14:paraId="12F661B1" w14:textId="69940180" w:rsidR="006A619F" w:rsidRPr="00FC3E46" w:rsidRDefault="006A619F" w:rsidP="001C1CE7">
      <w:pPr>
        <w:pStyle w:val="ListParagraph"/>
        <w:numPr>
          <w:ilvl w:val="0"/>
          <w:numId w:val="20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је </w:t>
      </w:r>
      <w:r w:rsidR="002F4E63" w:rsidRPr="00FC3E46">
        <w:rPr>
          <w:rFonts w:cs="Times New Roman"/>
          <w:b/>
          <w:bCs/>
          <w:u w:val="single"/>
          <w:lang w:val="sr-Cyrl-RS"/>
        </w:rPr>
        <w:t>учитао</w:t>
      </w:r>
      <w:r w:rsidRPr="00FC3E46">
        <w:rPr>
          <w:rFonts w:cs="Times New Roman"/>
          <w:b/>
          <w:bCs/>
          <w:u w:val="single"/>
          <w:lang w:val="sr-Cyrl-RS"/>
        </w:rPr>
        <w:t xml:space="preserve">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07A345F8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1DBFDEFD" w14:textId="77777777" w:rsidR="001031FC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>4.1</w:t>
      </w:r>
      <w:r w:rsidRPr="00FC3E46">
        <w:rPr>
          <w:rFonts w:cs="Times New Roman"/>
          <w:lang w:val="en-US"/>
        </w:rPr>
        <w:t>.</w:t>
      </w:r>
      <w:r w:rsidRPr="00FC3E46">
        <w:rPr>
          <w:rFonts w:cs="Times New Roman"/>
          <w:lang w:val="sr-Cyrl-RS"/>
        </w:rPr>
        <w:t xml:space="preserve"> 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по задатим критеријумима, приказује </w:t>
      </w:r>
      <w:r w:rsidRPr="00FC3E46">
        <w:rPr>
          <w:rFonts w:cs="Times New Roman"/>
          <w:lang w:val="sr-Cyrl-RS"/>
        </w:rPr>
        <w:tab/>
        <w:t xml:space="preserve">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парцелу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71E5AC31" w14:textId="4122AC99" w:rsidR="006A619F" w:rsidRPr="00FC3E46" w:rsidRDefault="006A619F" w:rsidP="006A619F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8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не може да </w:t>
      </w:r>
      <w:r w:rsidR="002F4E63" w:rsidRPr="00FC3E46">
        <w:rPr>
          <w:rFonts w:cs="Times New Roman"/>
          <w:b/>
          <w:bCs/>
          <w:u w:val="single"/>
          <w:lang w:val="sr-Cyrl-RS"/>
        </w:rPr>
        <w:t>учита</w:t>
      </w:r>
      <w:r w:rsidRPr="00FC3E46">
        <w:rPr>
          <w:rFonts w:cs="Times New Roman"/>
          <w:b/>
          <w:bCs/>
          <w:u w:val="single"/>
          <w:lang w:val="sr-Cyrl-RS"/>
        </w:rPr>
        <w:t xml:space="preserve">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7EEA7959" w14:textId="77777777" w:rsidR="004E5EF3" w:rsidRPr="00FC3E46" w:rsidRDefault="004E5EF3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6D5CE438" w14:textId="5D3D822B" w:rsidR="00BD04AB" w:rsidRPr="00FC3E46" w:rsidRDefault="00BD04AB" w:rsidP="00BD04AB">
      <w:pPr>
        <w:pStyle w:val="Heading2"/>
        <w:rPr>
          <w:rFonts w:cs="Times New Roman"/>
          <w:lang w:val="sr-Cyrl-RS"/>
        </w:rPr>
      </w:pPr>
      <w:bookmarkStart w:id="10" w:name="_Toc100023027"/>
      <w:r w:rsidRPr="00FC3E46">
        <w:rPr>
          <w:rFonts w:cs="Times New Roman"/>
          <w:lang w:val="sr-Cyrl-RS"/>
        </w:rPr>
        <w:lastRenderedPageBreak/>
        <w:t>СК</w:t>
      </w:r>
      <w:r w:rsidR="001060FE" w:rsidRPr="00FC3E46">
        <w:rPr>
          <w:rFonts w:cs="Times New Roman"/>
          <w:lang w:val="en-US"/>
        </w:rPr>
        <w:t>8</w:t>
      </w:r>
      <w:r w:rsidRPr="00FC3E46">
        <w:rPr>
          <w:rFonts w:cs="Times New Roman"/>
          <w:lang w:val="sr-Cyrl-RS"/>
        </w:rPr>
        <w:t>: Случај коришћења – Измена података о парцели</w:t>
      </w:r>
      <w:bookmarkEnd w:id="10"/>
    </w:p>
    <w:p w14:paraId="1FAC1D6D" w14:textId="77777777" w:rsidR="00BD04AB" w:rsidRPr="00FC3E46" w:rsidRDefault="00BD04AB" w:rsidP="00BD04AB">
      <w:pPr>
        <w:rPr>
          <w:rFonts w:cs="Times New Roman"/>
          <w:lang w:val="sr-Cyrl-RS"/>
        </w:rPr>
      </w:pPr>
    </w:p>
    <w:p w14:paraId="28F1936D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56B1723F" w14:textId="77777777" w:rsidR="00BD04AB" w:rsidRPr="00FC3E46" w:rsidRDefault="00BD04AB" w:rsidP="002E31E7">
      <w:pPr>
        <w:jc w:val="both"/>
        <w:rPr>
          <w:rFonts w:cs="Times New Roman"/>
          <w:i/>
          <w:iCs/>
          <w:u w:val="single"/>
          <w:lang w:val="sr-Cyrl-RS"/>
        </w:rPr>
      </w:pPr>
      <w:r w:rsidRPr="00FC3E46">
        <w:rPr>
          <w:rFonts w:cs="Times New Roman"/>
          <w:lang w:val="sr-Cyrl-RS"/>
        </w:rPr>
        <w:t xml:space="preserve">Измена података о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</w:p>
    <w:p w14:paraId="7078B6D2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620A919F" w14:textId="77777777" w:rsidR="00BD04AB" w:rsidRPr="00FC3E46" w:rsidRDefault="00BD04AB" w:rsidP="002E31E7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4A815A00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5F6698A6" w14:textId="77777777" w:rsidR="00BD04AB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7DFB12A9" w14:textId="5FCADBF4" w:rsidR="00BD04AB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</w:t>
      </w:r>
      <w:r w:rsidRPr="00FC3E46">
        <w:rPr>
          <w:rFonts w:cs="Times New Roman"/>
          <w:lang w:val="en-US"/>
        </w:rPr>
        <w:t xml:space="preserve">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парцела</w:t>
      </w:r>
      <w:r w:rsidRPr="00FC3E46">
        <w:rPr>
          <w:rFonts w:cs="Times New Roman"/>
          <w:lang w:val="sr-Cyrl-RS"/>
        </w:rPr>
        <w:t>.</w:t>
      </w:r>
      <w:r w:rsidR="006A619F" w:rsidRPr="00FC3E46">
        <w:rPr>
          <w:rFonts w:cs="Times New Roman"/>
          <w:lang w:val="sr-Cyrl-RS"/>
        </w:rPr>
        <w:t xml:space="preserve"> Учитана је листа </w:t>
      </w:r>
      <w:r w:rsidR="006A619F" w:rsidRPr="00FC3E46">
        <w:rPr>
          <w:rFonts w:cs="Times New Roman"/>
          <w:i/>
          <w:lang w:val="sr-Cyrl-RS"/>
        </w:rPr>
        <w:t>власника, типова парцела и места.</w:t>
      </w:r>
    </w:p>
    <w:p w14:paraId="2407CEFD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5A9C8179" w14:textId="77777777" w:rsidR="00BD04AB" w:rsidRPr="00FC3E46" w:rsidRDefault="00BD04AB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уноси вредности по којима претражуј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>. (АПУСО)</w:t>
      </w:r>
    </w:p>
    <w:p w14:paraId="411FD653" w14:textId="77777777" w:rsidR="00BD04AB" w:rsidRPr="00FC3E46" w:rsidRDefault="00BD04AB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7D6E000C" w14:textId="77777777" w:rsidR="00BD04AB" w:rsidRPr="00FC3E46" w:rsidRDefault="00BD04AB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етражуј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по задатим вредностима. (СО)</w:t>
      </w:r>
    </w:p>
    <w:p w14:paraId="0004BAA8" w14:textId="77777777" w:rsidR="00BD04AB" w:rsidRPr="00FC3E46" w:rsidRDefault="00BD04AB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парцеле по задатом критеријум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507980E4" w14:textId="46832961" w:rsidR="00BD04AB" w:rsidRPr="00FC3E46" w:rsidRDefault="00BD04AB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бира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чије податке жели да </w:t>
      </w:r>
      <w:r w:rsidR="002F4E63" w:rsidRPr="00FC3E46">
        <w:rPr>
          <w:rFonts w:cs="Times New Roman"/>
          <w:lang w:val="sr-Cyrl-RS"/>
        </w:rPr>
        <w:t>измени</w:t>
      </w:r>
      <w:r w:rsidRPr="00FC3E46">
        <w:rPr>
          <w:rFonts w:cs="Times New Roman"/>
          <w:lang w:val="sr-Cyrl-RS"/>
        </w:rPr>
        <w:t>. (АПУСО)</w:t>
      </w:r>
    </w:p>
    <w:p w14:paraId="60529E11" w14:textId="77777777" w:rsidR="00BD04AB" w:rsidRPr="00FC3E46" w:rsidRDefault="00BD04AB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АПСО)</w:t>
      </w:r>
    </w:p>
    <w:p w14:paraId="1D4CE5DF" w14:textId="6DDA88A6" w:rsidR="006A619F" w:rsidRPr="00FC3E46" w:rsidRDefault="006A619F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</w:t>
      </w:r>
      <w:r w:rsidR="002F4E63" w:rsidRPr="00FC3E46">
        <w:rPr>
          <w:rFonts w:cs="Times New Roman"/>
          <w:lang w:val="sr-Cyrl-RS"/>
        </w:rPr>
        <w:t>учитава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>. (СО)</w:t>
      </w:r>
    </w:p>
    <w:p w14:paraId="5C86E7D0" w14:textId="6942DBC3" w:rsidR="00BD04AB" w:rsidRPr="00FC3E46" w:rsidRDefault="00BD04AB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је </w:t>
      </w:r>
      <w:r w:rsidR="002F4E63" w:rsidRPr="00FC3E46">
        <w:rPr>
          <w:rFonts w:cs="Times New Roman"/>
          <w:b/>
          <w:bCs/>
          <w:u w:val="single"/>
          <w:lang w:val="sr-Cyrl-RS"/>
        </w:rPr>
        <w:t>учитао</w:t>
      </w:r>
      <w:r w:rsidRPr="00FC3E46">
        <w:rPr>
          <w:rFonts w:cs="Times New Roman"/>
          <w:b/>
          <w:bCs/>
          <w:u w:val="single"/>
          <w:lang w:val="sr-Cyrl-RS"/>
        </w:rPr>
        <w:t xml:space="preserve">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3E77F725" w14:textId="77777777" w:rsidR="00BD04AB" w:rsidRPr="00FC3E46" w:rsidRDefault="00BD04AB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мења податке о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АПУСО)</w:t>
      </w:r>
    </w:p>
    <w:p w14:paraId="1B512574" w14:textId="77777777" w:rsidR="00BD04AB" w:rsidRPr="00FC3E46" w:rsidRDefault="00BD04AB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контролише да ли је коректно унео податке. (АНСО)</w:t>
      </w:r>
    </w:p>
    <w:p w14:paraId="131692E8" w14:textId="77777777" w:rsidR="00BD04AB" w:rsidRPr="00FC3E46" w:rsidRDefault="00BD04AB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АПСО)</w:t>
      </w:r>
    </w:p>
    <w:p w14:paraId="640E97DC" w14:textId="77777777" w:rsidR="00BD04AB" w:rsidRPr="00FC3E46" w:rsidRDefault="00BD04AB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СО)</w:t>
      </w:r>
    </w:p>
    <w:p w14:paraId="1EE4BB00" w14:textId="77777777" w:rsidR="00BD04AB" w:rsidRPr="00FC3E46" w:rsidRDefault="00BD04AB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запамтио парцелу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47E6ADF1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77ABC034" w14:textId="77777777" w:rsidR="00BD04AB" w:rsidRPr="00FC3E46" w:rsidRDefault="00BD04AB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4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</w:t>
      </w:r>
      <w:r w:rsidRPr="00FC3E46">
        <w:rPr>
          <w:rFonts w:cs="Times New Roman"/>
          <w:b/>
          <w:bCs/>
          <w:lang w:val="en-US"/>
        </w:rPr>
        <w:t xml:space="preserve"> </w:t>
      </w:r>
      <w:r w:rsidRPr="00FC3E46">
        <w:rPr>
          <w:rFonts w:cs="Times New Roman"/>
          <w:b/>
          <w:bCs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b/>
          <w:bCs/>
          <w:lang w:val="en-US"/>
        </w:rPr>
        <w:t xml:space="preserve"> </w:t>
      </w:r>
      <w:r w:rsidRPr="00FC3E46">
        <w:rPr>
          <w:rFonts w:cs="Times New Roman"/>
          <w:b/>
          <w:bCs/>
          <w:lang w:val="sr-Cyrl-RS"/>
        </w:rPr>
        <w:t>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12F979F0" w14:textId="64139CE0" w:rsidR="00BD04AB" w:rsidRPr="00FC3E46" w:rsidRDefault="00BD04AB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="006A619F" w:rsidRPr="00FC3E46">
        <w:rPr>
          <w:rFonts w:cs="Times New Roman"/>
          <w:lang w:val="sr-Cyrl-RS"/>
        </w:rPr>
        <w:t>8</w:t>
      </w:r>
      <w:r w:rsidRPr="00FC3E46">
        <w:rPr>
          <w:rFonts w:cs="Times New Roman"/>
          <w:lang w:val="en-US"/>
        </w:rPr>
        <w:t xml:space="preserve">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</w:t>
      </w:r>
      <w:r w:rsidR="002F4E63" w:rsidRPr="00FC3E46">
        <w:rPr>
          <w:rFonts w:cs="Times New Roman"/>
          <w:lang w:val="sr-Cyrl-RS"/>
        </w:rPr>
        <w:t>учита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не може да </w:t>
      </w:r>
      <w:r w:rsidR="002F4E63" w:rsidRPr="00FC3E46">
        <w:rPr>
          <w:rFonts w:cs="Times New Roman"/>
          <w:b/>
          <w:bCs/>
          <w:u w:val="single"/>
          <w:lang w:val="sr-Cyrl-RS"/>
        </w:rPr>
        <w:t>учита</w:t>
      </w:r>
      <w:r w:rsidRPr="00FC3E46">
        <w:rPr>
          <w:rFonts w:cs="Times New Roman"/>
          <w:b/>
          <w:bCs/>
          <w:u w:val="single"/>
          <w:lang w:val="sr-Cyrl-RS"/>
        </w:rPr>
        <w:t xml:space="preserve">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07C7A729" w14:textId="5547CB87" w:rsidR="00BD04AB" w:rsidRPr="00FC3E46" w:rsidRDefault="006A619F" w:rsidP="002E31E7">
      <w:pPr>
        <w:ind w:firstLine="720"/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lang w:val="en-US"/>
        </w:rPr>
        <w:t>13</w:t>
      </w:r>
      <w:r w:rsidR="00BD04AB" w:rsidRPr="00FC3E46">
        <w:rPr>
          <w:rFonts w:cs="Times New Roman"/>
          <w:lang w:val="en-US"/>
        </w:rPr>
        <w:t xml:space="preserve">.1.  </w:t>
      </w:r>
      <w:r w:rsidR="00BD04AB" w:rsidRPr="00FC3E46">
        <w:rPr>
          <w:rFonts w:cs="Times New Roman"/>
          <w:lang w:val="sr-Cyrl-RS"/>
        </w:rPr>
        <w:t xml:space="preserve">Уколико </w:t>
      </w:r>
      <w:r w:rsidR="00BD04AB" w:rsidRPr="00FC3E46">
        <w:rPr>
          <w:rFonts w:cs="Times New Roman"/>
          <w:u w:val="single"/>
          <w:lang w:val="sr-Cyrl-RS"/>
        </w:rPr>
        <w:t>систем</w:t>
      </w:r>
      <w:r w:rsidR="00BD04AB" w:rsidRPr="00FC3E46">
        <w:rPr>
          <w:rFonts w:cs="Times New Roman"/>
          <w:lang w:val="sr-Cyrl-RS"/>
        </w:rPr>
        <w:t xml:space="preserve"> не може да запамти </w:t>
      </w:r>
      <w:r w:rsidR="00BD04AB" w:rsidRPr="00FC3E46">
        <w:rPr>
          <w:rFonts w:cs="Times New Roman"/>
          <w:i/>
          <w:iCs/>
          <w:u w:val="single"/>
          <w:lang w:val="sr-Cyrl-RS"/>
        </w:rPr>
        <w:t>парцелу</w:t>
      </w:r>
      <w:r w:rsidR="00BD04AB" w:rsidRPr="00FC3E46">
        <w:rPr>
          <w:rFonts w:cs="Times New Roman"/>
          <w:lang w:val="sr-Cyrl-RS"/>
        </w:rPr>
        <w:t xml:space="preserve">, приказује поруку </w:t>
      </w:r>
      <w:r w:rsidR="00BD04AB" w:rsidRPr="00FC3E46">
        <w:rPr>
          <w:rFonts w:cs="Times New Roman"/>
          <w:b/>
          <w:bCs/>
          <w:lang w:val="sr-Cyrl-RS"/>
        </w:rPr>
        <w:t>„</w:t>
      </w:r>
      <w:r w:rsidR="00BD04AB" w:rsidRPr="00FC3E46">
        <w:rPr>
          <w:rFonts w:cs="Times New Roman"/>
          <w:b/>
          <w:bCs/>
          <w:u w:val="single"/>
          <w:lang w:val="sr-Cyrl-RS"/>
        </w:rPr>
        <w:t>Систем не може да запамти парцелу!</w:t>
      </w:r>
      <w:r w:rsidR="00BD04AB" w:rsidRPr="00FC3E46">
        <w:rPr>
          <w:rFonts w:cs="Times New Roman"/>
          <w:b/>
          <w:bCs/>
          <w:lang w:val="sr-Cyrl-RS"/>
        </w:rPr>
        <w:t xml:space="preserve">“. </w:t>
      </w:r>
      <w:r w:rsidR="00BD04AB" w:rsidRPr="00FC3E46">
        <w:rPr>
          <w:rFonts w:cs="Times New Roman"/>
          <w:lang w:val="sr-Cyrl-RS"/>
        </w:rPr>
        <w:t>(ИА)</w:t>
      </w:r>
    </w:p>
    <w:p w14:paraId="78B321DF" w14:textId="77777777" w:rsidR="004E5EF3" w:rsidRPr="00FC3E46" w:rsidRDefault="004E5EF3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2D8F6E52" w14:textId="3D02C270" w:rsidR="00497452" w:rsidRPr="00FC3E46" w:rsidRDefault="00497452" w:rsidP="00497452">
      <w:pPr>
        <w:pStyle w:val="Heading2"/>
        <w:rPr>
          <w:rFonts w:cs="Times New Roman"/>
          <w:lang w:val="sr-Cyrl-RS"/>
        </w:rPr>
      </w:pPr>
      <w:bookmarkStart w:id="11" w:name="_Toc100023028"/>
      <w:r w:rsidRPr="00FC3E46">
        <w:rPr>
          <w:rFonts w:cs="Times New Roman"/>
          <w:lang w:val="sr-Cyrl-RS"/>
        </w:rPr>
        <w:lastRenderedPageBreak/>
        <w:t>СК</w:t>
      </w:r>
      <w:r w:rsidR="003E7C10" w:rsidRPr="00FC3E46">
        <w:rPr>
          <w:rFonts w:cs="Times New Roman"/>
          <w:lang w:val="en-US"/>
        </w:rPr>
        <w:t>9</w:t>
      </w:r>
      <w:r w:rsidRPr="00FC3E46">
        <w:rPr>
          <w:rFonts w:cs="Times New Roman"/>
          <w:lang w:val="sr-Cyrl-RS"/>
        </w:rPr>
        <w:t>: Случај коришћења – Унос новог купца</w:t>
      </w:r>
      <w:bookmarkEnd w:id="11"/>
    </w:p>
    <w:p w14:paraId="72880326" w14:textId="77777777" w:rsidR="00497452" w:rsidRPr="00FC3E46" w:rsidRDefault="00497452" w:rsidP="00497452">
      <w:pPr>
        <w:rPr>
          <w:rFonts w:cs="Times New Roman"/>
          <w:lang w:val="sr-Cyrl-RS"/>
        </w:rPr>
      </w:pPr>
    </w:p>
    <w:p w14:paraId="66EDADF5" w14:textId="77777777" w:rsidR="00497452" w:rsidRPr="00FC3E46" w:rsidRDefault="00497452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4737723C" w14:textId="77777777" w:rsidR="00497452" w:rsidRPr="00FC3E46" w:rsidRDefault="00497452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нос </w:t>
      </w:r>
      <w:r w:rsidRPr="00FC3E46">
        <w:rPr>
          <w:rFonts w:cs="Times New Roman"/>
          <w:i/>
          <w:iCs/>
          <w:u w:val="single"/>
          <w:lang w:val="sr-Cyrl-RS"/>
        </w:rPr>
        <w:t>новог купца</w:t>
      </w:r>
    </w:p>
    <w:p w14:paraId="352646A8" w14:textId="77777777" w:rsidR="00497452" w:rsidRPr="00FC3E46" w:rsidRDefault="00497452" w:rsidP="002E31E7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18717339" w14:textId="77777777" w:rsidR="00497452" w:rsidRPr="00FC3E46" w:rsidRDefault="00497452" w:rsidP="002E31E7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535E2387" w14:textId="77777777" w:rsidR="00497452" w:rsidRPr="00FC3E46" w:rsidRDefault="00497452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5D85D95E" w14:textId="77777777" w:rsidR="00497452" w:rsidRPr="00FC3E46" w:rsidRDefault="00497452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1C87EFA4" w14:textId="0E1E5398" w:rsidR="00497452" w:rsidRPr="00FC3E46" w:rsidRDefault="004C5FA3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>Предуслов</w:t>
      </w:r>
      <w:r w:rsidR="00497452" w:rsidRPr="00FC3E46">
        <w:rPr>
          <w:rFonts w:cs="Times New Roman"/>
          <w:b/>
          <w:bCs/>
          <w:lang w:val="sr-Cyrl-RS"/>
        </w:rPr>
        <w:t xml:space="preserve">: </w:t>
      </w:r>
      <w:r w:rsidR="00497452" w:rsidRPr="00FC3E46">
        <w:rPr>
          <w:rFonts w:cs="Times New Roman"/>
          <w:u w:val="single"/>
          <w:lang w:val="sr-Cyrl-RS"/>
        </w:rPr>
        <w:t>Систем</w:t>
      </w:r>
      <w:r w:rsidR="00497452" w:rsidRPr="00FC3E46">
        <w:rPr>
          <w:rFonts w:cs="Times New Roman"/>
          <w:lang w:val="sr-Cyrl-RS"/>
        </w:rPr>
        <w:t xml:space="preserve"> је укључен и </w:t>
      </w:r>
      <w:r w:rsidR="00497452" w:rsidRPr="00FC3E46">
        <w:rPr>
          <w:rFonts w:cs="Times New Roman"/>
          <w:i/>
          <w:iCs/>
          <w:lang w:val="sr-Cyrl-RS"/>
        </w:rPr>
        <w:t>корисник</w:t>
      </w:r>
      <w:r w:rsidR="00497452" w:rsidRPr="00FC3E46">
        <w:rPr>
          <w:rFonts w:cs="Times New Roman"/>
          <w:lang w:val="sr-Cyrl-RS"/>
        </w:rPr>
        <w:t xml:space="preserve"> је пријављен под својом шифром. </w:t>
      </w:r>
      <w:r w:rsidR="00497452" w:rsidRPr="00FC3E46">
        <w:rPr>
          <w:rFonts w:cs="Times New Roman"/>
          <w:u w:val="single"/>
          <w:lang w:val="sr-Cyrl-RS"/>
        </w:rPr>
        <w:t>Систем</w:t>
      </w:r>
      <w:r w:rsidR="00497452" w:rsidRPr="00FC3E46">
        <w:rPr>
          <w:rFonts w:cs="Times New Roman"/>
          <w:lang w:val="sr-Cyrl-RS"/>
        </w:rPr>
        <w:t xml:space="preserve"> приказује форму за унос </w:t>
      </w:r>
      <w:r w:rsidR="00497452" w:rsidRPr="00FC3E46">
        <w:rPr>
          <w:rFonts w:cs="Times New Roman"/>
          <w:i/>
          <w:iCs/>
          <w:u w:val="single"/>
          <w:lang w:val="sr-Cyrl-RS"/>
        </w:rPr>
        <w:t>купца</w:t>
      </w:r>
      <w:r w:rsidR="00497452" w:rsidRPr="00FC3E46">
        <w:rPr>
          <w:rFonts w:cs="Times New Roman"/>
          <w:lang w:val="sr-Cyrl-RS"/>
        </w:rPr>
        <w:t>.</w:t>
      </w:r>
      <w:r w:rsidRPr="00FC3E46">
        <w:rPr>
          <w:rFonts w:cs="Times New Roman"/>
          <w:lang w:val="sr-Cyrl-RS"/>
        </w:rPr>
        <w:t xml:space="preserve"> Учитана је листа </w:t>
      </w:r>
      <w:r w:rsidRPr="00FC3E46">
        <w:rPr>
          <w:rFonts w:cs="Times New Roman"/>
          <w:i/>
          <w:u w:val="single"/>
          <w:lang w:val="sr-Cyrl-RS"/>
        </w:rPr>
        <w:t>места.</w:t>
      </w:r>
    </w:p>
    <w:p w14:paraId="26012B97" w14:textId="77777777" w:rsidR="00497452" w:rsidRPr="00FC3E46" w:rsidRDefault="00497452" w:rsidP="002E31E7">
      <w:pPr>
        <w:jc w:val="both"/>
        <w:rPr>
          <w:rFonts w:cs="Times New Roman"/>
          <w:lang w:val="sr-Cyrl-RS"/>
        </w:rPr>
      </w:pPr>
    </w:p>
    <w:p w14:paraId="15F1FE80" w14:textId="77777777" w:rsidR="00497452" w:rsidRPr="00FC3E46" w:rsidRDefault="00497452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7FBD2247" w14:textId="500CCE30" w:rsidR="00497452" w:rsidRPr="00FC3E46" w:rsidRDefault="00497452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креира </w:t>
      </w:r>
      <w:r w:rsidRPr="00FC3E46">
        <w:rPr>
          <w:rFonts w:cs="Times New Roman"/>
          <w:i/>
          <w:iCs/>
          <w:u w:val="single"/>
          <w:lang w:val="sr-Cyrl-RS"/>
        </w:rPr>
        <w:t xml:space="preserve">новог </w:t>
      </w:r>
      <w:r w:rsidR="00CC550A" w:rsidRPr="00FC3E46">
        <w:rPr>
          <w:rFonts w:cs="Times New Roman"/>
          <w:i/>
          <w:iCs/>
          <w:u w:val="single"/>
          <w:lang w:val="sr-Cyrl-RS"/>
        </w:rPr>
        <w:t>купца</w:t>
      </w:r>
      <w:r w:rsidRPr="00FC3E46">
        <w:rPr>
          <w:rFonts w:cs="Times New Roman"/>
          <w:lang w:val="sr-Cyrl-RS"/>
        </w:rPr>
        <w:t>. (АПСО)</w:t>
      </w:r>
    </w:p>
    <w:p w14:paraId="15D8FD53" w14:textId="4C58A0CD" w:rsidR="00497452" w:rsidRPr="00FC3E46" w:rsidRDefault="00497452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креира </w:t>
      </w:r>
      <w:r w:rsidRPr="00FC3E46">
        <w:rPr>
          <w:rFonts w:cs="Times New Roman"/>
          <w:i/>
          <w:iCs/>
          <w:u w:val="single"/>
          <w:lang w:val="sr-Cyrl-RS"/>
        </w:rPr>
        <w:t xml:space="preserve">новог </w:t>
      </w:r>
      <w:r w:rsidR="00CC550A" w:rsidRPr="00FC3E46">
        <w:rPr>
          <w:rFonts w:cs="Times New Roman"/>
          <w:i/>
          <w:iCs/>
          <w:u w:val="single"/>
          <w:lang w:val="sr-Cyrl-RS"/>
        </w:rPr>
        <w:t>купца</w:t>
      </w:r>
      <w:r w:rsidRPr="00FC3E46">
        <w:rPr>
          <w:rFonts w:cs="Times New Roman"/>
          <w:i/>
          <w:iCs/>
          <w:u w:val="single"/>
          <w:lang w:val="sr-Cyrl-RS"/>
        </w:rPr>
        <w:t>.</w:t>
      </w:r>
      <w:r w:rsidRPr="00FC3E46">
        <w:rPr>
          <w:rFonts w:cs="Times New Roman"/>
          <w:lang w:val="sr-Cyrl-RS"/>
        </w:rPr>
        <w:t xml:space="preserve"> (СО)</w:t>
      </w:r>
    </w:p>
    <w:p w14:paraId="407B129F" w14:textId="77777777" w:rsidR="00497452" w:rsidRPr="00FC3E46" w:rsidRDefault="00497452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је успешно креирао новог </w:t>
      </w:r>
      <w:r w:rsidR="0094689C" w:rsidRPr="00FC3E46">
        <w:rPr>
          <w:rFonts w:cs="Times New Roman"/>
          <w:b/>
          <w:bCs/>
          <w:u w:val="single"/>
          <w:lang w:val="sr-Cyrl-RS"/>
        </w:rPr>
        <w:t>купца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4C8643D0" w14:textId="77777777" w:rsidR="00497452" w:rsidRPr="00FC3E46" w:rsidRDefault="00497452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уноси податке за </w:t>
      </w:r>
      <w:r w:rsidRPr="00FC3E46">
        <w:rPr>
          <w:rFonts w:cs="Times New Roman"/>
          <w:i/>
          <w:iCs/>
          <w:u w:val="single"/>
          <w:lang w:val="sr-Cyrl-RS"/>
        </w:rPr>
        <w:t>нов</w:t>
      </w:r>
      <w:r w:rsidR="0094689C" w:rsidRPr="00FC3E46">
        <w:rPr>
          <w:rFonts w:cs="Times New Roman"/>
          <w:i/>
          <w:iCs/>
          <w:u w:val="single"/>
          <w:lang w:val="sr-Cyrl-RS"/>
        </w:rPr>
        <w:t>ог купца</w:t>
      </w:r>
      <w:r w:rsidRPr="00FC3E46">
        <w:rPr>
          <w:rFonts w:cs="Times New Roman"/>
          <w:lang w:val="sr-Cyrl-RS"/>
        </w:rPr>
        <w:t>. (АПУСО)</w:t>
      </w:r>
    </w:p>
    <w:p w14:paraId="55E46B89" w14:textId="77777777" w:rsidR="00497452" w:rsidRPr="00FC3E46" w:rsidRDefault="00497452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контролише да ли је коректно унео податке о </w:t>
      </w:r>
      <w:r w:rsidRPr="00FC3E46">
        <w:rPr>
          <w:rFonts w:cs="Times New Roman"/>
          <w:i/>
          <w:iCs/>
          <w:u w:val="single"/>
          <w:lang w:val="sr-Cyrl-RS"/>
        </w:rPr>
        <w:t>ново</w:t>
      </w:r>
      <w:r w:rsidR="0094689C" w:rsidRPr="00FC3E46">
        <w:rPr>
          <w:rFonts w:cs="Times New Roman"/>
          <w:i/>
          <w:iCs/>
          <w:u w:val="single"/>
          <w:lang w:val="sr-Cyrl-RS"/>
        </w:rPr>
        <w:t>м</w:t>
      </w:r>
      <w:r w:rsidRPr="00FC3E46">
        <w:rPr>
          <w:rFonts w:cs="Times New Roman"/>
          <w:i/>
          <w:iCs/>
          <w:u w:val="single"/>
          <w:lang w:val="sr-Cyrl-RS"/>
        </w:rPr>
        <w:t xml:space="preserve"> </w:t>
      </w:r>
      <w:r w:rsidR="0094689C" w:rsidRPr="00FC3E46">
        <w:rPr>
          <w:rFonts w:cs="Times New Roman"/>
          <w:i/>
          <w:iCs/>
          <w:u w:val="single"/>
          <w:lang w:val="sr-Cyrl-RS"/>
        </w:rPr>
        <w:t>купцу</w:t>
      </w:r>
      <w:r w:rsidRPr="00FC3E46">
        <w:rPr>
          <w:rFonts w:cs="Times New Roman"/>
          <w:lang w:val="sr-Cyrl-RS"/>
        </w:rPr>
        <w:t>. (АНСО)</w:t>
      </w:r>
    </w:p>
    <w:p w14:paraId="36FE52F8" w14:textId="77777777" w:rsidR="00497452" w:rsidRPr="00FC3E46" w:rsidRDefault="00497452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</w:t>
      </w:r>
      <w:r w:rsidR="0094689C" w:rsidRPr="00FC3E46">
        <w:rPr>
          <w:rFonts w:cs="Times New Roman"/>
          <w:i/>
          <w:iCs/>
          <w:u w:val="single"/>
          <w:lang w:val="sr-Cyrl-RS"/>
        </w:rPr>
        <w:t>м</w:t>
      </w:r>
      <w:r w:rsidRPr="00FC3E46">
        <w:rPr>
          <w:rFonts w:cs="Times New Roman"/>
          <w:i/>
          <w:iCs/>
          <w:u w:val="single"/>
          <w:lang w:val="sr-Cyrl-RS"/>
        </w:rPr>
        <w:t xml:space="preserve"> </w:t>
      </w:r>
      <w:r w:rsidR="0094689C" w:rsidRPr="00FC3E46">
        <w:rPr>
          <w:rFonts w:cs="Times New Roman"/>
          <w:i/>
          <w:iCs/>
          <w:u w:val="single"/>
          <w:lang w:val="sr-Cyrl-RS"/>
        </w:rPr>
        <w:t>купцу</w:t>
      </w:r>
      <w:r w:rsidRPr="00FC3E46">
        <w:rPr>
          <w:rFonts w:cs="Times New Roman"/>
          <w:lang w:val="sr-Cyrl-RS"/>
        </w:rPr>
        <w:t>. (АПСО)</w:t>
      </w:r>
    </w:p>
    <w:p w14:paraId="55C1B2A8" w14:textId="77777777" w:rsidR="00497452" w:rsidRPr="00FC3E46" w:rsidRDefault="00497452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</w:t>
      </w:r>
      <w:r w:rsidR="0094689C" w:rsidRPr="00FC3E46">
        <w:rPr>
          <w:rFonts w:cs="Times New Roman"/>
          <w:i/>
          <w:iCs/>
          <w:u w:val="single"/>
          <w:lang w:val="sr-Cyrl-RS"/>
        </w:rPr>
        <w:t>м</w:t>
      </w:r>
      <w:r w:rsidRPr="00FC3E46">
        <w:rPr>
          <w:rFonts w:cs="Times New Roman"/>
          <w:i/>
          <w:iCs/>
          <w:u w:val="single"/>
          <w:lang w:val="sr-Cyrl-RS"/>
        </w:rPr>
        <w:t xml:space="preserve"> </w:t>
      </w:r>
      <w:r w:rsidR="0094689C" w:rsidRPr="00FC3E46">
        <w:rPr>
          <w:rFonts w:cs="Times New Roman"/>
          <w:i/>
          <w:iCs/>
          <w:u w:val="single"/>
          <w:lang w:val="sr-Cyrl-RS"/>
        </w:rPr>
        <w:t>купцу</w:t>
      </w:r>
      <w:r w:rsidRPr="00FC3E46">
        <w:rPr>
          <w:rFonts w:cs="Times New Roman"/>
          <w:lang w:val="sr-Cyrl-RS"/>
        </w:rPr>
        <w:t>. (СО)</w:t>
      </w:r>
    </w:p>
    <w:p w14:paraId="02EFCA93" w14:textId="77777777" w:rsidR="00497452" w:rsidRPr="00FC3E46" w:rsidRDefault="00497452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је запамтио </w:t>
      </w:r>
      <w:r w:rsidR="0094689C" w:rsidRPr="00FC3E46">
        <w:rPr>
          <w:rFonts w:cs="Times New Roman"/>
          <w:b/>
          <w:bCs/>
          <w:u w:val="single"/>
          <w:lang w:val="sr-Cyrl-RS"/>
        </w:rPr>
        <w:t>купца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443B2053" w14:textId="77777777" w:rsidR="00497452" w:rsidRPr="00FC3E46" w:rsidRDefault="00497452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2B53EF77" w14:textId="77777777" w:rsidR="00497452" w:rsidRPr="00FC3E46" w:rsidRDefault="00497452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3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креира </w:t>
      </w:r>
      <w:r w:rsidR="0094689C" w:rsidRPr="00FC3E46">
        <w:rPr>
          <w:rFonts w:cs="Times New Roman"/>
          <w:i/>
          <w:iCs/>
          <w:u w:val="single"/>
          <w:lang w:val="sr-Cyrl-RS"/>
        </w:rPr>
        <w:t>купца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не може да креира </w:t>
      </w:r>
      <w:r w:rsidR="0094689C" w:rsidRPr="00FC3E46">
        <w:rPr>
          <w:rFonts w:cs="Times New Roman"/>
          <w:b/>
          <w:bCs/>
          <w:u w:val="single"/>
          <w:lang w:val="sr-Cyrl-RS"/>
        </w:rPr>
        <w:t>купц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4E167482" w14:textId="77777777" w:rsidR="00497452" w:rsidRPr="00FC3E46" w:rsidRDefault="00497452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>8.1</w:t>
      </w:r>
      <w:r w:rsidRPr="00FC3E46">
        <w:rPr>
          <w:rFonts w:cs="Times New Roman"/>
          <w:lang w:val="en-US"/>
        </w:rPr>
        <w:t>.</w:t>
      </w:r>
      <w:r w:rsidRPr="00FC3E46">
        <w:rPr>
          <w:rFonts w:cs="Times New Roman"/>
          <w:lang w:val="sr-Cyrl-RS"/>
        </w:rPr>
        <w:t xml:space="preserve"> 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</w:t>
      </w:r>
      <w:r w:rsidR="0094689C" w:rsidRPr="00FC3E46">
        <w:rPr>
          <w:rFonts w:cs="Times New Roman"/>
          <w:i/>
          <w:iCs/>
          <w:u w:val="single"/>
          <w:lang w:val="sr-Cyrl-RS"/>
        </w:rPr>
        <w:t>купца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не може да запамти </w:t>
      </w:r>
      <w:r w:rsidR="0094689C" w:rsidRPr="00FC3E46">
        <w:rPr>
          <w:rFonts w:cs="Times New Roman"/>
          <w:b/>
          <w:bCs/>
          <w:u w:val="single"/>
          <w:lang w:val="sr-Cyrl-RS"/>
        </w:rPr>
        <w:t>купц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596DA4AF" w14:textId="77777777" w:rsidR="004E5EF3" w:rsidRPr="00FC3E46" w:rsidRDefault="004E5EF3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7837D548" w14:textId="07B74B57" w:rsidR="00F01C5F" w:rsidRPr="00FC3E46" w:rsidRDefault="7720A63E" w:rsidP="7720A63E">
      <w:pPr>
        <w:pStyle w:val="Heading2"/>
        <w:rPr>
          <w:rFonts w:cs="Times New Roman"/>
          <w:lang w:val="sr-Cyrl-RS"/>
        </w:rPr>
      </w:pPr>
      <w:bookmarkStart w:id="12" w:name="_Toc100023029"/>
      <w:r w:rsidRPr="00FC3E46">
        <w:rPr>
          <w:rFonts w:cs="Times New Roman"/>
          <w:lang w:val="sr-Cyrl-RS"/>
        </w:rPr>
        <w:lastRenderedPageBreak/>
        <w:t>СК1</w:t>
      </w:r>
      <w:r w:rsidR="003E7C10" w:rsidRPr="00FC3E46">
        <w:rPr>
          <w:rFonts w:cs="Times New Roman"/>
          <w:lang w:val="en-US"/>
        </w:rPr>
        <w:t>0</w:t>
      </w:r>
      <w:r w:rsidRPr="00FC3E46">
        <w:rPr>
          <w:rFonts w:cs="Times New Roman"/>
          <w:lang w:val="sr-Cyrl-RS"/>
        </w:rPr>
        <w:t>: Случај коришћења – Унос нове евиденције о продаји</w:t>
      </w:r>
      <w:bookmarkEnd w:id="12"/>
    </w:p>
    <w:p w14:paraId="10FE3600" w14:textId="77777777" w:rsidR="00F01C5F" w:rsidRPr="00FC3E46" w:rsidRDefault="00F01C5F" w:rsidP="002E31E7">
      <w:pPr>
        <w:jc w:val="both"/>
        <w:rPr>
          <w:rFonts w:cs="Times New Roman"/>
          <w:lang w:val="sr-Cyrl-RS"/>
        </w:rPr>
      </w:pPr>
    </w:p>
    <w:p w14:paraId="036A67CF" w14:textId="77777777" w:rsidR="00F01C5F" w:rsidRPr="00FC3E46" w:rsidRDefault="00F01C5F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241D2074" w14:textId="0F169275" w:rsidR="00F01C5F" w:rsidRPr="00FC3E46" w:rsidRDefault="7720A63E" w:rsidP="7720A63E">
      <w:pPr>
        <w:jc w:val="both"/>
        <w:rPr>
          <w:rFonts w:cs="Times New Roman"/>
          <w:i/>
          <w:iCs/>
          <w:u w:val="single"/>
          <w:lang w:val="sr-Cyrl-RS"/>
        </w:rPr>
      </w:pPr>
      <w:r w:rsidRPr="00FC3E46">
        <w:rPr>
          <w:rFonts w:cs="Times New Roman"/>
          <w:lang w:val="sr-Cyrl-RS"/>
        </w:rPr>
        <w:t xml:space="preserve">Унос </w:t>
      </w:r>
      <w:r w:rsidRPr="00FC3E46">
        <w:rPr>
          <w:rFonts w:cs="Times New Roman"/>
          <w:i/>
          <w:iCs/>
          <w:u w:val="single"/>
          <w:lang w:val="sr-Cyrl-RS"/>
        </w:rPr>
        <w:t>нове евиденције о продаји</w:t>
      </w:r>
    </w:p>
    <w:p w14:paraId="0C72DB15" w14:textId="77777777" w:rsidR="00F01C5F" w:rsidRPr="00FC3E46" w:rsidRDefault="00F01C5F" w:rsidP="002E31E7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2D4B7F69" w14:textId="77777777" w:rsidR="00F01C5F" w:rsidRPr="00FC3E46" w:rsidRDefault="00F01C5F" w:rsidP="002E31E7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44639D43" w14:textId="77777777" w:rsidR="00F01C5F" w:rsidRPr="00FC3E46" w:rsidRDefault="00F01C5F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3C94DD12" w14:textId="77777777" w:rsidR="00F01C5F" w:rsidRPr="00FC3E46" w:rsidRDefault="00F01C5F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35F1CB30" w14:textId="2D2C9388" w:rsidR="00F01C5F" w:rsidRPr="00FC3E46" w:rsidRDefault="7720A63E" w:rsidP="7720A63E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унос </w:t>
      </w:r>
      <w:r w:rsidRPr="00FC3E46">
        <w:rPr>
          <w:rFonts w:cs="Times New Roman"/>
          <w:i/>
          <w:iCs/>
          <w:u w:val="single"/>
          <w:lang w:val="sr-Cyrl-RS"/>
        </w:rPr>
        <w:t>нове евиденције о продаји.</w:t>
      </w:r>
      <w:r w:rsidR="004C5FA3" w:rsidRPr="00FC3E46">
        <w:rPr>
          <w:rFonts w:cs="Times New Roman"/>
          <w:i/>
          <w:iCs/>
          <w:u w:val="single"/>
          <w:lang w:val="sr-Cyrl-RS"/>
        </w:rPr>
        <w:t xml:space="preserve"> </w:t>
      </w:r>
      <w:r w:rsidR="004C5FA3" w:rsidRPr="00FC3E46">
        <w:rPr>
          <w:rFonts w:cs="Times New Roman"/>
          <w:iCs/>
          <w:lang w:val="sr-Cyrl-RS"/>
        </w:rPr>
        <w:t>Учитана је листа</w:t>
      </w:r>
      <w:r w:rsidR="004C5FA3" w:rsidRPr="00FC3E46">
        <w:rPr>
          <w:rFonts w:cs="Times New Roman"/>
          <w:i/>
          <w:iCs/>
          <w:u w:val="single"/>
          <w:lang w:val="sr-Cyrl-RS"/>
        </w:rPr>
        <w:t xml:space="preserve"> </w:t>
      </w:r>
      <w:r w:rsidR="00362BB8" w:rsidRPr="00FC3E46">
        <w:rPr>
          <w:rFonts w:cs="Times New Roman"/>
          <w:i/>
          <w:iCs/>
          <w:u w:val="single"/>
          <w:lang w:val="sr-Cyrl-RS"/>
        </w:rPr>
        <w:t>купаца</w:t>
      </w:r>
      <w:r w:rsidR="004C5FA3" w:rsidRPr="00FC3E46">
        <w:rPr>
          <w:rFonts w:cs="Times New Roman"/>
          <w:iCs/>
          <w:lang w:val="sr-Cyrl-RS"/>
        </w:rPr>
        <w:t xml:space="preserve"> и </w:t>
      </w:r>
      <w:r w:rsidR="004C5FA3" w:rsidRPr="00FC3E46">
        <w:rPr>
          <w:rFonts w:cs="Times New Roman"/>
          <w:i/>
          <w:iCs/>
          <w:u w:val="single"/>
          <w:lang w:val="sr-Cyrl-RS"/>
        </w:rPr>
        <w:t>к</w:t>
      </w:r>
      <w:r w:rsidR="00362BB8" w:rsidRPr="00FC3E46">
        <w:rPr>
          <w:rFonts w:cs="Times New Roman"/>
          <w:i/>
          <w:iCs/>
          <w:u w:val="single"/>
          <w:lang w:val="sr-Cyrl-RS"/>
        </w:rPr>
        <w:t>ултур</w:t>
      </w:r>
      <w:r w:rsidR="004C5FA3" w:rsidRPr="00FC3E46">
        <w:rPr>
          <w:rFonts w:cs="Times New Roman"/>
          <w:i/>
          <w:iCs/>
          <w:u w:val="single"/>
          <w:lang w:val="sr-Cyrl-RS"/>
        </w:rPr>
        <w:t>а</w:t>
      </w:r>
      <w:r w:rsidR="00362BB8" w:rsidRPr="00FC3E46">
        <w:rPr>
          <w:rFonts w:cs="Times New Roman"/>
          <w:i/>
          <w:iCs/>
          <w:u w:val="single"/>
          <w:lang w:val="sr-Cyrl-RS"/>
        </w:rPr>
        <w:t>.</w:t>
      </w:r>
      <w:r w:rsidR="00362BB8" w:rsidRPr="00FC3E46">
        <w:rPr>
          <w:rFonts w:cs="Times New Roman"/>
          <w:i/>
          <w:iCs/>
          <w:lang w:val="sr-Cyrl-RS"/>
        </w:rPr>
        <w:t xml:space="preserve"> </w:t>
      </w:r>
      <w:r w:rsidR="00362BB8" w:rsidRPr="00FC3E46">
        <w:rPr>
          <w:rFonts w:cs="Times New Roman"/>
          <w:lang w:val="sr-Cyrl-RS"/>
        </w:rPr>
        <w:t xml:space="preserve">Након избора културе, учитана је листа </w:t>
      </w:r>
      <w:r w:rsidR="00362BB8" w:rsidRPr="00FC3E46">
        <w:rPr>
          <w:rFonts w:cs="Times New Roman"/>
          <w:i/>
          <w:iCs/>
          <w:u w:val="single"/>
          <w:lang w:val="sr-Cyrl-RS"/>
        </w:rPr>
        <w:t>парцела</w:t>
      </w:r>
      <w:r w:rsidR="00362BB8" w:rsidRPr="00FC3E46">
        <w:rPr>
          <w:rFonts w:cs="Times New Roman"/>
          <w:lang w:val="sr-Cyrl-RS"/>
        </w:rPr>
        <w:t xml:space="preserve"> за изабрану културу.</w:t>
      </w:r>
    </w:p>
    <w:p w14:paraId="180CCD80" w14:textId="77777777" w:rsidR="00F01C5F" w:rsidRPr="00FC3E46" w:rsidRDefault="00F01C5F" w:rsidP="002E31E7">
      <w:pPr>
        <w:jc w:val="both"/>
        <w:rPr>
          <w:rFonts w:cs="Times New Roman"/>
          <w:lang w:val="sr-Cyrl-RS"/>
        </w:rPr>
      </w:pPr>
    </w:p>
    <w:p w14:paraId="3E3471E7" w14:textId="77777777" w:rsidR="00F01C5F" w:rsidRPr="00FC3E46" w:rsidRDefault="00F01C5F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198C309B" w14:textId="706BB3D6" w:rsidR="00BE2990" w:rsidRPr="00FC3E46" w:rsidRDefault="7720A63E" w:rsidP="001C1CE7">
      <w:pPr>
        <w:pStyle w:val="ListParagraph"/>
        <w:numPr>
          <w:ilvl w:val="0"/>
          <w:numId w:val="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 xml:space="preserve">Корисник </w:t>
      </w:r>
      <w:r w:rsidRPr="00FC3E46">
        <w:rPr>
          <w:rFonts w:cs="Times New Roman"/>
          <w:lang w:val="sr-Cyrl-RS"/>
        </w:rPr>
        <w:t xml:space="preserve">бира купца за којег жели да унесе </w:t>
      </w:r>
      <w:r w:rsidRPr="00FC3E46">
        <w:rPr>
          <w:rFonts w:cs="Times New Roman"/>
          <w:i/>
          <w:iCs/>
          <w:u w:val="single"/>
          <w:lang w:val="sr-Cyrl-RS"/>
        </w:rPr>
        <w:t>нову евиденцију о продаји.</w:t>
      </w:r>
      <w:r w:rsidRPr="00FC3E46">
        <w:rPr>
          <w:rFonts w:cs="Times New Roman"/>
          <w:lang w:val="sr-Cyrl-RS"/>
        </w:rPr>
        <w:t xml:space="preserve"> (АПУСО</w:t>
      </w:r>
      <w:r w:rsidRPr="00FC3E46">
        <w:rPr>
          <w:rFonts w:cs="Times New Roman"/>
          <w:lang w:val="en-US"/>
        </w:rPr>
        <w:t>)</w:t>
      </w:r>
    </w:p>
    <w:p w14:paraId="6EDEFF04" w14:textId="332AE74E" w:rsidR="00362BB8" w:rsidRPr="00FC3E46" w:rsidRDefault="00362BB8" w:rsidP="001C1CE7">
      <w:pPr>
        <w:pStyle w:val="ListParagraph"/>
        <w:numPr>
          <w:ilvl w:val="0"/>
          <w:numId w:val="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 xml:space="preserve">Корисник </w:t>
      </w:r>
      <w:r w:rsidRPr="00FC3E46">
        <w:rPr>
          <w:rFonts w:cs="Times New Roman"/>
          <w:lang w:val="sr-Cyrl-RS"/>
        </w:rPr>
        <w:t xml:space="preserve">бира културу за коју жели да унесе </w:t>
      </w:r>
      <w:r w:rsidRPr="00FC3E46">
        <w:rPr>
          <w:rFonts w:cs="Times New Roman"/>
          <w:i/>
          <w:iCs/>
          <w:u w:val="single"/>
          <w:lang w:val="sr-Cyrl-RS"/>
        </w:rPr>
        <w:t>нову евиденцију о продаји.</w:t>
      </w:r>
      <w:r w:rsidRPr="00FC3E46">
        <w:rPr>
          <w:rFonts w:cs="Times New Roman"/>
          <w:lang w:val="sr-Cyrl-RS"/>
        </w:rPr>
        <w:t xml:space="preserve"> (АПУСО</w:t>
      </w:r>
      <w:r w:rsidRPr="00FC3E46">
        <w:rPr>
          <w:rFonts w:cs="Times New Roman"/>
          <w:lang w:val="en-US"/>
        </w:rPr>
        <w:t>)</w:t>
      </w:r>
    </w:p>
    <w:p w14:paraId="32317995" w14:textId="49C3238A" w:rsidR="00F01C5F" w:rsidRPr="00FC3E46" w:rsidRDefault="7720A63E" w:rsidP="001C1CE7">
      <w:pPr>
        <w:pStyle w:val="ListParagraph"/>
        <w:numPr>
          <w:ilvl w:val="0"/>
          <w:numId w:val="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уноси податке о</w:t>
      </w:r>
      <w:r w:rsidRPr="00FC3E46">
        <w:rPr>
          <w:rFonts w:cs="Times New Roman"/>
          <w:i/>
          <w:iCs/>
          <w:u w:val="single"/>
          <w:lang w:val="sr-Cyrl-RS"/>
        </w:rPr>
        <w:t xml:space="preserve"> новој евиденцији о продаји</w:t>
      </w:r>
      <w:r w:rsidRPr="00FC3E46">
        <w:rPr>
          <w:rFonts w:cs="Times New Roman"/>
          <w:lang w:val="sr-Cyrl-RS"/>
        </w:rPr>
        <w:t>. (АПУСО)</w:t>
      </w:r>
    </w:p>
    <w:p w14:paraId="2F1229B6" w14:textId="40802BA8" w:rsidR="00F01C5F" w:rsidRPr="00FC3E46" w:rsidRDefault="7720A63E" w:rsidP="001C1CE7">
      <w:pPr>
        <w:pStyle w:val="ListParagraph"/>
        <w:numPr>
          <w:ilvl w:val="0"/>
          <w:numId w:val="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контролише да ли је коректно унео податке о </w:t>
      </w:r>
      <w:r w:rsidRPr="00FC3E46">
        <w:rPr>
          <w:rFonts w:cs="Times New Roman"/>
          <w:i/>
          <w:iCs/>
          <w:u w:val="single"/>
          <w:lang w:val="sr-Cyrl-RS"/>
        </w:rPr>
        <w:t>новој евиденцији о продаји</w:t>
      </w:r>
      <w:r w:rsidRPr="00FC3E46">
        <w:rPr>
          <w:rFonts w:cs="Times New Roman"/>
          <w:lang w:val="sr-Cyrl-RS"/>
        </w:rPr>
        <w:t>. (АНСО)</w:t>
      </w:r>
    </w:p>
    <w:p w14:paraId="66D70A20" w14:textId="1CA170A9" w:rsidR="00F01C5F" w:rsidRPr="00FC3E46" w:rsidRDefault="7720A63E" w:rsidP="001C1CE7">
      <w:pPr>
        <w:pStyle w:val="ListParagraph"/>
        <w:numPr>
          <w:ilvl w:val="0"/>
          <w:numId w:val="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ј евиденцији о продаји.</w:t>
      </w:r>
      <w:r w:rsidRPr="00FC3E46">
        <w:rPr>
          <w:rFonts w:cs="Times New Roman"/>
          <w:lang w:val="sr-Cyrl-RS"/>
        </w:rPr>
        <w:t xml:space="preserve"> (АПСО)</w:t>
      </w:r>
    </w:p>
    <w:p w14:paraId="62AC53C0" w14:textId="1243021D" w:rsidR="00F01C5F" w:rsidRPr="00FC3E46" w:rsidRDefault="7720A63E" w:rsidP="001C1CE7">
      <w:pPr>
        <w:pStyle w:val="ListParagraph"/>
        <w:numPr>
          <w:ilvl w:val="0"/>
          <w:numId w:val="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ј евиденцији о продаји.</w:t>
      </w:r>
      <w:r w:rsidRPr="00FC3E46">
        <w:rPr>
          <w:rFonts w:cs="Times New Roman"/>
          <w:lang w:val="sr-Cyrl-RS"/>
        </w:rPr>
        <w:t xml:space="preserve"> (СО)</w:t>
      </w:r>
    </w:p>
    <w:p w14:paraId="0815DCB2" w14:textId="77777777" w:rsidR="00F01C5F" w:rsidRPr="00FC3E46" w:rsidRDefault="00F01C5F" w:rsidP="001C1CE7">
      <w:pPr>
        <w:pStyle w:val="ListParagraph"/>
        <w:numPr>
          <w:ilvl w:val="0"/>
          <w:numId w:val="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оруку „</w:t>
      </w:r>
      <w:r w:rsidR="00BE2990" w:rsidRPr="00FC3E46">
        <w:rPr>
          <w:rFonts w:cs="Times New Roman"/>
          <w:u w:val="single"/>
          <w:lang w:val="sr-Cyrl-RS"/>
        </w:rPr>
        <w:t>Систем је успешно извршио чување</w:t>
      </w:r>
      <w:r w:rsidRPr="00FC3E46">
        <w:rPr>
          <w:rFonts w:cs="Times New Roman"/>
          <w:lang w:val="en-US"/>
        </w:rPr>
        <w:t>!</w:t>
      </w:r>
      <w:r w:rsidRPr="00FC3E46">
        <w:rPr>
          <w:rFonts w:cs="Times New Roman"/>
          <w:lang w:val="sr-Cyrl-RS"/>
        </w:rPr>
        <w:t>“. (ИА)</w:t>
      </w:r>
    </w:p>
    <w:p w14:paraId="49C05A60" w14:textId="77777777" w:rsidR="00F01C5F" w:rsidRPr="00FC3E46" w:rsidRDefault="00F01C5F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7357FA2D" w14:textId="70AB52FE" w:rsidR="00F01C5F" w:rsidRPr="00FC3E46" w:rsidRDefault="001212B0" w:rsidP="7720A63E">
      <w:pPr>
        <w:ind w:firstLine="720"/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lang w:val="en-US"/>
        </w:rPr>
        <w:t>6</w:t>
      </w:r>
      <w:r w:rsidR="00F01C5F" w:rsidRPr="00FC3E46">
        <w:rPr>
          <w:rFonts w:cs="Times New Roman"/>
          <w:lang w:val="en-US"/>
        </w:rPr>
        <w:t xml:space="preserve">.1.  </w:t>
      </w:r>
      <w:r w:rsidR="00F01C5F" w:rsidRPr="00FC3E46">
        <w:rPr>
          <w:rFonts w:cs="Times New Roman"/>
          <w:lang w:val="sr-Cyrl-RS"/>
        </w:rPr>
        <w:t xml:space="preserve">Уколико </w:t>
      </w:r>
      <w:r w:rsidR="00F01C5F" w:rsidRPr="00FC3E46">
        <w:rPr>
          <w:rFonts w:cs="Times New Roman"/>
          <w:u w:val="single"/>
          <w:lang w:val="sr-Cyrl-RS"/>
        </w:rPr>
        <w:t>систем</w:t>
      </w:r>
      <w:r w:rsidR="00F01C5F" w:rsidRPr="00FC3E46">
        <w:rPr>
          <w:rFonts w:cs="Times New Roman"/>
          <w:lang w:val="sr-Cyrl-RS"/>
        </w:rPr>
        <w:t xml:space="preserve"> не може да запамти податке о </w:t>
      </w:r>
      <w:r w:rsidR="00BE2990" w:rsidRPr="00FC3E46">
        <w:rPr>
          <w:rFonts w:cs="Times New Roman"/>
          <w:i/>
          <w:iCs/>
          <w:u w:val="single"/>
          <w:lang w:val="sr-Cyrl-RS"/>
        </w:rPr>
        <w:t>новој продаји</w:t>
      </w:r>
      <w:r w:rsidR="00F01C5F" w:rsidRPr="00FC3E46">
        <w:rPr>
          <w:rFonts w:cs="Times New Roman"/>
          <w:lang w:val="sr-Cyrl-RS"/>
        </w:rPr>
        <w:t xml:space="preserve">, приказује </w:t>
      </w:r>
      <w:r w:rsidR="00F01C5F" w:rsidRPr="00FC3E46">
        <w:rPr>
          <w:rFonts w:cs="Times New Roman"/>
          <w:lang w:val="sr-Cyrl-RS"/>
        </w:rPr>
        <w:tab/>
        <w:t>поруку</w:t>
      </w:r>
      <w:r w:rsidR="00F01C5F" w:rsidRPr="00FC3E46">
        <w:rPr>
          <w:rFonts w:cs="Times New Roman"/>
          <w:b/>
          <w:bCs/>
          <w:lang w:val="sr-Cyrl-RS"/>
        </w:rPr>
        <w:t>: „</w:t>
      </w:r>
      <w:r w:rsidR="00BE2990" w:rsidRPr="00FC3E46">
        <w:rPr>
          <w:rFonts w:cs="Times New Roman"/>
          <w:b/>
          <w:bCs/>
          <w:u w:val="single"/>
          <w:lang w:val="sr-Cyrl-RS"/>
        </w:rPr>
        <w:t>Систем не може да изврши чување</w:t>
      </w:r>
      <w:r w:rsidR="00F01C5F" w:rsidRPr="00FC3E46">
        <w:rPr>
          <w:rFonts w:cs="Times New Roman"/>
          <w:b/>
          <w:bCs/>
          <w:lang w:val="sr-Cyrl-RS"/>
        </w:rPr>
        <w:t>“.</w:t>
      </w:r>
      <w:r w:rsidR="00F01C5F" w:rsidRPr="00FC3E46">
        <w:rPr>
          <w:rFonts w:cs="Times New Roman"/>
          <w:lang w:val="sr-Cyrl-RS"/>
        </w:rPr>
        <w:t xml:space="preserve"> (ИА)</w:t>
      </w:r>
    </w:p>
    <w:p w14:paraId="011B4719" w14:textId="77777777" w:rsidR="004E5EF3" w:rsidRPr="00FC3E46" w:rsidRDefault="004E5EF3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3C821EE5" w14:textId="1E61250A" w:rsidR="002F7D02" w:rsidRPr="00FC3E46" w:rsidRDefault="7720A63E" w:rsidP="7720A63E">
      <w:pPr>
        <w:pStyle w:val="Heading2"/>
        <w:rPr>
          <w:rFonts w:cs="Times New Roman"/>
          <w:lang w:val="sr-Cyrl-RS"/>
        </w:rPr>
      </w:pPr>
      <w:bookmarkStart w:id="13" w:name="_Toc100023030"/>
      <w:r w:rsidRPr="00FC3E46">
        <w:rPr>
          <w:rFonts w:cs="Times New Roman"/>
          <w:lang w:val="sr-Cyrl-RS"/>
        </w:rPr>
        <w:lastRenderedPageBreak/>
        <w:t>СК1</w:t>
      </w:r>
      <w:r w:rsidR="003E7C10" w:rsidRPr="00FC3E46">
        <w:rPr>
          <w:rFonts w:cs="Times New Roman"/>
          <w:lang w:val="en-US"/>
        </w:rPr>
        <w:t>1</w:t>
      </w:r>
      <w:r w:rsidRPr="00FC3E46">
        <w:rPr>
          <w:rFonts w:cs="Times New Roman"/>
          <w:lang w:val="sr-Cyrl-RS"/>
        </w:rPr>
        <w:t>: Случај коришћења – Претрага  евиденција о продаји</w:t>
      </w:r>
      <w:bookmarkEnd w:id="13"/>
    </w:p>
    <w:p w14:paraId="66E7FB13" w14:textId="77777777" w:rsidR="002F7D02" w:rsidRPr="00FC3E46" w:rsidRDefault="002F7D02" w:rsidP="002F7D02">
      <w:pPr>
        <w:rPr>
          <w:rFonts w:cs="Times New Roman"/>
          <w:lang w:val="sr-Cyrl-RS"/>
        </w:rPr>
      </w:pPr>
    </w:p>
    <w:p w14:paraId="6C97F778" w14:textId="77777777" w:rsidR="002F7D02" w:rsidRPr="00FC3E46" w:rsidRDefault="002F7D02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1CFDA231" w14:textId="260F03B1" w:rsidR="002F7D02" w:rsidRPr="00FC3E46" w:rsidRDefault="7720A63E" w:rsidP="7720A63E">
      <w:pPr>
        <w:jc w:val="both"/>
        <w:rPr>
          <w:rFonts w:cs="Times New Roman"/>
          <w:i/>
          <w:iCs/>
          <w:u w:val="single"/>
          <w:lang w:val="sr-Cyrl-RS"/>
        </w:rPr>
      </w:pPr>
      <w:r w:rsidRPr="00FC3E46">
        <w:rPr>
          <w:rFonts w:cs="Times New Roman"/>
          <w:lang w:val="sr-Cyrl-RS"/>
        </w:rPr>
        <w:t xml:space="preserve">Претрага </w:t>
      </w:r>
      <w:r w:rsidRPr="00FC3E46">
        <w:rPr>
          <w:rFonts w:cs="Times New Roman"/>
          <w:i/>
          <w:iCs/>
          <w:u w:val="single"/>
          <w:lang w:val="sr-Cyrl-RS"/>
        </w:rPr>
        <w:t xml:space="preserve">евиденција о </w:t>
      </w:r>
      <w:proofErr w:type="spellStart"/>
      <w:r w:rsidRPr="00FC3E46">
        <w:rPr>
          <w:rFonts w:cs="Times New Roman"/>
          <w:i/>
          <w:iCs/>
          <w:u w:val="single"/>
          <w:lang w:val="sr-Cyrl-RS"/>
        </w:rPr>
        <w:t>родаји</w:t>
      </w:r>
      <w:proofErr w:type="spellEnd"/>
    </w:p>
    <w:p w14:paraId="49440558" w14:textId="77777777" w:rsidR="002F7D02" w:rsidRPr="00FC3E46" w:rsidRDefault="002F7D02" w:rsidP="002E31E7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518DEF1D" w14:textId="77777777" w:rsidR="002F7D02" w:rsidRPr="00FC3E46" w:rsidRDefault="002F7D02" w:rsidP="002E31E7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4D1B05D3" w14:textId="77777777" w:rsidR="002F7D02" w:rsidRPr="00FC3E46" w:rsidRDefault="002F7D02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20BB44C6" w14:textId="77777777" w:rsidR="002F7D02" w:rsidRPr="00FC3E46" w:rsidRDefault="002F7D02" w:rsidP="002E31E7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4B4A2098" w14:textId="75F6C0C3" w:rsidR="002F7D02" w:rsidRPr="00FC3E46" w:rsidRDefault="7720A63E" w:rsidP="7720A63E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</w:t>
      </w:r>
      <w:r w:rsidRPr="00FC3E46">
        <w:rPr>
          <w:rFonts w:cs="Times New Roman"/>
          <w:lang w:val="en-US"/>
        </w:rPr>
        <w:t xml:space="preserve">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евиденција о продаји</w:t>
      </w:r>
      <w:r w:rsidRPr="00FC3E46">
        <w:rPr>
          <w:rFonts w:cs="Times New Roman"/>
          <w:lang w:val="sr-Cyrl-RS"/>
        </w:rPr>
        <w:t>.</w:t>
      </w:r>
    </w:p>
    <w:p w14:paraId="75D137B0" w14:textId="77777777" w:rsidR="002F7D02" w:rsidRPr="00FC3E46" w:rsidRDefault="002F7D02" w:rsidP="002E31E7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76525E49" w14:textId="31CB840D" w:rsidR="002F7D02" w:rsidRPr="00FC3E46" w:rsidRDefault="7720A63E" w:rsidP="001C1CE7">
      <w:pPr>
        <w:pStyle w:val="ListParagraph"/>
        <w:numPr>
          <w:ilvl w:val="0"/>
          <w:numId w:val="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уноси вредности по којима претражује </w:t>
      </w:r>
      <w:r w:rsidR="001212B0" w:rsidRPr="00FC3E46">
        <w:rPr>
          <w:rFonts w:cs="Times New Roman"/>
          <w:i/>
          <w:iCs/>
          <w:u w:val="single"/>
          <w:lang w:val="sr-Cyrl-RS"/>
        </w:rPr>
        <w:t>евиденције</w:t>
      </w:r>
      <w:r w:rsidRPr="00FC3E46">
        <w:rPr>
          <w:rFonts w:cs="Times New Roman"/>
          <w:i/>
          <w:iCs/>
          <w:u w:val="single"/>
          <w:lang w:val="sr-Cyrl-RS"/>
        </w:rPr>
        <w:t xml:space="preserve"> о  продаји</w:t>
      </w:r>
      <w:r w:rsidRPr="00FC3E46">
        <w:rPr>
          <w:rFonts w:cs="Times New Roman"/>
          <w:lang w:val="sr-Cyrl-RS"/>
        </w:rPr>
        <w:t>. (АПУСО)</w:t>
      </w:r>
    </w:p>
    <w:p w14:paraId="50F80064" w14:textId="743A8650" w:rsidR="002F7D02" w:rsidRPr="00FC3E46" w:rsidRDefault="7720A63E" w:rsidP="001C1CE7">
      <w:pPr>
        <w:pStyle w:val="ListParagraph"/>
        <w:numPr>
          <w:ilvl w:val="0"/>
          <w:numId w:val="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</w:t>
      </w:r>
      <w:r w:rsidRPr="00FC3E46">
        <w:rPr>
          <w:rFonts w:cs="Times New Roman"/>
          <w:i/>
          <w:iCs/>
          <w:lang w:val="sr-Cyrl-RS"/>
        </w:rPr>
        <w:t xml:space="preserve"> </w:t>
      </w:r>
      <w:r w:rsidR="001212B0" w:rsidRPr="00FC3E46">
        <w:rPr>
          <w:rFonts w:cs="Times New Roman"/>
          <w:i/>
          <w:iCs/>
          <w:u w:val="single"/>
          <w:lang w:val="sr-Cyrl-RS"/>
        </w:rPr>
        <w:t>евиденције</w:t>
      </w:r>
      <w:r w:rsidRPr="00FC3E46">
        <w:rPr>
          <w:rFonts w:cs="Times New Roman"/>
          <w:i/>
          <w:iCs/>
          <w:u w:val="single"/>
          <w:lang w:val="sr-Cyrl-RS"/>
        </w:rPr>
        <w:t xml:space="preserve"> о продаји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5533EF7E" w14:textId="2FC9AF53" w:rsidR="002F7D02" w:rsidRPr="00FC3E46" w:rsidRDefault="7720A63E" w:rsidP="001C1CE7">
      <w:pPr>
        <w:pStyle w:val="ListParagraph"/>
        <w:numPr>
          <w:ilvl w:val="0"/>
          <w:numId w:val="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етражује</w:t>
      </w:r>
      <w:r w:rsidRPr="00FC3E46">
        <w:rPr>
          <w:rFonts w:cs="Times New Roman"/>
          <w:i/>
          <w:iCs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евиденције о продаји</w:t>
      </w:r>
      <w:r w:rsidRPr="00FC3E46">
        <w:rPr>
          <w:rFonts w:cs="Times New Roman"/>
          <w:lang w:val="sr-Cyrl-RS"/>
        </w:rPr>
        <w:t xml:space="preserve"> по задатим вредностима. (СО)</w:t>
      </w:r>
    </w:p>
    <w:p w14:paraId="44779595" w14:textId="530101E2" w:rsidR="002F7D02" w:rsidRPr="00FC3E46" w:rsidRDefault="7720A63E" w:rsidP="001C1CE7">
      <w:pPr>
        <w:pStyle w:val="ListParagraph"/>
        <w:numPr>
          <w:ilvl w:val="0"/>
          <w:numId w:val="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евиденције о продаји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 ев</w:t>
      </w:r>
      <w:r w:rsidR="001212B0" w:rsidRPr="00FC3E46">
        <w:rPr>
          <w:rFonts w:cs="Times New Roman"/>
          <w:b/>
          <w:bCs/>
          <w:u w:val="single"/>
          <w:lang w:val="sr-Cyrl-RS"/>
        </w:rPr>
        <w:t>иденције</w:t>
      </w:r>
      <w:r w:rsidRPr="00FC3E46">
        <w:rPr>
          <w:rFonts w:cs="Times New Roman"/>
          <w:b/>
          <w:bCs/>
          <w:u w:val="single"/>
          <w:lang w:val="sr-Cyrl-RS"/>
        </w:rPr>
        <w:t xml:space="preserve"> о продаји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77FD220A" w14:textId="6513D7A5" w:rsidR="001212B0" w:rsidRPr="00FC3E46" w:rsidRDefault="001212B0" w:rsidP="001C1CE7">
      <w:pPr>
        <w:pStyle w:val="ListParagraph"/>
        <w:numPr>
          <w:ilvl w:val="0"/>
          <w:numId w:val="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бира </w:t>
      </w:r>
      <w:r w:rsidRPr="00FC3E46">
        <w:rPr>
          <w:rFonts w:cs="Times New Roman"/>
          <w:i/>
          <w:iCs/>
          <w:u w:val="single"/>
          <w:lang w:val="sr-Cyrl-RS"/>
        </w:rPr>
        <w:t>продају</w:t>
      </w:r>
      <w:r w:rsidRPr="00FC3E46">
        <w:rPr>
          <w:rFonts w:cs="Times New Roman"/>
          <w:lang w:val="sr-Cyrl-RS"/>
        </w:rPr>
        <w:t xml:space="preserve"> чије податке жели да прикаже. (АПУСО)</w:t>
      </w:r>
    </w:p>
    <w:p w14:paraId="450FC395" w14:textId="22D47DCB" w:rsidR="001212B0" w:rsidRPr="00FC3E46" w:rsidRDefault="001212B0" w:rsidP="001C1CE7">
      <w:pPr>
        <w:pStyle w:val="ListParagraph"/>
        <w:numPr>
          <w:ilvl w:val="0"/>
          <w:numId w:val="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родаји</w:t>
      </w:r>
      <w:r w:rsidRPr="00FC3E46">
        <w:rPr>
          <w:rFonts w:cs="Times New Roman"/>
          <w:lang w:val="sr-Cyrl-RS"/>
        </w:rPr>
        <w:t>. (АПСО)</w:t>
      </w:r>
    </w:p>
    <w:p w14:paraId="08CEFEFA" w14:textId="45D741FD" w:rsidR="001212B0" w:rsidRPr="00FC3E46" w:rsidRDefault="001212B0" w:rsidP="001C1CE7">
      <w:pPr>
        <w:pStyle w:val="ListParagraph"/>
        <w:numPr>
          <w:ilvl w:val="0"/>
          <w:numId w:val="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</w:t>
      </w:r>
      <w:r w:rsidR="00014000" w:rsidRPr="00FC3E46">
        <w:rPr>
          <w:rFonts w:cs="Times New Roman"/>
          <w:lang w:val="sr-Cyrl-RS"/>
        </w:rPr>
        <w:t>учитава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продаје</w:t>
      </w:r>
      <w:r w:rsidRPr="00FC3E46">
        <w:rPr>
          <w:rFonts w:cs="Times New Roman"/>
          <w:lang w:val="sr-Cyrl-RS"/>
        </w:rPr>
        <w:t>. (СО)</w:t>
      </w:r>
    </w:p>
    <w:p w14:paraId="08187A1E" w14:textId="5D7129AE" w:rsidR="001212B0" w:rsidRPr="00FC3E46" w:rsidRDefault="001212B0" w:rsidP="001C1CE7">
      <w:pPr>
        <w:pStyle w:val="ListParagraph"/>
        <w:numPr>
          <w:ilvl w:val="0"/>
          <w:numId w:val="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родаји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је </w:t>
      </w:r>
      <w:r w:rsidR="00014000" w:rsidRPr="00FC3E46">
        <w:rPr>
          <w:rFonts w:cs="Times New Roman"/>
          <w:b/>
          <w:bCs/>
          <w:u w:val="single"/>
          <w:lang w:val="sr-Cyrl-RS"/>
        </w:rPr>
        <w:t>учитао</w:t>
      </w:r>
      <w:r w:rsidRPr="00FC3E46">
        <w:rPr>
          <w:rFonts w:cs="Times New Roman"/>
          <w:b/>
          <w:bCs/>
          <w:u w:val="single"/>
          <w:lang w:val="sr-Cyrl-RS"/>
        </w:rPr>
        <w:t xml:space="preserve"> </w:t>
      </w:r>
      <w:r w:rsidR="00014000" w:rsidRPr="00FC3E46">
        <w:rPr>
          <w:rFonts w:cs="Times New Roman"/>
          <w:b/>
          <w:bCs/>
          <w:u w:val="single"/>
          <w:lang w:val="sr-Cyrl-RS"/>
        </w:rPr>
        <w:t>продај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5F310E44" w14:textId="77777777" w:rsidR="001212B0" w:rsidRPr="00FC3E46" w:rsidRDefault="001212B0" w:rsidP="001212B0">
      <w:pPr>
        <w:pStyle w:val="ListParagraph"/>
        <w:jc w:val="both"/>
        <w:rPr>
          <w:rFonts w:cs="Times New Roman"/>
          <w:lang w:val="sr-Cyrl-RS"/>
        </w:rPr>
      </w:pPr>
    </w:p>
    <w:p w14:paraId="3AB242AE" w14:textId="77777777" w:rsidR="002F7D02" w:rsidRPr="00FC3E46" w:rsidRDefault="002F7D02" w:rsidP="002E31E7">
      <w:pPr>
        <w:jc w:val="both"/>
        <w:rPr>
          <w:rFonts w:cs="Times New Roman"/>
          <w:b/>
          <w:bCs/>
          <w:lang w:val="en-U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4EE4685C" w14:textId="7D08D519" w:rsidR="00CC550A" w:rsidRPr="00FC3E46" w:rsidRDefault="002F7D02" w:rsidP="004E5EF3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4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u w:val="single"/>
          <w:lang w:val="sr-Cyrl-RS"/>
        </w:rPr>
        <w:t xml:space="preserve">евиденцију о </w:t>
      </w:r>
      <w:r w:rsidRPr="00FC3E46">
        <w:rPr>
          <w:rFonts w:cs="Times New Roman"/>
          <w:i/>
          <w:iCs/>
          <w:u w:val="single"/>
          <w:lang w:val="sr-Cyrl-RS"/>
        </w:rPr>
        <w:t>продаји</w:t>
      </w:r>
      <w:r w:rsidRPr="00FC3E46">
        <w:rPr>
          <w:rFonts w:cs="Times New Roman"/>
          <w:lang w:val="sr-Cyrl-RS"/>
        </w:rPr>
        <w:t xml:space="preserve"> за изабрани критеријум, приказује </w:t>
      </w:r>
      <w:r w:rsidRPr="00FC3E46">
        <w:rPr>
          <w:rFonts w:cs="Times New Roman"/>
          <w:lang w:val="sr-Cyrl-RS"/>
        </w:rPr>
        <w:tab/>
        <w:t xml:space="preserve">поруку: </w:t>
      </w:r>
      <w:r w:rsidRPr="00FC3E46">
        <w:rPr>
          <w:rFonts w:cs="Times New Roman"/>
          <w:b/>
          <w:bCs/>
          <w:lang w:val="sr-Cyrl-RS"/>
        </w:rPr>
        <w:t>„Не постоје евиденције о продаји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0847C598" w14:textId="458E6BB0" w:rsidR="00AA211B" w:rsidRPr="00FC3E46" w:rsidRDefault="00AA211B" w:rsidP="00AA211B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8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</w:t>
      </w:r>
      <w:r w:rsidR="0020046B" w:rsidRPr="00FC3E46">
        <w:rPr>
          <w:rFonts w:cs="Times New Roman"/>
          <w:lang w:val="sr-Cyrl-RS"/>
        </w:rPr>
        <w:t>учита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продају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не може да </w:t>
      </w:r>
      <w:r w:rsidR="0020046B" w:rsidRPr="00FC3E46">
        <w:rPr>
          <w:rFonts w:cs="Times New Roman"/>
          <w:b/>
          <w:bCs/>
          <w:u w:val="single"/>
          <w:lang w:val="sr-Cyrl-RS"/>
        </w:rPr>
        <w:t>учита</w:t>
      </w:r>
      <w:r w:rsidRPr="00FC3E46">
        <w:rPr>
          <w:rFonts w:cs="Times New Roman"/>
          <w:b/>
          <w:bCs/>
          <w:u w:val="single"/>
          <w:lang w:val="sr-Cyrl-RS"/>
        </w:rPr>
        <w:t xml:space="preserve"> продај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56E41C76" w14:textId="77777777" w:rsidR="00CC550A" w:rsidRPr="00FC3E46" w:rsidRDefault="00CC550A">
      <w:p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3F8FB5B3" w14:textId="77777777" w:rsidR="00CC550A" w:rsidRPr="00FC3E46" w:rsidRDefault="00CC550A" w:rsidP="00F657EF">
      <w:pPr>
        <w:pStyle w:val="Heading1"/>
        <w:rPr>
          <w:rFonts w:ascii="Times New Roman" w:hAnsi="Times New Roman" w:cs="Times New Roman"/>
        </w:rPr>
      </w:pPr>
      <w:bookmarkStart w:id="14" w:name="_Toc28210352"/>
      <w:bookmarkStart w:id="15" w:name="_Toc100023031"/>
      <w:r w:rsidRPr="00FC3E46">
        <w:rPr>
          <w:rFonts w:ascii="Times New Roman" w:hAnsi="Times New Roman" w:cs="Times New Roman"/>
        </w:rPr>
        <w:lastRenderedPageBreak/>
        <w:t>2. АНАЛИЗА</w:t>
      </w:r>
      <w:bookmarkEnd w:id="14"/>
      <w:bookmarkEnd w:id="15"/>
    </w:p>
    <w:p w14:paraId="073A73DD" w14:textId="77777777" w:rsidR="00CC550A" w:rsidRPr="00FC3E46" w:rsidRDefault="00CC550A" w:rsidP="00CC550A">
      <w:pPr>
        <w:rPr>
          <w:rFonts w:cs="Times New Roman"/>
        </w:rPr>
      </w:pPr>
    </w:p>
    <w:p w14:paraId="687BA4F9" w14:textId="77777777" w:rsidR="00CC550A" w:rsidRPr="00FC3E46" w:rsidRDefault="00CC550A" w:rsidP="00CC550A">
      <w:pPr>
        <w:ind w:firstLine="720"/>
        <w:rPr>
          <w:rFonts w:cs="Times New Roman"/>
        </w:rPr>
      </w:pPr>
      <w:proofErr w:type="spellStart"/>
      <w:r w:rsidRPr="00FC3E46">
        <w:rPr>
          <w:rFonts w:cs="Times New Roman"/>
        </w:rPr>
        <w:t>Након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фаз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икупљањ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захтева</w:t>
      </w:r>
      <w:proofErr w:type="spellEnd"/>
      <w:r w:rsidRPr="00FC3E46">
        <w:rPr>
          <w:rFonts w:cs="Times New Roman"/>
        </w:rPr>
        <w:t xml:space="preserve">, </w:t>
      </w:r>
      <w:proofErr w:type="spellStart"/>
      <w:r w:rsidRPr="00FC3E46">
        <w:rPr>
          <w:rFonts w:cs="Times New Roman"/>
        </w:rPr>
        <w:t>прелаз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едећ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фазу</w:t>
      </w:r>
      <w:proofErr w:type="spellEnd"/>
      <w:r w:rsidRPr="00FC3E46">
        <w:rPr>
          <w:rFonts w:cs="Times New Roman"/>
        </w:rPr>
        <w:t xml:space="preserve">, </w:t>
      </w:r>
      <w:proofErr w:type="spellStart"/>
      <w:r w:rsidRPr="00FC3E46">
        <w:rPr>
          <w:rFonts w:cs="Times New Roman"/>
        </w:rPr>
        <w:t>фаз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анализе</w:t>
      </w:r>
      <w:proofErr w:type="spellEnd"/>
      <w:r w:rsidRPr="00FC3E46">
        <w:rPr>
          <w:rFonts w:cs="Times New Roman"/>
        </w:rPr>
        <w:t xml:space="preserve">. </w:t>
      </w:r>
      <w:proofErr w:type="spellStart"/>
      <w:r w:rsidRPr="00FC3E46">
        <w:rPr>
          <w:rFonts w:cs="Times New Roman"/>
        </w:rPr>
        <w:t>Ов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фаз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ису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логичк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труктуру</w:t>
      </w:r>
      <w:proofErr w:type="spellEnd"/>
      <w:r w:rsidRPr="00FC3E46">
        <w:rPr>
          <w:rFonts w:cs="Times New Roman"/>
        </w:rPr>
        <w:t xml:space="preserve"> и </w:t>
      </w:r>
      <w:proofErr w:type="spellStart"/>
      <w:r w:rsidRPr="00FC3E46">
        <w:rPr>
          <w:rFonts w:cs="Times New Roman"/>
        </w:rPr>
        <w:t>понашањ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офвтерског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а</w:t>
      </w:r>
      <w:proofErr w:type="spellEnd"/>
      <w:r w:rsidRPr="00FC3E46">
        <w:rPr>
          <w:rFonts w:cs="Times New Roman"/>
        </w:rPr>
        <w:t xml:space="preserve">, </w:t>
      </w:r>
      <w:proofErr w:type="spellStart"/>
      <w:r w:rsidRPr="00FC3E46">
        <w:rPr>
          <w:rFonts w:cs="Times New Roman"/>
        </w:rPr>
        <w:t>тј</w:t>
      </w:r>
      <w:proofErr w:type="spellEnd"/>
      <w:r w:rsidRPr="00FC3E46">
        <w:rPr>
          <w:rFonts w:cs="Times New Roman"/>
        </w:rPr>
        <w:t xml:space="preserve">. </w:t>
      </w:r>
      <w:proofErr w:type="spellStart"/>
      <w:proofErr w:type="gramStart"/>
      <w:r w:rsidRPr="00FC3E46">
        <w:rPr>
          <w:rFonts w:cs="Times New Roman"/>
        </w:rPr>
        <w:t>пословну</w:t>
      </w:r>
      <w:proofErr w:type="spellEnd"/>
      <w:r w:rsidRPr="00FC3E46">
        <w:rPr>
          <w:rFonts w:cs="Times New Roman"/>
        </w:rPr>
        <w:t xml:space="preserve">  </w:t>
      </w:r>
      <w:proofErr w:type="spellStart"/>
      <w:r w:rsidRPr="00FC3E46">
        <w:rPr>
          <w:rFonts w:cs="Times New Roman"/>
        </w:rPr>
        <w:t>логику</w:t>
      </w:r>
      <w:proofErr w:type="spellEnd"/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офтверског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а</w:t>
      </w:r>
      <w:proofErr w:type="spellEnd"/>
      <w:r w:rsidRPr="00FC3E46">
        <w:rPr>
          <w:rFonts w:cs="Times New Roman"/>
        </w:rPr>
        <w:t>.</w:t>
      </w:r>
    </w:p>
    <w:p w14:paraId="6A74CD6E" w14:textId="77777777" w:rsidR="00CC550A" w:rsidRPr="00FC3E46" w:rsidRDefault="00CC550A" w:rsidP="00CC550A">
      <w:pPr>
        <w:rPr>
          <w:rFonts w:cs="Times New Roman"/>
        </w:rPr>
      </w:pPr>
      <w:r w:rsidRPr="00FC3E46">
        <w:rPr>
          <w:rFonts w:cs="Times New Roman"/>
        </w:rPr>
        <w:t>•</w:t>
      </w:r>
      <w:r w:rsidRPr="00FC3E46">
        <w:rPr>
          <w:rFonts w:cs="Times New Roman"/>
        </w:rPr>
        <w:tab/>
      </w:r>
      <w:proofErr w:type="spellStart"/>
      <w:r w:rsidRPr="00FC3E46">
        <w:rPr>
          <w:rFonts w:cs="Times New Roman"/>
        </w:rPr>
        <w:t>Понашањ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исујемо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омоћу</w:t>
      </w:r>
      <w:proofErr w:type="spellEnd"/>
      <w:r w:rsidRPr="00FC3E46">
        <w:rPr>
          <w:rFonts w:cs="Times New Roman"/>
        </w:rPr>
        <w:t>:</w:t>
      </w:r>
    </w:p>
    <w:p w14:paraId="1DF9E129" w14:textId="77777777" w:rsidR="00CC550A" w:rsidRPr="00FC3E46" w:rsidRDefault="00CC550A" w:rsidP="00CC550A">
      <w:pPr>
        <w:ind w:firstLine="720"/>
        <w:rPr>
          <w:rFonts w:cs="Times New Roman"/>
        </w:rPr>
      </w:pPr>
      <w:r w:rsidRPr="00FC3E46">
        <w:rPr>
          <w:rFonts w:cs="Times New Roman"/>
        </w:rPr>
        <w:t>-</w:t>
      </w:r>
      <w:r w:rsidRPr="00FC3E46">
        <w:rPr>
          <w:rFonts w:cs="Times New Roman"/>
        </w:rPr>
        <w:tab/>
      </w:r>
      <w:proofErr w:type="spellStart"/>
      <w:r w:rsidRPr="00FC3E46">
        <w:rPr>
          <w:rFonts w:cs="Times New Roman"/>
        </w:rPr>
        <w:t>системск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</w:p>
    <w:p w14:paraId="163FA076" w14:textId="77777777" w:rsidR="00CC550A" w:rsidRPr="00FC3E46" w:rsidRDefault="00CC550A" w:rsidP="00CC550A">
      <w:pPr>
        <w:ind w:firstLine="720"/>
        <w:rPr>
          <w:rFonts w:cs="Times New Roman"/>
        </w:rPr>
      </w:pPr>
      <w:r w:rsidRPr="00FC3E46">
        <w:rPr>
          <w:rFonts w:cs="Times New Roman"/>
        </w:rPr>
        <w:t>-</w:t>
      </w:r>
      <w:r w:rsidRPr="00FC3E46">
        <w:rPr>
          <w:rFonts w:cs="Times New Roman"/>
        </w:rPr>
        <w:tab/>
      </w:r>
      <w:proofErr w:type="spellStart"/>
      <w:r w:rsidRPr="00FC3E46">
        <w:rPr>
          <w:rFonts w:cs="Times New Roman"/>
        </w:rPr>
        <w:t>уговора</w:t>
      </w:r>
      <w:proofErr w:type="spellEnd"/>
      <w:r w:rsidRPr="00FC3E46">
        <w:rPr>
          <w:rFonts w:cs="Times New Roman"/>
        </w:rPr>
        <w:t xml:space="preserve"> о </w:t>
      </w:r>
      <w:proofErr w:type="spellStart"/>
      <w:r w:rsidRPr="00FC3E46">
        <w:rPr>
          <w:rFonts w:cs="Times New Roman"/>
        </w:rPr>
        <w:t>системски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ама</w:t>
      </w:r>
      <w:proofErr w:type="spellEnd"/>
    </w:p>
    <w:p w14:paraId="21FB9C0C" w14:textId="77777777" w:rsidR="00CC550A" w:rsidRPr="00FC3E46" w:rsidRDefault="00CC550A" w:rsidP="00CC550A">
      <w:pPr>
        <w:rPr>
          <w:rFonts w:cs="Times New Roman"/>
        </w:rPr>
      </w:pPr>
      <w:r w:rsidRPr="00FC3E46">
        <w:rPr>
          <w:rFonts w:cs="Times New Roman"/>
        </w:rPr>
        <w:t>•</w:t>
      </w:r>
      <w:r w:rsidRPr="00FC3E46">
        <w:rPr>
          <w:rFonts w:cs="Times New Roman"/>
        </w:rPr>
        <w:tab/>
      </w:r>
      <w:proofErr w:type="spellStart"/>
      <w:r w:rsidRPr="00FC3E46">
        <w:rPr>
          <w:rFonts w:cs="Times New Roman"/>
        </w:rPr>
        <w:t>Структур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исујемо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омоћу</w:t>
      </w:r>
      <w:proofErr w:type="spellEnd"/>
      <w:r w:rsidRPr="00FC3E46">
        <w:rPr>
          <w:rFonts w:cs="Times New Roman"/>
        </w:rPr>
        <w:t>:</w:t>
      </w:r>
    </w:p>
    <w:p w14:paraId="4C9E2F48" w14:textId="77777777" w:rsidR="00CC550A" w:rsidRPr="00FC3E46" w:rsidRDefault="00CC550A" w:rsidP="00CC550A">
      <w:pPr>
        <w:ind w:firstLine="720"/>
        <w:rPr>
          <w:rFonts w:cs="Times New Roman"/>
        </w:rPr>
      </w:pPr>
      <w:r w:rsidRPr="00FC3E46">
        <w:rPr>
          <w:rFonts w:cs="Times New Roman"/>
        </w:rPr>
        <w:t>-</w:t>
      </w:r>
      <w:r w:rsidRPr="00FC3E46">
        <w:rPr>
          <w:rFonts w:cs="Times New Roman"/>
        </w:rPr>
        <w:tab/>
      </w:r>
      <w:proofErr w:type="spellStart"/>
      <w:r w:rsidRPr="00FC3E46">
        <w:rPr>
          <w:rFonts w:cs="Times New Roman"/>
        </w:rPr>
        <w:t>концептуалног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модела</w:t>
      </w:r>
      <w:proofErr w:type="spellEnd"/>
    </w:p>
    <w:p w14:paraId="6B88BC76" w14:textId="77777777" w:rsidR="00CC550A" w:rsidRPr="00FC3E46" w:rsidRDefault="00CC550A" w:rsidP="00CC550A">
      <w:pPr>
        <w:ind w:firstLine="720"/>
        <w:rPr>
          <w:rFonts w:cs="Times New Roman"/>
        </w:rPr>
      </w:pPr>
      <w:r w:rsidRPr="00FC3E46">
        <w:rPr>
          <w:rFonts w:cs="Times New Roman"/>
        </w:rPr>
        <w:t>-</w:t>
      </w:r>
      <w:r w:rsidRPr="00FC3E46">
        <w:rPr>
          <w:rFonts w:cs="Times New Roman"/>
        </w:rPr>
        <w:tab/>
      </w:r>
      <w:proofErr w:type="spellStart"/>
      <w:r w:rsidRPr="00FC3E46">
        <w:rPr>
          <w:rFonts w:cs="Times New Roman"/>
        </w:rPr>
        <w:t>релационог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модела</w:t>
      </w:r>
      <w:proofErr w:type="spellEnd"/>
    </w:p>
    <w:p w14:paraId="77B2FCDD" w14:textId="77777777" w:rsidR="00CC550A" w:rsidRPr="00FC3E46" w:rsidRDefault="00CC550A" w:rsidP="00CC550A">
      <w:pPr>
        <w:pStyle w:val="Heading2"/>
        <w:rPr>
          <w:rFonts w:cs="Times New Roman"/>
        </w:rPr>
      </w:pPr>
    </w:p>
    <w:p w14:paraId="289BB02F" w14:textId="77777777" w:rsidR="00CC550A" w:rsidRPr="00FC3E46" w:rsidRDefault="00CC550A" w:rsidP="00CC550A">
      <w:pPr>
        <w:pStyle w:val="Heading2"/>
        <w:rPr>
          <w:rFonts w:cs="Times New Roman"/>
        </w:rPr>
      </w:pPr>
      <w:bookmarkStart w:id="16" w:name="_Toc28210353"/>
      <w:bookmarkStart w:id="17" w:name="_Toc100023032"/>
      <w:r w:rsidRPr="00FC3E46">
        <w:rPr>
          <w:rFonts w:cs="Times New Roman"/>
        </w:rPr>
        <w:t xml:space="preserve">2.1 </w:t>
      </w:r>
      <w:proofErr w:type="spellStart"/>
      <w:r w:rsidRPr="00FC3E46">
        <w:rPr>
          <w:rFonts w:cs="Times New Roman"/>
        </w:rPr>
        <w:t>Понашањ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офтверског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а</w:t>
      </w:r>
      <w:proofErr w:type="spellEnd"/>
      <w:r w:rsidRPr="00FC3E46">
        <w:rPr>
          <w:rFonts w:cs="Times New Roman"/>
        </w:rPr>
        <w:t xml:space="preserve"> </w:t>
      </w:r>
      <w:proofErr w:type="gramStart"/>
      <w:r w:rsidRPr="00FC3E46">
        <w:rPr>
          <w:rFonts w:cs="Times New Roman"/>
        </w:rPr>
        <w:t xml:space="preserve">-  </w:t>
      </w:r>
      <w:proofErr w:type="spellStart"/>
      <w:r w:rsidRPr="00FC3E46">
        <w:rPr>
          <w:rFonts w:cs="Times New Roman"/>
        </w:rPr>
        <w:t>Дијаграм</w:t>
      </w:r>
      <w:proofErr w:type="spellEnd"/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уч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ришћења</w:t>
      </w:r>
      <w:bookmarkEnd w:id="16"/>
      <w:bookmarkEnd w:id="17"/>
      <w:proofErr w:type="spellEnd"/>
    </w:p>
    <w:p w14:paraId="77C2C553" w14:textId="77777777" w:rsidR="00CC550A" w:rsidRPr="00FC3E46" w:rsidRDefault="00CC550A" w:rsidP="00CC550A">
      <w:pPr>
        <w:rPr>
          <w:rFonts w:cs="Times New Roman"/>
        </w:rPr>
      </w:pPr>
    </w:p>
    <w:p w14:paraId="06190195" w14:textId="77777777" w:rsidR="00CC550A" w:rsidRPr="00FC3E46" w:rsidRDefault="00CC550A" w:rsidP="00CC550A">
      <w:pPr>
        <w:jc w:val="both"/>
        <w:rPr>
          <w:rFonts w:cs="Times New Roman"/>
        </w:rPr>
      </w:pPr>
      <w:proofErr w:type="spellStart"/>
      <w:r w:rsidRPr="00FC3E46">
        <w:rPr>
          <w:rFonts w:cs="Times New Roman"/>
        </w:rPr>
        <w:t>Понашањ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мож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исат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еко</w:t>
      </w:r>
      <w:proofErr w:type="spellEnd"/>
      <w:r w:rsidRPr="00FC3E46">
        <w:rPr>
          <w:rFonts w:cs="Times New Roman"/>
        </w:rPr>
        <w:t xml:space="preserve"> УМЛ-</w:t>
      </w:r>
      <w:proofErr w:type="spellStart"/>
      <w:r w:rsidRPr="00FC3E46">
        <w:rPr>
          <w:rFonts w:cs="Times New Roman"/>
        </w:rPr>
        <w:t>ов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[</w:t>
      </w:r>
      <w:proofErr w:type="spellStart"/>
      <w:r w:rsidRPr="00FC3E46">
        <w:rPr>
          <w:rFonts w:cs="Times New Roman"/>
        </w:rPr>
        <w:t>Larman</w:t>
      </w:r>
      <w:proofErr w:type="spellEnd"/>
      <w:r w:rsidRPr="00FC3E46">
        <w:rPr>
          <w:rFonts w:cs="Times New Roman"/>
        </w:rPr>
        <w:t xml:space="preserve">], </w:t>
      </w:r>
      <w:proofErr w:type="spellStart"/>
      <w:r w:rsidRPr="00FC3E46">
        <w:rPr>
          <w:rFonts w:cs="Times New Roman"/>
        </w:rPr>
        <w:t>односно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еко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</w:t>
      </w:r>
      <w:proofErr w:type="spellStart"/>
      <w:proofErr w:type="gramStart"/>
      <w:r w:rsidRPr="00FC3E46">
        <w:rPr>
          <w:rFonts w:cs="Times New Roman"/>
        </w:rPr>
        <w:t>сарадње</w:t>
      </w:r>
      <w:proofErr w:type="spellEnd"/>
      <w:r w:rsidRPr="00FC3E46">
        <w:rPr>
          <w:rFonts w:cs="Times New Roman"/>
        </w:rPr>
        <w:t>[</w:t>
      </w:r>
      <w:proofErr w:type="gramEnd"/>
      <w:r w:rsidRPr="00FC3E46">
        <w:rPr>
          <w:rFonts w:cs="Times New Roman"/>
        </w:rPr>
        <w:t>JPRS].</w:t>
      </w:r>
    </w:p>
    <w:p w14:paraId="085E717F" w14:textId="77777777" w:rsidR="00CC550A" w:rsidRPr="00FC3E46" w:rsidRDefault="00CC550A" w:rsidP="00CC550A">
      <w:pPr>
        <w:jc w:val="both"/>
        <w:rPr>
          <w:rFonts w:cs="Times New Roman"/>
        </w:rPr>
      </w:pPr>
      <w:proofErr w:type="spellStart"/>
      <w:r w:rsidRPr="00FC3E46">
        <w:rPr>
          <w:rFonts w:cs="Times New Roman"/>
        </w:rPr>
        <w:t>Системск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иказује</w:t>
      </w:r>
      <w:proofErr w:type="spellEnd"/>
      <w:r w:rsidRPr="00FC3E46">
        <w:rPr>
          <w:rFonts w:cs="Times New Roman"/>
        </w:rPr>
        <w:t xml:space="preserve">, </w:t>
      </w:r>
      <w:proofErr w:type="spellStart"/>
      <w:r w:rsidRPr="00FC3E46">
        <w:rPr>
          <w:rFonts w:cs="Times New Roman"/>
        </w:rPr>
        <w:t>з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издвојен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ценарио</w:t>
      </w:r>
      <w:proofErr w:type="spellEnd"/>
      <w:r w:rsidRPr="00FC3E46">
        <w:rPr>
          <w:rFonts w:cs="Times New Roman"/>
        </w:rPr>
        <w:t xml:space="preserve"> СК, </w:t>
      </w:r>
      <w:proofErr w:type="spellStart"/>
      <w:r w:rsidRPr="00FC3E46">
        <w:rPr>
          <w:rFonts w:cs="Times New Roman"/>
        </w:rPr>
        <w:t>догађаје</w:t>
      </w:r>
      <w:proofErr w:type="spellEnd"/>
      <w:r w:rsidRPr="00FC3E46">
        <w:rPr>
          <w:rFonts w:cs="Times New Roman"/>
        </w:rPr>
        <w:t xml:space="preserve"> у </w:t>
      </w:r>
      <w:proofErr w:type="spellStart"/>
      <w:r w:rsidRPr="00FC3E46">
        <w:rPr>
          <w:rFonts w:cs="Times New Roman"/>
        </w:rPr>
        <w:t>одређено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редоследу</w:t>
      </w:r>
      <w:proofErr w:type="spellEnd"/>
      <w:r w:rsidRPr="00FC3E46">
        <w:rPr>
          <w:rFonts w:cs="Times New Roman"/>
        </w:rPr>
        <w:t xml:space="preserve">, </w:t>
      </w:r>
      <w:proofErr w:type="spellStart"/>
      <w:r w:rsidRPr="00FC3E46">
        <w:rPr>
          <w:rFonts w:cs="Times New Roman"/>
        </w:rPr>
        <w:t>кој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спостављај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интеракциј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измен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актора</w:t>
      </w:r>
      <w:proofErr w:type="spellEnd"/>
      <w:r w:rsidRPr="00FC3E46">
        <w:rPr>
          <w:rFonts w:cs="Times New Roman"/>
        </w:rPr>
        <w:t xml:space="preserve"> и </w:t>
      </w:r>
      <w:proofErr w:type="spellStart"/>
      <w:r w:rsidRPr="00FC3E46">
        <w:rPr>
          <w:rFonts w:cs="Times New Roman"/>
        </w:rPr>
        <w:t>софтверског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а</w:t>
      </w:r>
      <w:proofErr w:type="spellEnd"/>
      <w:r w:rsidRPr="00FC3E46">
        <w:rPr>
          <w:rFonts w:cs="Times New Roman"/>
        </w:rPr>
        <w:t>.</w:t>
      </w:r>
    </w:p>
    <w:p w14:paraId="2A34C9BD" w14:textId="04179017" w:rsidR="00CC550A" w:rsidRPr="00FC3E46" w:rsidRDefault="00CC550A" w:rsidP="00CC550A">
      <w:pPr>
        <w:jc w:val="both"/>
        <w:rPr>
          <w:rFonts w:cs="Times New Roman"/>
        </w:rPr>
      </w:pPr>
      <w:proofErr w:type="spellStart"/>
      <w:r w:rsidRPr="00FC3E46">
        <w:rPr>
          <w:rFonts w:cs="Times New Roman"/>
        </w:rPr>
        <w:t>Догађај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прав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актор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обуд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з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озив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ск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е</w:t>
      </w:r>
      <w:proofErr w:type="spellEnd"/>
      <w:r w:rsidRPr="00FC3E46">
        <w:rPr>
          <w:rFonts w:cs="Times New Roman"/>
        </w:rPr>
        <w:t xml:space="preserve">. </w:t>
      </w:r>
      <w:proofErr w:type="spellStart"/>
      <w:r w:rsidRPr="00FC3E46">
        <w:rPr>
          <w:rFonts w:cs="Times New Roman"/>
        </w:rPr>
        <w:t>Прецизни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речено</w:t>
      </w:r>
      <w:proofErr w:type="spellEnd"/>
      <w:r w:rsidRPr="00FC3E46">
        <w:rPr>
          <w:rFonts w:cs="Times New Roman"/>
        </w:rPr>
        <w:t xml:space="preserve">, </w:t>
      </w:r>
      <w:proofErr w:type="spellStart"/>
      <w:r w:rsidRPr="00FC3E46">
        <w:rPr>
          <w:rFonts w:cs="Times New Roman"/>
        </w:rPr>
        <w:t>догађај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прав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актор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ихват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ималац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огађ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кон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ог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озив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ск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у</w:t>
      </w:r>
      <w:proofErr w:type="spellEnd"/>
      <w:r w:rsidRPr="00FC3E46">
        <w:rPr>
          <w:rFonts w:cs="Times New Roman"/>
        </w:rPr>
        <w:t xml:space="preserve">. </w:t>
      </w:r>
      <w:proofErr w:type="spellStart"/>
      <w:r w:rsidRPr="00FC3E46">
        <w:rPr>
          <w:rFonts w:cs="Times New Roman"/>
        </w:rPr>
        <w:t>То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знач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актор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озив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ск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епосредно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већ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о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чин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ек</w:t>
      </w:r>
      <w:r w:rsidR="00CF4AEF" w:rsidRPr="00FC3E46">
        <w:rPr>
          <w:rFonts w:cs="Times New Roman"/>
        </w:rPr>
        <w:t>o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осредника</w:t>
      </w:r>
      <w:proofErr w:type="spellEnd"/>
      <w:r w:rsidRPr="00FC3E46">
        <w:rPr>
          <w:rFonts w:cs="Times New Roman"/>
        </w:rPr>
        <w:t xml:space="preserve"> (</w:t>
      </w:r>
      <w:proofErr w:type="spellStart"/>
      <w:r w:rsidRPr="00FC3E46">
        <w:rPr>
          <w:rFonts w:cs="Times New Roman"/>
        </w:rPr>
        <w:t>примаоц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огађаја</w:t>
      </w:r>
      <w:proofErr w:type="spellEnd"/>
      <w:r w:rsidRPr="00FC3E46">
        <w:rPr>
          <w:rFonts w:cs="Times New Roman"/>
        </w:rPr>
        <w:t xml:space="preserve">). </w:t>
      </w:r>
      <w:proofErr w:type="spellStart"/>
      <w:r w:rsidRPr="00FC3E46">
        <w:rPr>
          <w:rFonts w:cs="Times New Roman"/>
        </w:rPr>
        <w:t>Позив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ск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казу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интеракциј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измен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актора</w:t>
      </w:r>
      <w:proofErr w:type="spellEnd"/>
      <w:r w:rsidRPr="00FC3E46">
        <w:rPr>
          <w:rFonts w:cs="Times New Roman"/>
        </w:rPr>
        <w:t xml:space="preserve"> и </w:t>
      </w:r>
      <w:proofErr w:type="spellStart"/>
      <w:r w:rsidRPr="00FC3E46">
        <w:rPr>
          <w:rFonts w:cs="Times New Roman"/>
        </w:rPr>
        <w:t>система</w:t>
      </w:r>
      <w:proofErr w:type="spellEnd"/>
      <w:r w:rsidRPr="00FC3E46">
        <w:rPr>
          <w:rFonts w:cs="Times New Roman"/>
        </w:rPr>
        <w:t xml:space="preserve">. </w:t>
      </w:r>
      <w:proofErr w:type="spellStart"/>
      <w:r w:rsidRPr="00FC3E46">
        <w:rPr>
          <w:rFonts w:cs="Times New Roman"/>
        </w:rPr>
        <w:t>З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огађај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едстављ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обуду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з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озив</w:t>
      </w:r>
      <w:proofErr w:type="spellEnd"/>
      <w:r w:rsidRPr="00FC3E46">
        <w:rPr>
          <w:rFonts w:cs="Times New Roman"/>
        </w:rPr>
        <w:t xml:space="preserve"> СО </w:t>
      </w:r>
      <w:proofErr w:type="spell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често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аж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о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ск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огађај</w:t>
      </w:r>
      <w:proofErr w:type="spellEnd"/>
      <w:r w:rsidRPr="00FC3E46">
        <w:rPr>
          <w:rFonts w:cs="Times New Roman"/>
        </w:rPr>
        <w:t>.</w:t>
      </w:r>
    </w:p>
    <w:p w14:paraId="462C1EC4" w14:textId="16FF6F77" w:rsidR="00CC550A" w:rsidRPr="00FC3E46" w:rsidRDefault="00CC550A" w:rsidP="00CC550A">
      <w:pPr>
        <w:rPr>
          <w:rFonts w:cs="Times New Roman"/>
        </w:rPr>
      </w:pPr>
    </w:p>
    <w:p w14:paraId="6063E90B" w14:textId="73F02967" w:rsidR="00CF4AEF" w:rsidRPr="00FC3E46" w:rsidRDefault="00CF4AEF" w:rsidP="00CC550A">
      <w:pPr>
        <w:rPr>
          <w:rFonts w:cs="Times New Roman"/>
        </w:rPr>
      </w:pPr>
    </w:p>
    <w:p w14:paraId="5F714F86" w14:textId="7E8E36CE" w:rsidR="00CF4AEF" w:rsidRPr="00FC3E46" w:rsidRDefault="00CF4AEF" w:rsidP="00CC550A">
      <w:pPr>
        <w:rPr>
          <w:rFonts w:cs="Times New Roman"/>
        </w:rPr>
      </w:pPr>
    </w:p>
    <w:p w14:paraId="30D9789E" w14:textId="78C400D4" w:rsidR="00CF4AEF" w:rsidRPr="00FC3E46" w:rsidRDefault="00CF4AEF" w:rsidP="00CC550A">
      <w:pPr>
        <w:rPr>
          <w:rFonts w:cs="Times New Roman"/>
        </w:rPr>
      </w:pPr>
    </w:p>
    <w:p w14:paraId="1260C718" w14:textId="4BC0AAC3" w:rsidR="00CF4AEF" w:rsidRPr="00FC3E46" w:rsidRDefault="00CF4AEF" w:rsidP="00CC550A">
      <w:pPr>
        <w:rPr>
          <w:rFonts w:cs="Times New Roman"/>
        </w:rPr>
      </w:pPr>
    </w:p>
    <w:p w14:paraId="3963E1A4" w14:textId="21448614" w:rsidR="00CF4AEF" w:rsidRPr="00FC3E46" w:rsidRDefault="00CF4AEF" w:rsidP="00CC550A">
      <w:pPr>
        <w:rPr>
          <w:rFonts w:cs="Times New Roman"/>
        </w:rPr>
      </w:pPr>
    </w:p>
    <w:p w14:paraId="5CD87D96" w14:textId="4C5A2D87" w:rsidR="00CF4AEF" w:rsidRPr="00FC3E46" w:rsidRDefault="00CF4AEF" w:rsidP="00CC550A">
      <w:pPr>
        <w:rPr>
          <w:rFonts w:cs="Times New Roman"/>
        </w:rPr>
      </w:pPr>
    </w:p>
    <w:p w14:paraId="3A91609F" w14:textId="7A5F7D1F" w:rsidR="00CF4AEF" w:rsidRPr="00FC3E46" w:rsidRDefault="00CF4AEF" w:rsidP="00CC550A">
      <w:pPr>
        <w:rPr>
          <w:rFonts w:cs="Times New Roman"/>
        </w:rPr>
      </w:pPr>
    </w:p>
    <w:p w14:paraId="3C5009E5" w14:textId="77777777" w:rsidR="00CF4AEF" w:rsidRPr="00FC3E46" w:rsidRDefault="00CF4AEF" w:rsidP="00CC550A">
      <w:pPr>
        <w:rPr>
          <w:rFonts w:cs="Times New Roman"/>
        </w:rPr>
      </w:pPr>
    </w:p>
    <w:p w14:paraId="73BBFBC2" w14:textId="77777777" w:rsidR="003E3E7E" w:rsidRPr="00FC3E46" w:rsidRDefault="003E3E7E">
      <w:pPr>
        <w:rPr>
          <w:rFonts w:eastAsiaTheme="majorEastAsia" w:cs="Times New Roman"/>
          <w:color w:val="1F3763" w:themeColor="accent1" w:themeShade="7F"/>
          <w:szCs w:val="24"/>
        </w:rPr>
      </w:pPr>
      <w:bookmarkStart w:id="18" w:name="_Toc28210354"/>
      <w:r w:rsidRPr="00FC3E46">
        <w:rPr>
          <w:rFonts w:cs="Times New Roman"/>
        </w:rPr>
        <w:br w:type="page"/>
      </w:r>
    </w:p>
    <w:p w14:paraId="595D5DD7" w14:textId="26257DE6" w:rsidR="003E3E7E" w:rsidRPr="00FC3E46" w:rsidRDefault="003E3E7E" w:rsidP="0096551F">
      <w:pPr>
        <w:pStyle w:val="Heading2"/>
        <w:rPr>
          <w:rFonts w:cs="Times New Roman"/>
        </w:rPr>
      </w:pPr>
      <w:bookmarkStart w:id="19" w:name="_Toc100023033"/>
      <w:r w:rsidRPr="00FC3E46">
        <w:rPr>
          <w:rFonts w:cs="Times New Roman"/>
        </w:rPr>
        <w:lastRenderedPageBreak/>
        <w:t xml:space="preserve">ДС1: </w:t>
      </w:r>
      <w:proofErr w:type="spellStart"/>
      <w:r w:rsidRPr="00FC3E46">
        <w:rPr>
          <w:rFonts w:cs="Times New Roman"/>
        </w:rPr>
        <w:t>Дијагра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уч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ришћења</w:t>
      </w:r>
      <w:proofErr w:type="spellEnd"/>
      <w:r w:rsidRPr="00FC3E46">
        <w:rPr>
          <w:rFonts w:cs="Times New Roman"/>
        </w:rPr>
        <w:t xml:space="preserve"> - </w:t>
      </w:r>
      <w:proofErr w:type="spellStart"/>
      <w:r w:rsidRPr="00FC3E46">
        <w:rPr>
          <w:rFonts w:cs="Times New Roman"/>
        </w:rPr>
        <w:t>Пријављивањ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</w:t>
      </w:r>
      <w:bookmarkEnd w:id="19"/>
      <w:proofErr w:type="spellEnd"/>
    </w:p>
    <w:p w14:paraId="075B9B3A" w14:textId="77777777" w:rsidR="003E3E7E" w:rsidRPr="00FC3E46" w:rsidRDefault="003E3E7E" w:rsidP="003E3E7E">
      <w:pPr>
        <w:rPr>
          <w:rFonts w:cs="Times New Roman"/>
        </w:rPr>
      </w:pPr>
    </w:p>
    <w:p w14:paraId="5CD69342" w14:textId="63F0BF15" w:rsidR="008919AF" w:rsidRPr="00FC3E46" w:rsidRDefault="008919AF">
      <w:pPr>
        <w:rPr>
          <w:rFonts w:cs="Times New Roman"/>
          <w:b/>
          <w:bCs/>
          <w:lang w:val="en-U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  <w:r w:rsidRPr="00FC3E46">
        <w:rPr>
          <w:rFonts w:cs="Times New Roman"/>
          <w:b/>
          <w:bCs/>
          <w:lang w:val="en-US"/>
        </w:rPr>
        <w:t>:</w:t>
      </w:r>
    </w:p>
    <w:p w14:paraId="0B6606FF" w14:textId="77777777" w:rsidR="008A51C6" w:rsidRPr="00FC3E46" w:rsidRDefault="008A51C6" w:rsidP="008A51C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1. </w:t>
      </w:r>
      <w:r w:rsidRPr="00FC3E46">
        <w:rPr>
          <w:rFonts w:cs="Times New Roman"/>
          <w:i/>
          <w:iCs/>
          <w:lang w:val="ru-RU"/>
        </w:rPr>
        <w:t>Корисник</w:t>
      </w:r>
      <w:r w:rsidRPr="00FC3E46">
        <w:rPr>
          <w:rFonts w:cs="Times New Roman"/>
          <w:lang w:val="ru-RU"/>
        </w:rPr>
        <w:t xml:space="preserve"> уноси податке потребне за пријављивање. (АПУСО) </w:t>
      </w:r>
    </w:p>
    <w:p w14:paraId="642708C0" w14:textId="77777777" w:rsidR="008A51C6" w:rsidRPr="00FC3E46" w:rsidRDefault="008A51C6" w:rsidP="008A51C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2. </w:t>
      </w:r>
      <w:r w:rsidRPr="00FC3E46">
        <w:rPr>
          <w:rFonts w:cs="Times New Roman"/>
          <w:i/>
          <w:iCs/>
          <w:lang w:val="ru-RU"/>
        </w:rPr>
        <w:t>Корисник</w:t>
      </w:r>
      <w:r w:rsidRPr="00FC3E46">
        <w:rPr>
          <w:rFonts w:cs="Times New Roman"/>
          <w:lang w:val="ru-RU"/>
        </w:rPr>
        <w:t xml:space="preserve"> контролише да ли је коректно унео податке потребне за пријављивање. (АНСО)</w:t>
      </w:r>
    </w:p>
    <w:p w14:paraId="48879CB8" w14:textId="77777777" w:rsidR="008A51C6" w:rsidRPr="00FC3E46" w:rsidRDefault="008A51C6" w:rsidP="008A51C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3. </w:t>
      </w:r>
      <w:r w:rsidRPr="00FC3E46">
        <w:rPr>
          <w:rFonts w:cs="Times New Roman"/>
          <w:i/>
          <w:iCs/>
          <w:lang w:val="ru-RU"/>
        </w:rPr>
        <w:t>Корисник</w:t>
      </w:r>
      <w:r w:rsidRPr="00FC3E46">
        <w:rPr>
          <w:rFonts w:cs="Times New Roman"/>
          <w:lang w:val="ru-RU"/>
        </w:rPr>
        <w:t xml:space="preserve"> позива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да се пријави (провери податке). (АПСО) </w:t>
      </w:r>
    </w:p>
    <w:p w14:paraId="1594190F" w14:textId="2724363E" w:rsidR="008A51C6" w:rsidRPr="00FC3E46" w:rsidRDefault="008A51C6" w:rsidP="008A51C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4.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проверава податке о кориснику. (СО)</w:t>
      </w:r>
    </w:p>
    <w:p w14:paraId="6D922299" w14:textId="5BEC0BB2" w:rsidR="008A51C6" w:rsidRPr="00FC3E46" w:rsidRDefault="008A51C6" w:rsidP="008A51C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5.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приказује кориснику поруку: </w:t>
      </w:r>
      <w:r w:rsidRPr="00FC3E46">
        <w:rPr>
          <w:rFonts w:cs="Times New Roman"/>
          <w:b/>
          <w:bCs/>
          <w:u w:val="single"/>
          <w:lang w:val="ru-RU"/>
        </w:rPr>
        <w:t>“</w:t>
      </w:r>
      <w:r w:rsidR="000A6726" w:rsidRPr="00FC3E46">
        <w:rPr>
          <w:rFonts w:cs="Times New Roman"/>
          <w:b/>
          <w:bCs/>
          <w:u w:val="single"/>
          <w:lang w:val="ru-RU"/>
        </w:rPr>
        <w:t>Систем је у</w:t>
      </w:r>
      <w:r w:rsidRPr="00FC3E46">
        <w:rPr>
          <w:rFonts w:cs="Times New Roman"/>
          <w:b/>
          <w:bCs/>
          <w:u w:val="single"/>
          <w:lang w:val="ru-RU"/>
        </w:rPr>
        <w:t>спешно пријав</w:t>
      </w:r>
      <w:r w:rsidR="000A6726" w:rsidRPr="00FC3E46">
        <w:rPr>
          <w:rFonts w:cs="Times New Roman"/>
          <w:b/>
          <w:bCs/>
          <w:u w:val="single"/>
          <w:lang w:val="ru-RU"/>
        </w:rPr>
        <w:t>ио корисника</w:t>
      </w:r>
      <w:r w:rsidRPr="00FC3E46">
        <w:rPr>
          <w:rFonts w:cs="Times New Roman"/>
          <w:b/>
          <w:bCs/>
          <w:u w:val="single"/>
          <w:lang w:val="ru-RU"/>
        </w:rPr>
        <w:t>! “.</w:t>
      </w:r>
      <w:r w:rsidRPr="00FC3E46">
        <w:rPr>
          <w:rFonts w:cs="Times New Roman"/>
          <w:lang w:val="ru-RU"/>
        </w:rPr>
        <w:t xml:space="preserve"> (ИА) </w:t>
      </w:r>
    </w:p>
    <w:p w14:paraId="35C4441E" w14:textId="3549211D" w:rsidR="008A51C6" w:rsidRPr="00FC3E46" w:rsidRDefault="008A51C6" w:rsidP="008A51C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</w:p>
    <w:p w14:paraId="594FC8CF" w14:textId="24FE6F0D" w:rsidR="008A51C6" w:rsidRPr="00FC3E46" w:rsidRDefault="00371E5B" w:rsidP="008A51C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noProof/>
          <w:lang w:val="ru-RU"/>
        </w:rPr>
        <w:drawing>
          <wp:inline distT="0" distB="0" distL="0" distR="0" wp14:anchorId="1AC3D7BA" wp14:editId="5C3FABE6">
            <wp:extent cx="5572125" cy="2437805"/>
            <wp:effectExtent l="0" t="0" r="0" b="635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0690" cy="2450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632BB" w14:textId="77777777" w:rsidR="008A51C6" w:rsidRPr="00FC3E46" w:rsidRDefault="008A51C6" w:rsidP="008A51C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</w:p>
    <w:p w14:paraId="1215002F" w14:textId="77777777" w:rsidR="008A51C6" w:rsidRPr="00FC3E46" w:rsidRDefault="008A51C6" w:rsidP="008A51C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b/>
          <w:bCs/>
          <w:lang w:val="ru-RU"/>
        </w:rPr>
      </w:pPr>
      <w:r w:rsidRPr="00FC3E46">
        <w:rPr>
          <w:rFonts w:cs="Times New Roman"/>
          <w:b/>
          <w:bCs/>
          <w:lang w:val="ru-RU"/>
        </w:rPr>
        <w:t xml:space="preserve">Алтернативна сценарија </w:t>
      </w:r>
    </w:p>
    <w:p w14:paraId="4AB4D328" w14:textId="22608F69" w:rsidR="008A51C6" w:rsidRPr="00FC3E46" w:rsidRDefault="008A51C6" w:rsidP="008A51C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5.1.  Уколико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не може да нађе корисника, он приказује кориснику поруку: </w:t>
      </w:r>
      <w:r w:rsidRPr="00FC3E46">
        <w:rPr>
          <w:rFonts w:cs="Times New Roman"/>
          <w:b/>
          <w:bCs/>
          <w:u w:val="single"/>
          <w:lang w:val="ru-RU"/>
        </w:rPr>
        <w:t xml:space="preserve">“Неуспешно пријављивање </w:t>
      </w:r>
      <w:r w:rsidR="000A6726" w:rsidRPr="00FC3E46">
        <w:rPr>
          <w:rFonts w:cs="Times New Roman"/>
          <w:b/>
          <w:bCs/>
          <w:u w:val="single"/>
          <w:lang w:val="ru-RU"/>
        </w:rPr>
        <w:t xml:space="preserve">корисника </w:t>
      </w:r>
      <w:r w:rsidRPr="00FC3E46">
        <w:rPr>
          <w:rFonts w:cs="Times New Roman"/>
          <w:b/>
          <w:bCs/>
          <w:u w:val="single"/>
          <w:lang w:val="ru-RU"/>
        </w:rPr>
        <w:t>на систем!”.</w:t>
      </w:r>
      <w:r w:rsidRPr="00FC3E46">
        <w:rPr>
          <w:rFonts w:cs="Times New Roman"/>
          <w:lang w:val="ru-RU"/>
        </w:rPr>
        <w:t xml:space="preserve"> (ИА) </w:t>
      </w:r>
    </w:p>
    <w:p w14:paraId="149A8D87" w14:textId="77777777" w:rsidR="0096551F" w:rsidRPr="00FC3E46" w:rsidRDefault="0096551F" w:rsidP="008A51C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</w:p>
    <w:p w14:paraId="16157555" w14:textId="053B99D3" w:rsidR="008A51C6" w:rsidRPr="00FC3E46" w:rsidRDefault="008A51C6" w:rsidP="008A51C6">
      <w:p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 </w:t>
      </w:r>
      <w:r w:rsidR="0096551F" w:rsidRPr="00FC3E46">
        <w:rPr>
          <w:rFonts w:cs="Times New Roman"/>
          <w:b/>
          <w:bCs/>
          <w:noProof/>
          <w:lang w:val="sr-Cyrl-RS"/>
        </w:rPr>
        <w:drawing>
          <wp:inline distT="0" distB="0" distL="0" distR="0" wp14:anchorId="5A88F31E" wp14:editId="0C9A7A02">
            <wp:extent cx="4838700" cy="2822575"/>
            <wp:effectExtent l="0" t="0" r="0" b="0"/>
            <wp:docPr id="10" name="Picture 1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Diagram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A3558" w14:textId="08343AC7" w:rsidR="003E3E7E" w:rsidRPr="00FC3E46" w:rsidRDefault="003E3E7E">
      <w:pPr>
        <w:rPr>
          <w:rFonts w:eastAsiaTheme="majorEastAsia" w:cs="Times New Roman"/>
          <w:color w:val="1F3763" w:themeColor="accent1" w:themeShade="7F"/>
          <w:szCs w:val="24"/>
        </w:rPr>
      </w:pPr>
    </w:p>
    <w:p w14:paraId="25A52D81" w14:textId="13809253" w:rsidR="00CC550A" w:rsidRPr="00FC3E46" w:rsidRDefault="00CC550A" w:rsidP="0096551F">
      <w:pPr>
        <w:pStyle w:val="Heading2"/>
        <w:rPr>
          <w:rFonts w:cs="Times New Roman"/>
          <w:lang w:val="sr-Cyrl-RS"/>
        </w:rPr>
      </w:pPr>
      <w:bookmarkStart w:id="20" w:name="_Toc100023034"/>
      <w:r w:rsidRPr="00FC3E46">
        <w:rPr>
          <w:rFonts w:cs="Times New Roman"/>
        </w:rPr>
        <w:lastRenderedPageBreak/>
        <w:t>ДС</w:t>
      </w:r>
      <w:r w:rsidR="003E3E7E" w:rsidRPr="00FC3E46">
        <w:rPr>
          <w:rFonts w:cs="Times New Roman"/>
        </w:rPr>
        <w:t>2</w:t>
      </w:r>
      <w:r w:rsidRPr="00FC3E46">
        <w:rPr>
          <w:rFonts w:cs="Times New Roman"/>
        </w:rPr>
        <w:t xml:space="preserve">: </w:t>
      </w:r>
      <w:proofErr w:type="spellStart"/>
      <w:r w:rsidRPr="00FC3E46">
        <w:rPr>
          <w:rFonts w:cs="Times New Roman"/>
        </w:rPr>
        <w:t>Дијагра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уч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ришћења</w:t>
      </w:r>
      <w:proofErr w:type="spellEnd"/>
      <w:r w:rsidRPr="00FC3E46">
        <w:rPr>
          <w:rFonts w:cs="Times New Roman"/>
        </w:rPr>
        <w:t xml:space="preserve"> - </w:t>
      </w:r>
      <w:proofErr w:type="spellStart"/>
      <w:r w:rsidRPr="00FC3E46">
        <w:rPr>
          <w:rFonts w:cs="Times New Roman"/>
        </w:rPr>
        <w:t>Унос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овог</w:t>
      </w:r>
      <w:proofErr w:type="spellEnd"/>
      <w:r w:rsidRPr="00FC3E46">
        <w:rPr>
          <w:rFonts w:cs="Times New Roman"/>
        </w:rPr>
        <w:t xml:space="preserve"> </w:t>
      </w:r>
      <w:bookmarkEnd w:id="18"/>
      <w:r w:rsidRPr="00FC3E46">
        <w:rPr>
          <w:rFonts w:cs="Times New Roman"/>
          <w:lang w:val="sr-Cyrl-RS"/>
        </w:rPr>
        <w:t>власника</w:t>
      </w:r>
      <w:bookmarkEnd w:id="20"/>
    </w:p>
    <w:p w14:paraId="4CCF81B5" w14:textId="77777777" w:rsidR="00CC550A" w:rsidRPr="00FC3E46" w:rsidRDefault="00CC550A" w:rsidP="00CC550A">
      <w:pPr>
        <w:rPr>
          <w:rFonts w:cs="Times New Roman"/>
        </w:rPr>
      </w:pPr>
    </w:p>
    <w:p w14:paraId="045502ED" w14:textId="77777777" w:rsidR="00CC550A" w:rsidRPr="00FC3E46" w:rsidRDefault="00CC550A" w:rsidP="00CC550A">
      <w:pPr>
        <w:jc w:val="both"/>
        <w:rPr>
          <w:rFonts w:cs="Times New Roman"/>
          <w:lang w:val="sr-Latn-ME"/>
        </w:rPr>
      </w:pPr>
      <w:r w:rsidRPr="00FC3E46">
        <w:rPr>
          <w:rFonts w:cs="Times New Roman"/>
          <w:b/>
          <w:bCs/>
          <w:lang w:val="sr-Cyrl-RS"/>
        </w:rPr>
        <w:t>Предуслов: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унос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. Учитана је листа </w:t>
      </w:r>
      <w:r w:rsidRPr="00FC3E46">
        <w:rPr>
          <w:rFonts w:cs="Times New Roman"/>
          <w:i/>
          <w:u w:val="single"/>
          <w:lang w:val="sr-Cyrl-RS"/>
        </w:rPr>
        <w:t>места</w:t>
      </w:r>
      <w:r w:rsidRPr="00FC3E46">
        <w:rPr>
          <w:rFonts w:cs="Times New Roman"/>
          <w:i/>
          <w:lang w:val="sr-Cyrl-RS"/>
        </w:rPr>
        <w:t>.</w:t>
      </w:r>
    </w:p>
    <w:p w14:paraId="4C5E031B" w14:textId="77777777" w:rsidR="00CC550A" w:rsidRPr="00FC3E46" w:rsidRDefault="00CC550A" w:rsidP="00CC550A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:</w:t>
      </w:r>
    </w:p>
    <w:p w14:paraId="4DAA07D0" w14:textId="77777777" w:rsidR="00CC550A" w:rsidRPr="00FC3E46" w:rsidRDefault="00CC550A" w:rsidP="001C1CE7">
      <w:pPr>
        <w:pStyle w:val="ListParagraph"/>
        <w:numPr>
          <w:ilvl w:val="0"/>
          <w:numId w:val="1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креира </w:t>
      </w:r>
      <w:r w:rsidRPr="00FC3E46">
        <w:rPr>
          <w:rFonts w:cs="Times New Roman"/>
          <w:i/>
          <w:iCs/>
          <w:u w:val="single"/>
          <w:lang w:val="sr-Cyrl-RS"/>
        </w:rPr>
        <w:t>новог власника</w:t>
      </w:r>
      <w:r w:rsidRPr="00FC3E46">
        <w:rPr>
          <w:rFonts w:cs="Times New Roman"/>
          <w:lang w:val="sr-Cyrl-RS"/>
        </w:rPr>
        <w:t>. (АПСО)</w:t>
      </w:r>
    </w:p>
    <w:p w14:paraId="3CA81AEB" w14:textId="77777777" w:rsidR="00CC550A" w:rsidRPr="00FC3E46" w:rsidRDefault="00CC550A" w:rsidP="001C1CE7">
      <w:pPr>
        <w:pStyle w:val="ListParagraph"/>
        <w:numPr>
          <w:ilvl w:val="0"/>
          <w:numId w:val="1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успешно креирао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1C1D012E" w14:textId="62E0A785" w:rsidR="00CC550A" w:rsidRPr="00FC3E46" w:rsidRDefault="00CC550A" w:rsidP="001C1CE7">
      <w:pPr>
        <w:pStyle w:val="ListParagraph"/>
        <w:numPr>
          <w:ilvl w:val="0"/>
          <w:numId w:val="1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м власнику</w:t>
      </w:r>
      <w:r w:rsidRPr="00FC3E46">
        <w:rPr>
          <w:rFonts w:cs="Times New Roman"/>
          <w:lang w:val="sr-Cyrl-RS"/>
        </w:rPr>
        <w:t>. (АПСО)</w:t>
      </w:r>
    </w:p>
    <w:p w14:paraId="46F8C691" w14:textId="77777777" w:rsidR="00CC550A" w:rsidRPr="00FC3E46" w:rsidRDefault="00CC550A" w:rsidP="001C1CE7">
      <w:pPr>
        <w:pStyle w:val="ListParagraph"/>
        <w:numPr>
          <w:ilvl w:val="0"/>
          <w:numId w:val="1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запамтио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62A3A67D" w14:textId="77777777" w:rsidR="00D258EE" w:rsidRPr="00FC3E46" w:rsidRDefault="00D258EE" w:rsidP="00D258EE">
      <w:pPr>
        <w:pStyle w:val="ListParagraph"/>
        <w:jc w:val="both"/>
        <w:rPr>
          <w:rFonts w:cs="Times New Roman"/>
          <w:u w:val="single"/>
          <w:lang w:val="sr-Cyrl-RS"/>
        </w:rPr>
      </w:pPr>
    </w:p>
    <w:p w14:paraId="3B370185" w14:textId="2F2B35DE" w:rsidR="00D258EE" w:rsidRPr="00FC3E46" w:rsidRDefault="00D258EE" w:rsidP="00D258EE">
      <w:pPr>
        <w:pStyle w:val="ListParagraph"/>
        <w:jc w:val="center"/>
        <w:rPr>
          <w:rFonts w:cs="Times New Roman"/>
          <w:lang w:val="sr-Cyrl-RS"/>
        </w:rPr>
      </w:pPr>
      <w:r w:rsidRPr="00FC3E46">
        <w:rPr>
          <w:rFonts w:cs="Times New Roman"/>
        </w:rPr>
        <w:object w:dxaOrig="5475" w:dyaOrig="4024" w14:anchorId="7A4E76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pt;height:201pt" o:ole="">
            <v:imagedata r:id="rId11" o:title=""/>
          </v:shape>
          <o:OLEObject Type="Embed" ProgID="Visio.Drawing.11" ShapeID="_x0000_i1025" DrawAspect="Content" ObjectID="_1710650840" r:id="rId12"/>
        </w:object>
      </w:r>
    </w:p>
    <w:p w14:paraId="50E678B3" w14:textId="77777777" w:rsidR="00CC550A" w:rsidRPr="00FC3E46" w:rsidRDefault="00CC550A" w:rsidP="00CC550A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а сценарија</w:t>
      </w:r>
    </w:p>
    <w:p w14:paraId="34B14491" w14:textId="6B734A87" w:rsidR="00CC550A" w:rsidRPr="00FC3E46" w:rsidRDefault="00CC550A" w:rsidP="00CC550A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2.1.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</w:t>
      </w:r>
      <w:r w:rsidRPr="00FC3E46">
        <w:rPr>
          <w:rFonts w:cs="Times New Roman"/>
          <w:i/>
          <w:iCs/>
          <w:u w:val="single"/>
          <w:lang w:val="sr-Cyrl-RS"/>
        </w:rPr>
        <w:t>креира власника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креира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 xml:space="preserve">“. </w:t>
      </w:r>
      <w:r w:rsidRPr="00FC3E46">
        <w:rPr>
          <w:rFonts w:cs="Times New Roman"/>
          <w:lang w:val="sr-Cyrl-RS"/>
        </w:rPr>
        <w:t>(ИА)</w:t>
      </w:r>
    </w:p>
    <w:p w14:paraId="27BE64E2" w14:textId="77777777" w:rsidR="00D258EE" w:rsidRPr="00FC3E46" w:rsidRDefault="00D258EE" w:rsidP="00CC550A">
      <w:pPr>
        <w:jc w:val="both"/>
        <w:rPr>
          <w:rFonts w:cs="Times New Roman"/>
          <w:lang w:val="sr-Cyrl-RS"/>
        </w:rPr>
      </w:pPr>
    </w:p>
    <w:p w14:paraId="4E3106C5" w14:textId="0293237E" w:rsidR="00D258EE" w:rsidRPr="00FC3E46" w:rsidRDefault="00D258EE" w:rsidP="00D258EE">
      <w:pPr>
        <w:jc w:val="center"/>
        <w:rPr>
          <w:rFonts w:cs="Times New Roman"/>
          <w:b/>
          <w:bCs/>
          <w:lang w:val="sr-Cyrl-RS"/>
        </w:rPr>
      </w:pPr>
      <w:r w:rsidRPr="00FC3E46">
        <w:rPr>
          <w:rFonts w:cs="Times New Roman"/>
        </w:rPr>
        <w:object w:dxaOrig="5475" w:dyaOrig="3315" w14:anchorId="3694B93D">
          <v:shape id="_x0000_i1026" type="#_x0000_t75" style="width:274pt;height:166pt" o:ole="">
            <v:imagedata r:id="rId13" o:title=""/>
          </v:shape>
          <o:OLEObject Type="Embed" ProgID="Visio.Drawing.11" ShapeID="_x0000_i1026" DrawAspect="Content" ObjectID="_1710650841" r:id="rId14"/>
        </w:object>
      </w:r>
    </w:p>
    <w:p w14:paraId="0FA04AD7" w14:textId="12F86F55" w:rsidR="00CC550A" w:rsidRPr="00FC3E46" w:rsidRDefault="00CC550A" w:rsidP="00CC550A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lastRenderedPageBreak/>
        <w:tab/>
      </w:r>
      <w:r w:rsidRPr="00FC3E46">
        <w:rPr>
          <w:rFonts w:cs="Times New Roman"/>
          <w:lang w:val="sr-Cyrl-RS"/>
        </w:rPr>
        <w:t xml:space="preserve">4.1.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м власнику</w:t>
      </w:r>
      <w:r w:rsidRPr="00FC3E46">
        <w:rPr>
          <w:rFonts w:cs="Times New Roman"/>
          <w:lang w:val="sr-Cyrl-RS"/>
        </w:rPr>
        <w:t xml:space="preserve"> он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запамти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7550BC56" w14:textId="77777777" w:rsidR="00CC550A" w:rsidRPr="00FC3E46" w:rsidRDefault="00CC550A" w:rsidP="00CC550A">
      <w:pPr>
        <w:spacing w:line="360" w:lineRule="auto"/>
        <w:rPr>
          <w:rFonts w:cs="Times New Roman"/>
        </w:rPr>
      </w:pPr>
    </w:p>
    <w:p w14:paraId="61C55371" w14:textId="27821FA1" w:rsidR="00D258EE" w:rsidRPr="00FC3E46" w:rsidRDefault="00D258EE" w:rsidP="00D258EE">
      <w:pPr>
        <w:spacing w:line="360" w:lineRule="auto"/>
        <w:jc w:val="center"/>
        <w:rPr>
          <w:rFonts w:cs="Times New Roman"/>
        </w:rPr>
      </w:pPr>
      <w:r w:rsidRPr="00FC3E46">
        <w:rPr>
          <w:rFonts w:cs="Times New Roman"/>
        </w:rPr>
        <w:object w:dxaOrig="5475" w:dyaOrig="4024" w14:anchorId="690CB4D4">
          <v:shape id="_x0000_i1027" type="#_x0000_t75" style="width:274pt;height:201pt" o:ole="">
            <v:imagedata r:id="rId15" o:title=""/>
          </v:shape>
          <o:OLEObject Type="Embed" ProgID="Visio.Drawing.11" ShapeID="_x0000_i1027" DrawAspect="Content" ObjectID="_1710650842" r:id="rId16"/>
        </w:object>
      </w:r>
    </w:p>
    <w:p w14:paraId="355634B1" w14:textId="77777777" w:rsidR="00CC550A" w:rsidRPr="00FC3E46" w:rsidRDefault="00CC550A" w:rsidP="00CC550A">
      <w:pPr>
        <w:spacing w:line="360" w:lineRule="auto"/>
        <w:rPr>
          <w:rFonts w:cs="Times New Roman"/>
        </w:rPr>
      </w:pPr>
      <w:proofErr w:type="spellStart"/>
      <w:r w:rsidRPr="00FC3E46">
        <w:rPr>
          <w:rFonts w:cs="Times New Roman"/>
        </w:rPr>
        <w:t>С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веде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очавају</w:t>
      </w:r>
      <w:proofErr w:type="spellEnd"/>
      <w:r w:rsidRPr="00FC3E46">
        <w:rPr>
          <w:rFonts w:cs="Times New Roman"/>
        </w:rPr>
        <w:t xml:space="preserve"> </w:t>
      </w:r>
      <w:proofErr w:type="spellStart"/>
      <w:proofErr w:type="gram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 </w:t>
      </w:r>
      <w:proofErr w:type="spellStart"/>
      <w:r w:rsidRPr="00FC3E46">
        <w:rPr>
          <w:rFonts w:cs="Times New Roman"/>
        </w:rPr>
        <w:t>системске</w:t>
      </w:r>
      <w:proofErr w:type="spellEnd"/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реб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ојектовати</w:t>
      </w:r>
      <w:proofErr w:type="spellEnd"/>
      <w:r w:rsidRPr="00FC3E46">
        <w:rPr>
          <w:rFonts w:cs="Times New Roman"/>
        </w:rPr>
        <w:t>:</w:t>
      </w:r>
    </w:p>
    <w:p w14:paraId="7E0790E8" w14:textId="39B8DE96" w:rsidR="00CC550A" w:rsidRPr="00FC3E46" w:rsidRDefault="00D258EE" w:rsidP="001C1CE7">
      <w:pPr>
        <w:pStyle w:val="ListParagraph"/>
        <w:numPr>
          <w:ilvl w:val="0"/>
          <w:numId w:val="12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VratiListuMest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Mesto&gt;)</w:t>
      </w:r>
    </w:p>
    <w:p w14:paraId="560DA066" w14:textId="59B430BB" w:rsidR="00D258EE" w:rsidRPr="00FC3E46" w:rsidRDefault="00D258EE" w:rsidP="001C1CE7">
      <w:pPr>
        <w:pStyle w:val="ListParagraph"/>
        <w:numPr>
          <w:ilvl w:val="0"/>
          <w:numId w:val="12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Kreiraj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)</w:t>
      </w:r>
    </w:p>
    <w:p w14:paraId="63CF419E" w14:textId="4A3DF5D9" w:rsidR="00D258EE" w:rsidRPr="00FC3E46" w:rsidRDefault="00D258EE" w:rsidP="001C1CE7">
      <w:pPr>
        <w:pStyle w:val="ListParagraph"/>
        <w:numPr>
          <w:ilvl w:val="0"/>
          <w:numId w:val="12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Zapamti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ik</w:t>
      </w:r>
      <w:proofErr w:type="spellEnd"/>
      <w:r w:rsidR="009A28A0" w:rsidRPr="00FC3E46">
        <w:rPr>
          <w:rFonts w:cs="Times New Roman"/>
          <w:lang w:val="en-US"/>
        </w:rPr>
        <w:t>)</w:t>
      </w:r>
    </w:p>
    <w:p w14:paraId="04400413" w14:textId="77777777" w:rsidR="00D258EE" w:rsidRPr="00FC3E46" w:rsidRDefault="00D258EE" w:rsidP="00D258EE">
      <w:pPr>
        <w:pStyle w:val="ListParagraph"/>
        <w:spacing w:line="360" w:lineRule="auto"/>
        <w:ind w:left="1080"/>
        <w:rPr>
          <w:rFonts w:cs="Times New Roman"/>
          <w:i/>
        </w:rPr>
      </w:pPr>
    </w:p>
    <w:p w14:paraId="16DA793F" w14:textId="77777777" w:rsidR="0096551F" w:rsidRPr="00FC3E46" w:rsidRDefault="0096551F">
      <w:pPr>
        <w:rPr>
          <w:rFonts w:cs="Times New Roman"/>
        </w:rPr>
      </w:pPr>
      <w:r w:rsidRPr="00FC3E46">
        <w:rPr>
          <w:rFonts w:cs="Times New Roman"/>
        </w:rPr>
        <w:br w:type="page"/>
      </w:r>
    </w:p>
    <w:p w14:paraId="034F1CCE" w14:textId="1EA40EDA" w:rsidR="00CC550A" w:rsidRPr="00FC3E46" w:rsidRDefault="00D258EE" w:rsidP="00CC550A">
      <w:pPr>
        <w:spacing w:line="360" w:lineRule="auto"/>
        <w:ind w:firstLine="720"/>
        <w:rPr>
          <w:rFonts w:cs="Times New Roman"/>
        </w:rPr>
      </w:pPr>
      <w:r w:rsidRPr="00FC3E46">
        <w:rPr>
          <w:rFonts w:cs="Times New Roman"/>
        </w:rPr>
        <w:lastRenderedPageBreak/>
        <w:t xml:space="preserve"> </w:t>
      </w:r>
    </w:p>
    <w:p w14:paraId="0D10BC84" w14:textId="6BCCB2D0" w:rsidR="00CC550A" w:rsidRPr="00FC3E46" w:rsidRDefault="00CC550A" w:rsidP="0096551F">
      <w:pPr>
        <w:pStyle w:val="Heading2"/>
        <w:rPr>
          <w:rFonts w:cs="Times New Roman"/>
          <w:lang w:val="sr-Cyrl-RS"/>
        </w:rPr>
      </w:pPr>
      <w:bookmarkStart w:id="21" w:name="_Toc28210355"/>
      <w:bookmarkStart w:id="22" w:name="_Toc100023035"/>
      <w:r w:rsidRPr="00FC3E46">
        <w:rPr>
          <w:rFonts w:cs="Times New Roman"/>
        </w:rPr>
        <w:t>ДС</w:t>
      </w:r>
      <w:r w:rsidR="008919AF" w:rsidRPr="00FC3E46">
        <w:rPr>
          <w:rFonts w:cs="Times New Roman"/>
        </w:rPr>
        <w:t>3</w:t>
      </w:r>
      <w:r w:rsidRPr="00FC3E46">
        <w:rPr>
          <w:rFonts w:cs="Times New Roman"/>
        </w:rPr>
        <w:t xml:space="preserve">: </w:t>
      </w:r>
      <w:proofErr w:type="spellStart"/>
      <w:r w:rsidRPr="00FC3E46">
        <w:rPr>
          <w:rFonts w:cs="Times New Roman"/>
        </w:rPr>
        <w:t>Дијагра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уч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ришћења</w:t>
      </w:r>
      <w:proofErr w:type="spellEnd"/>
      <w:r w:rsidRPr="00FC3E46">
        <w:rPr>
          <w:rFonts w:cs="Times New Roman"/>
        </w:rPr>
        <w:t xml:space="preserve"> - </w:t>
      </w:r>
      <w:r w:rsidR="009A28A0" w:rsidRPr="00FC3E46">
        <w:rPr>
          <w:rFonts w:cs="Times New Roman"/>
          <w:lang w:val="sr-Cyrl-RS"/>
        </w:rPr>
        <w:t>Претрага</w:t>
      </w:r>
      <w:r w:rsidRPr="00FC3E46">
        <w:rPr>
          <w:rFonts w:cs="Times New Roman"/>
        </w:rPr>
        <w:t xml:space="preserve"> </w:t>
      </w:r>
      <w:bookmarkEnd w:id="21"/>
      <w:r w:rsidR="009A28A0" w:rsidRPr="00FC3E46">
        <w:rPr>
          <w:rFonts w:cs="Times New Roman"/>
          <w:lang w:val="sr-Cyrl-RS"/>
        </w:rPr>
        <w:t>власника</w:t>
      </w:r>
      <w:bookmarkEnd w:id="22"/>
    </w:p>
    <w:p w14:paraId="561CD7D7" w14:textId="77777777" w:rsidR="00CC550A" w:rsidRPr="00FC3E46" w:rsidRDefault="00CC550A" w:rsidP="00CC550A">
      <w:pPr>
        <w:rPr>
          <w:rFonts w:cs="Times New Roman"/>
        </w:rPr>
      </w:pPr>
    </w:p>
    <w:p w14:paraId="13223D83" w14:textId="77777777" w:rsidR="009A28A0" w:rsidRPr="00FC3E46" w:rsidRDefault="009A28A0" w:rsidP="009A28A0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>.</w:t>
      </w:r>
    </w:p>
    <w:p w14:paraId="239E81E4" w14:textId="77777777" w:rsidR="009A28A0" w:rsidRPr="00FC3E46" w:rsidRDefault="009A28A0" w:rsidP="009A28A0">
      <w:pPr>
        <w:jc w:val="both"/>
        <w:rPr>
          <w:rFonts w:cs="Times New Roman"/>
          <w:b/>
          <w:bCs/>
          <w:lang w:val="en-U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2C0E2DA6" w14:textId="77777777" w:rsidR="009A28A0" w:rsidRPr="00FC3E46" w:rsidRDefault="009A28A0" w:rsidP="001C1CE7">
      <w:pPr>
        <w:pStyle w:val="ListParagraph"/>
        <w:numPr>
          <w:ilvl w:val="0"/>
          <w:numId w:val="1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2E1CF966" w14:textId="77777777" w:rsidR="009A28A0" w:rsidRPr="00FC3E46" w:rsidRDefault="009A28A0" w:rsidP="001C1CE7">
      <w:pPr>
        <w:pStyle w:val="ListParagraph"/>
        <w:numPr>
          <w:ilvl w:val="0"/>
          <w:numId w:val="1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власнике по задатом критеријум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7CB26FC8" w14:textId="77777777" w:rsidR="009A28A0" w:rsidRPr="00FC3E46" w:rsidRDefault="009A28A0" w:rsidP="001C1CE7">
      <w:pPr>
        <w:pStyle w:val="ListParagraph"/>
        <w:numPr>
          <w:ilvl w:val="0"/>
          <w:numId w:val="1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>. (АПСО)</w:t>
      </w:r>
    </w:p>
    <w:p w14:paraId="647736E0" w14:textId="7BEBF0A9" w:rsidR="009A28A0" w:rsidRPr="00FC3E46" w:rsidRDefault="009A28A0" w:rsidP="001C1CE7">
      <w:pPr>
        <w:pStyle w:val="ListParagraph"/>
        <w:numPr>
          <w:ilvl w:val="0"/>
          <w:numId w:val="1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је </w:t>
      </w:r>
      <w:r w:rsidR="0043201B" w:rsidRPr="00FC3E46">
        <w:rPr>
          <w:rFonts w:cs="Times New Roman"/>
          <w:b/>
          <w:bCs/>
          <w:u w:val="single"/>
          <w:lang w:val="sr-Cyrl-RS"/>
        </w:rPr>
        <w:t>учитао</w:t>
      </w:r>
      <w:r w:rsidRPr="00FC3E46">
        <w:rPr>
          <w:rFonts w:cs="Times New Roman"/>
          <w:b/>
          <w:bCs/>
          <w:u w:val="single"/>
          <w:lang w:val="sr-Cyrl-RS"/>
        </w:rPr>
        <w:t xml:space="preserve">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1D1D731E" w14:textId="0A37F141" w:rsidR="009A28A0" w:rsidRPr="00FC3E46" w:rsidRDefault="00D70BFD" w:rsidP="009A28A0">
      <w:pPr>
        <w:jc w:val="center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noProof/>
          <w:lang w:val="sr-Cyrl-RS"/>
        </w:rPr>
        <w:drawing>
          <wp:inline distT="0" distB="0" distL="0" distR="0" wp14:anchorId="1F2F0CC7" wp14:editId="25AC97B9">
            <wp:extent cx="4039164" cy="2200582"/>
            <wp:effectExtent l="0" t="0" r="0" b="9525"/>
            <wp:docPr id="13" name="Picture 1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Diagram&#10;&#10;Description automatically generated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12CE1" w14:textId="77777777" w:rsidR="009A28A0" w:rsidRPr="00FC3E46" w:rsidRDefault="009A28A0" w:rsidP="009A28A0">
      <w:pPr>
        <w:jc w:val="both"/>
        <w:rPr>
          <w:rFonts w:cs="Times New Roman"/>
          <w:b/>
          <w:bCs/>
          <w:lang w:val="sr-Latn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12A39719" w14:textId="7414C802" w:rsidR="009A28A0" w:rsidRPr="00FC3E46" w:rsidRDefault="009A28A0" w:rsidP="009A28A0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 xml:space="preserve">2.1.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proofErr w:type="spellStart"/>
      <w:r w:rsidRPr="00FC3E46">
        <w:rPr>
          <w:rFonts w:cs="Times New Roman"/>
          <w:i/>
          <w:iCs/>
          <w:u w:val="single"/>
          <w:lang w:val="sr-Cyrl-RS"/>
        </w:rPr>
        <w:t>власснике</w:t>
      </w:r>
      <w:proofErr w:type="spellEnd"/>
      <w:r w:rsidRPr="00FC3E46">
        <w:rPr>
          <w:rFonts w:cs="Times New Roman"/>
          <w:lang w:val="sr-Cyrl-RS"/>
        </w:rPr>
        <w:t xml:space="preserve"> он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Не постоје власници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05872ED2" w14:textId="15A84E88" w:rsidR="009A28A0" w:rsidRPr="00FC3E46" w:rsidRDefault="00014000" w:rsidP="009A28A0">
      <w:pPr>
        <w:jc w:val="center"/>
        <w:rPr>
          <w:rFonts w:cs="Times New Roman"/>
          <w:lang w:val="sr-Cyrl-RS"/>
        </w:rPr>
      </w:pPr>
      <w:r w:rsidRPr="00FC3E46">
        <w:rPr>
          <w:rFonts w:cs="Times New Roman"/>
          <w:noProof/>
          <w:lang w:val="sr-Cyrl-RS"/>
        </w:rPr>
        <w:drawing>
          <wp:inline distT="0" distB="0" distL="0" distR="0" wp14:anchorId="74D970F3" wp14:editId="04400DFD">
            <wp:extent cx="4305901" cy="1600423"/>
            <wp:effectExtent l="0" t="0" r="0" b="0"/>
            <wp:docPr id="15" name="Picture 1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Graphical user interface, text, application, email&#10;&#10;Description automatically generated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901" cy="1600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84804" w14:textId="6BCF4A82" w:rsidR="009A28A0" w:rsidRPr="00FC3E46" w:rsidRDefault="009A28A0" w:rsidP="009A28A0">
      <w:pPr>
        <w:jc w:val="both"/>
        <w:rPr>
          <w:rFonts w:cs="Times New Roman"/>
          <w:b/>
          <w:bCs/>
          <w:lang w:val="sr-Latn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4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</w:t>
      </w:r>
      <w:r w:rsidR="00736E6D" w:rsidRPr="00FC3E46">
        <w:rPr>
          <w:rFonts w:cs="Times New Roman"/>
          <w:lang w:val="sr-Cyrl-RS"/>
        </w:rPr>
        <w:t>учита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не може да </w:t>
      </w:r>
      <w:r w:rsidR="00736E6D" w:rsidRPr="00FC3E46">
        <w:rPr>
          <w:rFonts w:cs="Times New Roman"/>
          <w:b/>
          <w:bCs/>
          <w:u w:val="single"/>
          <w:lang w:val="sr-Cyrl-RS"/>
        </w:rPr>
        <w:t>учита</w:t>
      </w:r>
      <w:r w:rsidRPr="00FC3E46">
        <w:rPr>
          <w:rFonts w:cs="Times New Roman"/>
          <w:b/>
          <w:bCs/>
          <w:u w:val="single"/>
          <w:lang w:val="sr-Cyrl-RS"/>
        </w:rPr>
        <w:t xml:space="preserve">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7BC965AD" w14:textId="66E3075C" w:rsidR="00CC550A" w:rsidRPr="00FC3E46" w:rsidRDefault="00736E6D" w:rsidP="001060FE">
      <w:pPr>
        <w:jc w:val="center"/>
        <w:rPr>
          <w:rFonts w:cs="Times New Roman"/>
        </w:rPr>
      </w:pPr>
      <w:r w:rsidRPr="00FC3E46">
        <w:rPr>
          <w:rFonts w:cs="Times New Roman"/>
          <w:noProof/>
        </w:rPr>
        <w:lastRenderedPageBreak/>
        <w:drawing>
          <wp:inline distT="0" distB="0" distL="0" distR="0" wp14:anchorId="2E9E365B" wp14:editId="2F743701">
            <wp:extent cx="4553585" cy="2333951"/>
            <wp:effectExtent l="0" t="0" r="0" b="9525"/>
            <wp:docPr id="14" name="Picture 1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Diagram&#10;&#10;Description automatically generated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3585" cy="2333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919D1" w14:textId="77777777" w:rsidR="009A28A0" w:rsidRPr="00FC3E46" w:rsidRDefault="009A28A0" w:rsidP="009A28A0">
      <w:pPr>
        <w:rPr>
          <w:rFonts w:cs="Times New Roman"/>
        </w:rPr>
      </w:pPr>
    </w:p>
    <w:p w14:paraId="51A799E9" w14:textId="77777777" w:rsidR="009A28A0" w:rsidRPr="00FC3E46" w:rsidRDefault="009A28A0" w:rsidP="009A28A0">
      <w:pPr>
        <w:spacing w:line="360" w:lineRule="auto"/>
        <w:rPr>
          <w:rFonts w:cs="Times New Roman"/>
        </w:rPr>
      </w:pPr>
      <w:proofErr w:type="spellStart"/>
      <w:r w:rsidRPr="00FC3E46">
        <w:rPr>
          <w:rFonts w:cs="Times New Roman"/>
        </w:rPr>
        <w:t>С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веде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очавају</w:t>
      </w:r>
      <w:proofErr w:type="spellEnd"/>
      <w:r w:rsidRPr="00FC3E46">
        <w:rPr>
          <w:rFonts w:cs="Times New Roman"/>
        </w:rPr>
        <w:t xml:space="preserve"> </w:t>
      </w:r>
      <w:proofErr w:type="spellStart"/>
      <w:proofErr w:type="gram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 </w:t>
      </w:r>
      <w:proofErr w:type="spellStart"/>
      <w:r w:rsidRPr="00FC3E46">
        <w:rPr>
          <w:rFonts w:cs="Times New Roman"/>
        </w:rPr>
        <w:t>системске</w:t>
      </w:r>
      <w:proofErr w:type="spellEnd"/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реб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ојектовати</w:t>
      </w:r>
      <w:proofErr w:type="spellEnd"/>
      <w:r w:rsidRPr="00FC3E46">
        <w:rPr>
          <w:rFonts w:cs="Times New Roman"/>
        </w:rPr>
        <w:t>:</w:t>
      </w:r>
    </w:p>
    <w:p w14:paraId="25C85C8F" w14:textId="26A7E704" w:rsidR="009A28A0" w:rsidRPr="00FC3E46" w:rsidRDefault="009A28A0" w:rsidP="001C1CE7">
      <w:pPr>
        <w:pStyle w:val="ListParagraph"/>
        <w:numPr>
          <w:ilvl w:val="0"/>
          <w:numId w:val="1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etraziVlasnik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&gt;)</w:t>
      </w:r>
    </w:p>
    <w:p w14:paraId="1293966B" w14:textId="67CF34CF" w:rsidR="009A28A0" w:rsidRPr="00FC3E46" w:rsidRDefault="009A28A0" w:rsidP="001C1CE7">
      <w:pPr>
        <w:pStyle w:val="ListParagraph"/>
        <w:numPr>
          <w:ilvl w:val="0"/>
          <w:numId w:val="1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</w:t>
      </w:r>
      <w:r w:rsidR="00023DC3" w:rsidRPr="00FC3E46">
        <w:rPr>
          <w:rFonts w:cs="Times New Roman"/>
          <w:b/>
        </w:rPr>
        <w:t>rika</w:t>
      </w:r>
      <w:proofErr w:type="spellEnd"/>
      <w:r w:rsidR="00023DC3" w:rsidRPr="00FC3E46">
        <w:rPr>
          <w:rFonts w:cs="Times New Roman"/>
          <w:b/>
          <w:lang w:val="en-US"/>
        </w:rPr>
        <w:t>z</w:t>
      </w:r>
      <w:proofErr w:type="spellStart"/>
      <w:r w:rsidRPr="00FC3E46">
        <w:rPr>
          <w:rFonts w:cs="Times New Roman"/>
          <w:b/>
        </w:rPr>
        <w:t>i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)</w:t>
      </w:r>
    </w:p>
    <w:p w14:paraId="0087E29B" w14:textId="77777777" w:rsidR="0096551F" w:rsidRPr="00FC3E46" w:rsidRDefault="0096551F">
      <w:pPr>
        <w:rPr>
          <w:rFonts w:eastAsiaTheme="majorEastAsia" w:cs="Times New Roman"/>
          <w:color w:val="1F3763" w:themeColor="accent1" w:themeShade="7F"/>
          <w:szCs w:val="24"/>
        </w:rPr>
      </w:pPr>
      <w:bookmarkStart w:id="23" w:name="_Toc28210356"/>
      <w:r w:rsidRPr="00FC3E46">
        <w:rPr>
          <w:rFonts w:cs="Times New Roman"/>
        </w:rPr>
        <w:br w:type="page"/>
      </w:r>
    </w:p>
    <w:p w14:paraId="784E8EC3" w14:textId="43251448" w:rsidR="00CC550A" w:rsidRPr="00FC3E46" w:rsidRDefault="00CC550A" w:rsidP="0096551F">
      <w:pPr>
        <w:pStyle w:val="Heading2"/>
        <w:rPr>
          <w:rFonts w:cs="Times New Roman"/>
          <w:lang w:val="sr-Cyrl-RS"/>
        </w:rPr>
      </w:pPr>
      <w:bookmarkStart w:id="24" w:name="_Toc100023036"/>
      <w:r w:rsidRPr="00FC3E46">
        <w:rPr>
          <w:rFonts w:cs="Times New Roman"/>
        </w:rPr>
        <w:lastRenderedPageBreak/>
        <w:t>ДС</w:t>
      </w:r>
      <w:r w:rsidR="008919AF" w:rsidRPr="00FC3E46">
        <w:rPr>
          <w:rFonts w:cs="Times New Roman"/>
        </w:rPr>
        <w:t>4</w:t>
      </w:r>
      <w:r w:rsidRPr="00FC3E46">
        <w:rPr>
          <w:rFonts w:cs="Times New Roman"/>
        </w:rPr>
        <w:t xml:space="preserve">: </w:t>
      </w:r>
      <w:proofErr w:type="spellStart"/>
      <w:r w:rsidRPr="00FC3E46">
        <w:rPr>
          <w:rFonts w:cs="Times New Roman"/>
        </w:rPr>
        <w:t>Дијагра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уч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ришћења</w:t>
      </w:r>
      <w:proofErr w:type="spellEnd"/>
      <w:r w:rsidRPr="00FC3E46">
        <w:rPr>
          <w:rFonts w:cs="Times New Roman"/>
        </w:rPr>
        <w:t xml:space="preserve"> </w:t>
      </w:r>
      <w:r w:rsidR="00023DC3" w:rsidRPr="00FC3E46">
        <w:rPr>
          <w:rFonts w:cs="Times New Roman"/>
        </w:rPr>
        <w:t>–</w:t>
      </w:r>
      <w:r w:rsidRPr="00FC3E46">
        <w:rPr>
          <w:rFonts w:cs="Times New Roman"/>
        </w:rPr>
        <w:t xml:space="preserve"> </w:t>
      </w:r>
      <w:bookmarkEnd w:id="23"/>
      <w:r w:rsidR="00023DC3" w:rsidRPr="00FC3E46">
        <w:rPr>
          <w:rFonts w:cs="Times New Roman"/>
          <w:lang w:val="sr-Cyrl-RS"/>
        </w:rPr>
        <w:t>Измена података о власнику</w:t>
      </w:r>
      <w:bookmarkEnd w:id="24"/>
    </w:p>
    <w:p w14:paraId="78C7C4D9" w14:textId="77777777" w:rsidR="00CC550A" w:rsidRPr="00FC3E46" w:rsidRDefault="00CC550A" w:rsidP="00CC550A">
      <w:pPr>
        <w:rPr>
          <w:rFonts w:cs="Times New Roman"/>
        </w:rPr>
      </w:pPr>
    </w:p>
    <w:p w14:paraId="4FFAA98D" w14:textId="77777777" w:rsidR="00023DC3" w:rsidRPr="00FC3E46" w:rsidRDefault="00023DC3" w:rsidP="00023DC3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</w:t>
      </w:r>
      <w:r w:rsidRPr="00FC3E46">
        <w:rPr>
          <w:rFonts w:cs="Times New Roman"/>
          <w:lang w:val="en-US"/>
        </w:rPr>
        <w:t xml:space="preserve">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>.</w:t>
      </w:r>
      <w:r w:rsidRPr="00FC3E46">
        <w:rPr>
          <w:rFonts w:cs="Times New Roman"/>
          <w:lang w:val="sr-Latn-ME"/>
        </w:rPr>
        <w:t xml:space="preserve"> </w:t>
      </w:r>
      <w:r w:rsidRPr="00FC3E46">
        <w:rPr>
          <w:rFonts w:cs="Times New Roman"/>
          <w:lang w:val="sr-Cyrl-RS"/>
        </w:rPr>
        <w:t xml:space="preserve">Учитана је листа </w:t>
      </w:r>
      <w:r w:rsidRPr="00FC3E46">
        <w:rPr>
          <w:rFonts w:cs="Times New Roman"/>
          <w:i/>
          <w:lang w:val="sr-Cyrl-RS"/>
        </w:rPr>
        <w:t>места.</w:t>
      </w:r>
    </w:p>
    <w:p w14:paraId="5E4770FE" w14:textId="77777777" w:rsidR="00023DC3" w:rsidRPr="00FC3E46" w:rsidRDefault="00023DC3" w:rsidP="00023DC3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63E444B9" w14:textId="77777777" w:rsidR="00023DC3" w:rsidRPr="00FC3E46" w:rsidRDefault="00023DC3" w:rsidP="001C1CE7">
      <w:pPr>
        <w:pStyle w:val="ListParagraph"/>
        <w:numPr>
          <w:ilvl w:val="0"/>
          <w:numId w:val="1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34412D06" w14:textId="77777777" w:rsidR="00023DC3" w:rsidRPr="00FC3E46" w:rsidRDefault="00023DC3" w:rsidP="001C1CE7">
      <w:pPr>
        <w:pStyle w:val="ListParagraph"/>
        <w:numPr>
          <w:ilvl w:val="0"/>
          <w:numId w:val="1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власнике по задатом критеријум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32C65CEB" w14:textId="77777777" w:rsidR="00023DC3" w:rsidRPr="00FC3E46" w:rsidRDefault="00023DC3" w:rsidP="001C1CE7">
      <w:pPr>
        <w:pStyle w:val="ListParagraph"/>
        <w:numPr>
          <w:ilvl w:val="0"/>
          <w:numId w:val="1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>. (АПСО)</w:t>
      </w:r>
    </w:p>
    <w:p w14:paraId="7EE77EB5" w14:textId="45B96B8B" w:rsidR="00023DC3" w:rsidRPr="00FC3E46" w:rsidRDefault="00023DC3" w:rsidP="001C1CE7">
      <w:pPr>
        <w:pStyle w:val="ListParagraph"/>
        <w:numPr>
          <w:ilvl w:val="0"/>
          <w:numId w:val="1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је </w:t>
      </w:r>
      <w:r w:rsidR="00736E6D" w:rsidRPr="00FC3E46">
        <w:rPr>
          <w:rFonts w:cs="Times New Roman"/>
          <w:b/>
          <w:bCs/>
          <w:u w:val="single"/>
          <w:lang w:val="sr-Cyrl-RS"/>
        </w:rPr>
        <w:t>учитао</w:t>
      </w:r>
      <w:r w:rsidRPr="00FC3E46">
        <w:rPr>
          <w:rFonts w:cs="Times New Roman"/>
          <w:b/>
          <w:bCs/>
          <w:u w:val="single"/>
          <w:lang w:val="sr-Cyrl-RS"/>
        </w:rPr>
        <w:t xml:space="preserve">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2802E174" w14:textId="77777777" w:rsidR="00023DC3" w:rsidRPr="00FC3E46" w:rsidRDefault="00023DC3" w:rsidP="001C1CE7">
      <w:pPr>
        <w:pStyle w:val="ListParagraph"/>
        <w:numPr>
          <w:ilvl w:val="0"/>
          <w:numId w:val="1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>. (АПСО)</w:t>
      </w:r>
    </w:p>
    <w:p w14:paraId="58EE2245" w14:textId="77777777" w:rsidR="00023DC3" w:rsidRPr="00FC3E46" w:rsidRDefault="00023DC3" w:rsidP="001C1CE7">
      <w:pPr>
        <w:pStyle w:val="ListParagraph"/>
        <w:numPr>
          <w:ilvl w:val="0"/>
          <w:numId w:val="1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запамтио власника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4FF0C9C9" w14:textId="77777777" w:rsidR="00023DC3" w:rsidRPr="00FC3E46" w:rsidRDefault="00023DC3" w:rsidP="00023DC3">
      <w:pPr>
        <w:jc w:val="both"/>
        <w:rPr>
          <w:rFonts w:cs="Times New Roman"/>
          <w:lang w:val="sr-Cyrl-RS"/>
        </w:rPr>
      </w:pPr>
    </w:p>
    <w:p w14:paraId="35619AD6" w14:textId="399DB05E" w:rsidR="00023DC3" w:rsidRPr="00FC3E46" w:rsidRDefault="00CC166C" w:rsidP="00023DC3">
      <w:pPr>
        <w:jc w:val="center"/>
        <w:rPr>
          <w:rFonts w:cs="Times New Roman"/>
          <w:lang w:val="sr-Cyrl-RS"/>
        </w:rPr>
      </w:pPr>
      <w:r w:rsidRPr="00FC3E46">
        <w:rPr>
          <w:rFonts w:cs="Times New Roman"/>
          <w:noProof/>
          <w:lang w:val="sr-Cyrl-RS"/>
        </w:rPr>
        <w:drawing>
          <wp:inline distT="0" distB="0" distL="0" distR="0" wp14:anchorId="7183DCB0" wp14:editId="4B24C6F2">
            <wp:extent cx="4191585" cy="3277057"/>
            <wp:effectExtent l="0" t="0" r="0" b="0"/>
            <wp:docPr id="18" name="Picture 1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Diagram&#10;&#10;Description automatically generated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3277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D7D6C" w14:textId="77777777" w:rsidR="00023DC3" w:rsidRPr="00FC3E46" w:rsidRDefault="00023DC3" w:rsidP="00023DC3">
      <w:pPr>
        <w:jc w:val="both"/>
        <w:rPr>
          <w:rFonts w:cs="Times New Roman"/>
          <w:lang w:val="sr-Cyrl-RS"/>
        </w:rPr>
      </w:pPr>
    </w:p>
    <w:p w14:paraId="42A5A821" w14:textId="77777777" w:rsidR="00023DC3" w:rsidRPr="00FC3E46" w:rsidRDefault="00023DC3" w:rsidP="00023DC3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682FC584" w14:textId="60ADB42E" w:rsidR="00023DC3" w:rsidRPr="00FC3E46" w:rsidRDefault="00023DC3" w:rsidP="001C1CE7">
      <w:pPr>
        <w:pStyle w:val="ListParagraph"/>
        <w:numPr>
          <w:ilvl w:val="1"/>
          <w:numId w:val="13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</w:t>
      </w:r>
      <w:r w:rsidRPr="00FC3E46">
        <w:rPr>
          <w:rFonts w:cs="Times New Roman"/>
          <w:b/>
          <w:bCs/>
          <w:lang w:val="en-US"/>
        </w:rPr>
        <w:t xml:space="preserve"> </w:t>
      </w:r>
      <w:r w:rsidRPr="00FC3E46">
        <w:rPr>
          <w:rFonts w:cs="Times New Roman"/>
          <w:b/>
          <w:bCs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b/>
          <w:bCs/>
          <w:lang w:val="en-US"/>
        </w:rPr>
        <w:t xml:space="preserve"> </w:t>
      </w:r>
      <w:r w:rsidRPr="00FC3E46">
        <w:rPr>
          <w:rFonts w:cs="Times New Roman"/>
          <w:b/>
          <w:bCs/>
          <w:lang w:val="sr-Cyrl-RS"/>
        </w:rPr>
        <w:t>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707F5A07" w14:textId="77777777" w:rsidR="00023DC3" w:rsidRPr="00FC3E46" w:rsidRDefault="00023DC3" w:rsidP="00023DC3">
      <w:pPr>
        <w:jc w:val="both"/>
        <w:rPr>
          <w:rFonts w:cs="Times New Roman"/>
          <w:b/>
          <w:bCs/>
          <w:lang w:val="sr-Cyrl-RS"/>
        </w:rPr>
      </w:pPr>
    </w:p>
    <w:p w14:paraId="39BFE132" w14:textId="5434DD7C" w:rsidR="00023DC3" w:rsidRPr="00FC3E46" w:rsidRDefault="005B2A25" w:rsidP="00023DC3">
      <w:pPr>
        <w:jc w:val="center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noProof/>
          <w:lang w:val="sr-Cyrl-RS"/>
        </w:rPr>
        <w:lastRenderedPageBreak/>
        <w:drawing>
          <wp:inline distT="0" distB="0" distL="0" distR="0" wp14:anchorId="0B21B6FE" wp14:editId="2E2DAB98">
            <wp:extent cx="4305901" cy="1600423"/>
            <wp:effectExtent l="0" t="0" r="0" b="0"/>
            <wp:docPr id="16" name="Picture 16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Graphical user interface, text, application, email&#10;&#10;Description automatically generated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901" cy="1600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93664" w14:textId="5C414AC5" w:rsidR="00023DC3" w:rsidRPr="00FC3E46" w:rsidRDefault="00023DC3" w:rsidP="001C1CE7">
      <w:pPr>
        <w:pStyle w:val="ListParagraph"/>
        <w:numPr>
          <w:ilvl w:val="1"/>
          <w:numId w:val="1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</w:t>
      </w:r>
      <w:r w:rsidR="00736E6D" w:rsidRPr="00FC3E46">
        <w:rPr>
          <w:rFonts w:cs="Times New Roman"/>
          <w:lang w:val="sr-Cyrl-RS"/>
        </w:rPr>
        <w:t>учита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не може да </w:t>
      </w:r>
      <w:r w:rsidR="00736E6D" w:rsidRPr="00FC3E46">
        <w:rPr>
          <w:rFonts w:cs="Times New Roman"/>
          <w:b/>
          <w:bCs/>
          <w:u w:val="single"/>
          <w:lang w:val="sr-Cyrl-RS"/>
        </w:rPr>
        <w:t>учита</w:t>
      </w:r>
      <w:r w:rsidRPr="00FC3E46">
        <w:rPr>
          <w:rFonts w:cs="Times New Roman"/>
          <w:b/>
          <w:bCs/>
          <w:u w:val="single"/>
          <w:lang w:val="sr-Cyrl-RS"/>
        </w:rPr>
        <w:t xml:space="preserve">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65B99EB3" w14:textId="77777777" w:rsidR="00023DC3" w:rsidRPr="00FC3E46" w:rsidRDefault="00023DC3" w:rsidP="00023DC3">
      <w:pPr>
        <w:jc w:val="both"/>
        <w:rPr>
          <w:rFonts w:cs="Times New Roman"/>
          <w:b/>
          <w:bCs/>
          <w:lang w:val="sr-Cyrl-RS"/>
        </w:rPr>
      </w:pPr>
    </w:p>
    <w:p w14:paraId="5DBCCD10" w14:textId="4D26E696" w:rsidR="00023DC3" w:rsidRPr="00FC3E46" w:rsidRDefault="00616062" w:rsidP="00023DC3">
      <w:pPr>
        <w:jc w:val="center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noProof/>
          <w:lang w:val="sr-Cyrl-RS"/>
        </w:rPr>
        <w:drawing>
          <wp:inline distT="0" distB="0" distL="0" distR="0" wp14:anchorId="6868F4E9" wp14:editId="1A82BA7F">
            <wp:extent cx="4686954" cy="2981741"/>
            <wp:effectExtent l="0" t="0" r="0" b="9525"/>
            <wp:docPr id="19" name="Picture 1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Diagram&#10;&#10;Description automatically generated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2981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86135" w14:textId="0451347D" w:rsidR="00023DC3" w:rsidRPr="00FC3E46" w:rsidRDefault="00023DC3" w:rsidP="001C1CE7">
      <w:pPr>
        <w:pStyle w:val="ListParagraph"/>
        <w:numPr>
          <w:ilvl w:val="1"/>
          <w:numId w:val="1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запамти власника!</w:t>
      </w:r>
      <w:r w:rsidRPr="00FC3E46">
        <w:rPr>
          <w:rFonts w:cs="Times New Roman"/>
          <w:b/>
          <w:bCs/>
          <w:lang w:val="sr-Cyrl-RS"/>
        </w:rPr>
        <w:t xml:space="preserve">“. </w:t>
      </w:r>
      <w:r w:rsidRPr="00FC3E46">
        <w:rPr>
          <w:rFonts w:cs="Times New Roman"/>
          <w:lang w:val="sr-Cyrl-RS"/>
        </w:rPr>
        <w:t>(ИА)</w:t>
      </w:r>
    </w:p>
    <w:p w14:paraId="00EC4CF6" w14:textId="77777777" w:rsidR="00023DC3" w:rsidRPr="00FC3E46" w:rsidRDefault="00023DC3" w:rsidP="00023DC3">
      <w:pPr>
        <w:jc w:val="both"/>
        <w:rPr>
          <w:rFonts w:cs="Times New Roman"/>
          <w:lang w:val="sr-Cyrl-RS"/>
        </w:rPr>
      </w:pPr>
    </w:p>
    <w:p w14:paraId="0F98DE57" w14:textId="569A6179" w:rsidR="00023DC3" w:rsidRPr="00FC3E46" w:rsidRDefault="00CC166C" w:rsidP="00023DC3">
      <w:pPr>
        <w:jc w:val="center"/>
        <w:rPr>
          <w:rFonts w:cs="Times New Roman"/>
          <w:lang w:val="sr-Cyrl-RS"/>
        </w:rPr>
      </w:pPr>
      <w:r w:rsidRPr="00FC3E46">
        <w:rPr>
          <w:rFonts w:cs="Times New Roman"/>
          <w:noProof/>
          <w:lang w:val="sr-Cyrl-RS"/>
        </w:rPr>
        <w:lastRenderedPageBreak/>
        <w:drawing>
          <wp:inline distT="0" distB="0" distL="0" distR="0" wp14:anchorId="7B9A502C" wp14:editId="262A104E">
            <wp:extent cx="4191585" cy="3277057"/>
            <wp:effectExtent l="0" t="0" r="0" b="0"/>
            <wp:docPr id="17" name="Picture 1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Diagram&#10;&#10;Description automatically generated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3277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23A76" w14:textId="77777777" w:rsidR="00CC550A" w:rsidRPr="00FC3E46" w:rsidRDefault="00CC550A" w:rsidP="00CC550A">
      <w:pPr>
        <w:pStyle w:val="NoSpacing"/>
        <w:rPr>
          <w:rFonts w:ascii="Times New Roman" w:hAnsi="Times New Roman" w:cs="Times New Roman"/>
        </w:rPr>
      </w:pPr>
    </w:p>
    <w:p w14:paraId="1329D181" w14:textId="77777777" w:rsidR="00023DC3" w:rsidRPr="00FC3E46" w:rsidRDefault="00023DC3" w:rsidP="00023DC3">
      <w:pPr>
        <w:spacing w:line="360" w:lineRule="auto"/>
        <w:rPr>
          <w:rFonts w:cs="Times New Roman"/>
        </w:rPr>
      </w:pPr>
      <w:proofErr w:type="spellStart"/>
      <w:r w:rsidRPr="00FC3E46">
        <w:rPr>
          <w:rFonts w:cs="Times New Roman"/>
        </w:rPr>
        <w:t>С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веде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очавају</w:t>
      </w:r>
      <w:proofErr w:type="spellEnd"/>
      <w:r w:rsidRPr="00FC3E46">
        <w:rPr>
          <w:rFonts w:cs="Times New Roman"/>
        </w:rPr>
        <w:t xml:space="preserve"> </w:t>
      </w:r>
      <w:proofErr w:type="spellStart"/>
      <w:proofErr w:type="gram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 </w:t>
      </w:r>
      <w:proofErr w:type="spellStart"/>
      <w:r w:rsidRPr="00FC3E46">
        <w:rPr>
          <w:rFonts w:cs="Times New Roman"/>
        </w:rPr>
        <w:t>системске</w:t>
      </w:r>
      <w:proofErr w:type="spellEnd"/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реб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ојектовати</w:t>
      </w:r>
      <w:proofErr w:type="spellEnd"/>
      <w:r w:rsidRPr="00FC3E46">
        <w:rPr>
          <w:rFonts w:cs="Times New Roman"/>
        </w:rPr>
        <w:t>:</w:t>
      </w:r>
    </w:p>
    <w:p w14:paraId="4656EF58" w14:textId="771F6BD8" w:rsidR="00023DC3" w:rsidRPr="00FC3E46" w:rsidRDefault="00023DC3" w:rsidP="001C1CE7">
      <w:pPr>
        <w:pStyle w:val="ListParagraph"/>
        <w:numPr>
          <w:ilvl w:val="0"/>
          <w:numId w:val="17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UcitajListuMest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Mesto&gt;)</w:t>
      </w:r>
    </w:p>
    <w:p w14:paraId="6B0D5EC4" w14:textId="77777777" w:rsidR="00023DC3" w:rsidRPr="00FC3E46" w:rsidRDefault="00023DC3" w:rsidP="001C1CE7">
      <w:pPr>
        <w:pStyle w:val="ListParagraph"/>
        <w:numPr>
          <w:ilvl w:val="0"/>
          <w:numId w:val="17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etraziVlasnik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&gt;)</w:t>
      </w:r>
    </w:p>
    <w:p w14:paraId="1028E6A0" w14:textId="1A67DC70" w:rsidR="00023DC3" w:rsidRPr="00FC3E46" w:rsidRDefault="00023DC3" w:rsidP="001C1CE7">
      <w:pPr>
        <w:pStyle w:val="ListParagraph"/>
        <w:numPr>
          <w:ilvl w:val="0"/>
          <w:numId w:val="17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ikazi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)</w:t>
      </w:r>
    </w:p>
    <w:p w14:paraId="650FCE80" w14:textId="51BE69D1" w:rsidR="00023DC3" w:rsidRPr="00FC3E46" w:rsidRDefault="00023DC3" w:rsidP="001C1CE7">
      <w:pPr>
        <w:pStyle w:val="ListParagraph"/>
        <w:numPr>
          <w:ilvl w:val="0"/>
          <w:numId w:val="17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="001D7066" w:rsidRPr="00FC3E46">
        <w:rPr>
          <w:rFonts w:cs="Times New Roman"/>
          <w:b/>
        </w:rPr>
        <w:t>Zapamti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)</w:t>
      </w:r>
    </w:p>
    <w:p w14:paraId="461D1733" w14:textId="77777777" w:rsidR="00023DC3" w:rsidRPr="00FC3E46" w:rsidRDefault="00023DC3" w:rsidP="00023DC3">
      <w:pPr>
        <w:pStyle w:val="ListParagraph"/>
        <w:spacing w:line="360" w:lineRule="auto"/>
        <w:ind w:left="1080"/>
        <w:rPr>
          <w:rFonts w:cs="Times New Roman"/>
          <w:i/>
        </w:rPr>
      </w:pPr>
    </w:p>
    <w:p w14:paraId="3AFED524" w14:textId="77777777" w:rsidR="00023DC3" w:rsidRPr="00FC3E46" w:rsidRDefault="00023DC3" w:rsidP="00CC550A">
      <w:pPr>
        <w:pStyle w:val="NoSpacing"/>
        <w:rPr>
          <w:rFonts w:ascii="Times New Roman" w:hAnsi="Times New Roman" w:cs="Times New Roman"/>
        </w:rPr>
      </w:pPr>
    </w:p>
    <w:p w14:paraId="5D439A72" w14:textId="1477A9EE" w:rsidR="008919AF" w:rsidRPr="00FC3E46" w:rsidRDefault="008919AF">
      <w:pPr>
        <w:rPr>
          <w:rFonts w:cs="Times New Roman"/>
          <w:sz w:val="20"/>
          <w:lang w:val="en-US"/>
        </w:rPr>
      </w:pPr>
      <w:r w:rsidRPr="00FC3E46">
        <w:rPr>
          <w:rFonts w:cs="Times New Roman"/>
        </w:rPr>
        <w:br w:type="page"/>
      </w:r>
    </w:p>
    <w:p w14:paraId="4DBEBA8B" w14:textId="77777777" w:rsidR="00023DC3" w:rsidRPr="00FC3E46" w:rsidRDefault="00023DC3" w:rsidP="00CC550A">
      <w:pPr>
        <w:pStyle w:val="NoSpacing"/>
        <w:rPr>
          <w:rFonts w:ascii="Times New Roman" w:hAnsi="Times New Roman" w:cs="Times New Roman"/>
        </w:rPr>
      </w:pPr>
    </w:p>
    <w:p w14:paraId="23A980DC" w14:textId="04B45042" w:rsidR="00CC550A" w:rsidRPr="00FC3E46" w:rsidRDefault="00CC550A" w:rsidP="0096551F">
      <w:pPr>
        <w:pStyle w:val="Heading2"/>
        <w:rPr>
          <w:rFonts w:cs="Times New Roman"/>
          <w:lang w:val="sr-Cyrl-RS"/>
        </w:rPr>
      </w:pPr>
      <w:bookmarkStart w:id="25" w:name="_Toc28210357"/>
      <w:bookmarkStart w:id="26" w:name="_Toc100023037"/>
      <w:r w:rsidRPr="00FC3E46">
        <w:rPr>
          <w:rFonts w:cs="Times New Roman"/>
        </w:rPr>
        <w:t>ДС</w:t>
      </w:r>
      <w:r w:rsidR="008919AF" w:rsidRPr="00FC3E46">
        <w:rPr>
          <w:rFonts w:cs="Times New Roman"/>
        </w:rPr>
        <w:t>5</w:t>
      </w:r>
      <w:r w:rsidRPr="00FC3E46">
        <w:rPr>
          <w:rFonts w:cs="Times New Roman"/>
        </w:rPr>
        <w:t xml:space="preserve">: </w:t>
      </w:r>
      <w:proofErr w:type="spellStart"/>
      <w:r w:rsidRPr="00FC3E46">
        <w:rPr>
          <w:rFonts w:cs="Times New Roman"/>
        </w:rPr>
        <w:t>Дијагра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уч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ришћења</w:t>
      </w:r>
      <w:proofErr w:type="spellEnd"/>
      <w:r w:rsidRPr="00FC3E46">
        <w:rPr>
          <w:rFonts w:cs="Times New Roman"/>
        </w:rPr>
        <w:t xml:space="preserve"> </w:t>
      </w:r>
      <w:proofErr w:type="gramStart"/>
      <w:r w:rsidRPr="00FC3E46">
        <w:rPr>
          <w:rFonts w:cs="Times New Roman"/>
        </w:rPr>
        <w:t xml:space="preserve">-  </w:t>
      </w:r>
      <w:bookmarkEnd w:id="25"/>
      <w:r w:rsidR="00023DC3" w:rsidRPr="00FC3E46">
        <w:rPr>
          <w:rFonts w:cs="Times New Roman"/>
          <w:lang w:val="sr-Cyrl-RS"/>
        </w:rPr>
        <w:t>Брисање</w:t>
      </w:r>
      <w:proofErr w:type="gramEnd"/>
      <w:r w:rsidR="00023DC3" w:rsidRPr="00FC3E46">
        <w:rPr>
          <w:rFonts w:cs="Times New Roman"/>
          <w:lang w:val="sr-Cyrl-RS"/>
        </w:rPr>
        <w:t xml:space="preserve"> власника</w:t>
      </w:r>
      <w:bookmarkEnd w:id="26"/>
    </w:p>
    <w:p w14:paraId="38C1300B" w14:textId="77777777" w:rsidR="00CC550A" w:rsidRPr="00FC3E46" w:rsidRDefault="00CC550A" w:rsidP="00CC550A">
      <w:pPr>
        <w:rPr>
          <w:rFonts w:cs="Times New Roman"/>
        </w:rPr>
      </w:pPr>
    </w:p>
    <w:p w14:paraId="3CA4D08F" w14:textId="77777777" w:rsidR="00130674" w:rsidRPr="00FC3E46" w:rsidRDefault="00130674" w:rsidP="00130674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>.</w:t>
      </w:r>
    </w:p>
    <w:p w14:paraId="19E1DA6A" w14:textId="77777777" w:rsidR="00130674" w:rsidRPr="00FC3E46" w:rsidRDefault="00130674" w:rsidP="00130674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0884CD88" w14:textId="77777777" w:rsidR="00130674" w:rsidRPr="00FC3E46" w:rsidRDefault="00130674" w:rsidP="00130674">
      <w:pPr>
        <w:pStyle w:val="ListParagraph"/>
        <w:jc w:val="both"/>
        <w:rPr>
          <w:rFonts w:cs="Times New Roman"/>
          <w:lang w:val="sr-Cyrl-RS"/>
        </w:rPr>
      </w:pPr>
    </w:p>
    <w:p w14:paraId="0F1939A5" w14:textId="77777777" w:rsidR="00130674" w:rsidRPr="00FC3E46" w:rsidRDefault="00130674" w:rsidP="001C1CE7">
      <w:pPr>
        <w:pStyle w:val="ListParagraph"/>
        <w:numPr>
          <w:ilvl w:val="0"/>
          <w:numId w:val="18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093038BE" w14:textId="77777777" w:rsidR="00130674" w:rsidRPr="00FC3E46" w:rsidRDefault="00130674" w:rsidP="001C1CE7">
      <w:pPr>
        <w:pStyle w:val="ListParagraph"/>
        <w:numPr>
          <w:ilvl w:val="0"/>
          <w:numId w:val="18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власнике по задатом критеријум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2D32DB49" w14:textId="77777777" w:rsidR="00130674" w:rsidRPr="00FC3E46" w:rsidRDefault="00130674" w:rsidP="001C1CE7">
      <w:pPr>
        <w:pStyle w:val="ListParagraph"/>
        <w:numPr>
          <w:ilvl w:val="0"/>
          <w:numId w:val="18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>. (АПСО)</w:t>
      </w:r>
    </w:p>
    <w:p w14:paraId="67BF96F2" w14:textId="698378FF" w:rsidR="00130674" w:rsidRPr="00FC3E46" w:rsidRDefault="00130674" w:rsidP="001C1CE7">
      <w:pPr>
        <w:pStyle w:val="ListParagraph"/>
        <w:numPr>
          <w:ilvl w:val="0"/>
          <w:numId w:val="18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је </w:t>
      </w:r>
      <w:r w:rsidR="00092508" w:rsidRPr="00FC3E46">
        <w:rPr>
          <w:rFonts w:cs="Times New Roman"/>
          <w:b/>
          <w:bCs/>
          <w:u w:val="single"/>
          <w:lang w:val="sr-Cyrl-RS"/>
        </w:rPr>
        <w:t>учитао</w:t>
      </w:r>
      <w:r w:rsidRPr="00FC3E46">
        <w:rPr>
          <w:rFonts w:cs="Times New Roman"/>
          <w:b/>
          <w:bCs/>
          <w:u w:val="single"/>
          <w:lang w:val="sr-Cyrl-RS"/>
        </w:rPr>
        <w:t xml:space="preserve">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3C0EB5E7" w14:textId="77777777" w:rsidR="00130674" w:rsidRPr="00FC3E46" w:rsidRDefault="00130674" w:rsidP="001C1CE7">
      <w:pPr>
        <w:pStyle w:val="ListParagraph"/>
        <w:numPr>
          <w:ilvl w:val="0"/>
          <w:numId w:val="18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обрише податке о изабраном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  <w:r w:rsidRPr="00FC3E46">
        <w:rPr>
          <w:rFonts w:cs="Times New Roman"/>
          <w:lang w:val="sr-Cyrl-RS"/>
        </w:rPr>
        <w:t>. (АПСО)</w:t>
      </w:r>
    </w:p>
    <w:p w14:paraId="1647B041" w14:textId="77777777" w:rsidR="00130674" w:rsidRPr="00FC3E46" w:rsidRDefault="00130674" w:rsidP="001C1CE7">
      <w:pPr>
        <w:pStyle w:val="ListParagraph"/>
        <w:numPr>
          <w:ilvl w:val="0"/>
          <w:numId w:val="18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брише изабраног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и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обрисао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59089670" w14:textId="7D4A47B3" w:rsidR="00130674" w:rsidRPr="00FC3E46" w:rsidRDefault="00721BAC" w:rsidP="00130674">
      <w:pPr>
        <w:jc w:val="center"/>
        <w:rPr>
          <w:rFonts w:cs="Times New Roman"/>
          <w:lang w:val="sr-Cyrl-RS"/>
        </w:rPr>
      </w:pPr>
      <w:r w:rsidRPr="00FC3E46">
        <w:rPr>
          <w:rFonts w:cs="Times New Roman"/>
          <w:noProof/>
          <w:lang w:val="sr-Cyrl-RS"/>
        </w:rPr>
        <w:drawing>
          <wp:inline distT="0" distB="0" distL="0" distR="0" wp14:anchorId="25ADA619" wp14:editId="785636CD">
            <wp:extent cx="4582164" cy="2896004"/>
            <wp:effectExtent l="0" t="0" r="8890" b="0"/>
            <wp:docPr id="25" name="Picture 2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 descr="Diagram&#10;&#10;Description automatically generated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2164" cy="2896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795421" w14:textId="77777777" w:rsidR="00130674" w:rsidRPr="00FC3E46" w:rsidRDefault="00130674" w:rsidP="00130674">
      <w:pPr>
        <w:jc w:val="both"/>
        <w:rPr>
          <w:rFonts w:cs="Times New Roman"/>
          <w:lang w:val="sr-Cyrl-RS"/>
        </w:rPr>
      </w:pPr>
    </w:p>
    <w:p w14:paraId="57416522" w14:textId="77777777" w:rsidR="00130674" w:rsidRPr="00FC3E46" w:rsidRDefault="00130674" w:rsidP="00130674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02D1BA0C" w14:textId="714385F4" w:rsidR="00130674" w:rsidRPr="00FC3E46" w:rsidRDefault="00130674" w:rsidP="00130674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2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 xml:space="preserve">власника 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власнике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685A24CB" w14:textId="77777777" w:rsidR="00130674" w:rsidRPr="00FC3E46" w:rsidRDefault="00130674" w:rsidP="00130674">
      <w:pPr>
        <w:jc w:val="both"/>
        <w:rPr>
          <w:rFonts w:cs="Times New Roman"/>
          <w:lang w:val="sr-Cyrl-RS"/>
        </w:rPr>
      </w:pPr>
    </w:p>
    <w:p w14:paraId="65427AA0" w14:textId="44EF7186" w:rsidR="00130674" w:rsidRPr="00FC3E46" w:rsidRDefault="00616062" w:rsidP="00130674">
      <w:pPr>
        <w:jc w:val="center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noProof/>
          <w:lang w:val="sr-Cyrl-RS"/>
        </w:rPr>
        <w:lastRenderedPageBreak/>
        <w:drawing>
          <wp:inline distT="0" distB="0" distL="0" distR="0" wp14:anchorId="30E2F740" wp14:editId="0E263553">
            <wp:extent cx="4305901" cy="1600423"/>
            <wp:effectExtent l="0" t="0" r="0" b="0"/>
            <wp:docPr id="21" name="Picture 21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Graphical user interface, text, application, email&#10;&#10;Description automatically generated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901" cy="1600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B1907" w14:textId="7E59EAF8" w:rsidR="00130674" w:rsidRPr="00FC3E46" w:rsidRDefault="00130674" w:rsidP="00130674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4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не може да </w:t>
      </w:r>
      <w:r w:rsidR="005D0675" w:rsidRPr="00FC3E46">
        <w:rPr>
          <w:rFonts w:cs="Times New Roman"/>
          <w:b/>
          <w:bCs/>
          <w:u w:val="single"/>
          <w:lang w:val="sr-Cyrl-RS"/>
        </w:rPr>
        <w:t>учита</w:t>
      </w:r>
      <w:r w:rsidRPr="00FC3E46">
        <w:rPr>
          <w:rFonts w:cs="Times New Roman"/>
          <w:b/>
          <w:bCs/>
          <w:u w:val="single"/>
          <w:lang w:val="sr-Cyrl-RS"/>
        </w:rPr>
        <w:t xml:space="preserve">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720B695F" w14:textId="77777777" w:rsidR="00130674" w:rsidRPr="00FC3E46" w:rsidRDefault="00130674" w:rsidP="00130674">
      <w:pPr>
        <w:jc w:val="both"/>
        <w:rPr>
          <w:rFonts w:cs="Times New Roman"/>
          <w:lang w:val="sr-Cyrl-RS"/>
        </w:rPr>
      </w:pPr>
    </w:p>
    <w:p w14:paraId="5FB8F537" w14:textId="639B2A8D" w:rsidR="004B2B07" w:rsidRPr="00FC3E46" w:rsidRDefault="00D80D59" w:rsidP="004B2B07">
      <w:pPr>
        <w:jc w:val="center"/>
        <w:rPr>
          <w:rFonts w:cs="Times New Roman"/>
          <w:lang w:val="sr-Cyrl-RS"/>
        </w:rPr>
      </w:pPr>
      <w:r w:rsidRPr="00FC3E46">
        <w:rPr>
          <w:rFonts w:cs="Times New Roman"/>
          <w:noProof/>
          <w:lang w:val="sr-Cyrl-RS"/>
        </w:rPr>
        <w:drawing>
          <wp:inline distT="0" distB="0" distL="0" distR="0" wp14:anchorId="52BC3E1C" wp14:editId="6F5F5FEC">
            <wp:extent cx="4896533" cy="2591162"/>
            <wp:effectExtent l="0" t="0" r="0" b="0"/>
            <wp:docPr id="26" name="Picture 2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 descr="Diagram&#10;&#10;Description automatically generated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6533" cy="2591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20D67" w14:textId="77777777" w:rsidR="004B2B07" w:rsidRPr="00FC3E46" w:rsidRDefault="004B2B07" w:rsidP="00130674">
      <w:pPr>
        <w:ind w:firstLine="720"/>
        <w:jc w:val="both"/>
        <w:rPr>
          <w:rFonts w:cs="Times New Roman"/>
          <w:lang w:val="en-US"/>
        </w:rPr>
      </w:pPr>
    </w:p>
    <w:p w14:paraId="6A5C0400" w14:textId="55A424BB" w:rsidR="00130674" w:rsidRPr="00FC3E46" w:rsidRDefault="00130674" w:rsidP="00130674">
      <w:pPr>
        <w:ind w:firstLine="720"/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lang w:val="en-US"/>
        </w:rPr>
        <w:t xml:space="preserve">6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обрише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обрише власника</w:t>
      </w:r>
      <w:r w:rsidRPr="00FC3E46">
        <w:rPr>
          <w:rFonts w:cs="Times New Roman"/>
          <w:b/>
          <w:bCs/>
          <w:u w:val="single"/>
          <w:lang w:val="en-US"/>
        </w:rPr>
        <w:t>”</w:t>
      </w:r>
      <w:r w:rsidRPr="00FC3E46">
        <w:rPr>
          <w:rFonts w:cs="Times New Roman"/>
          <w:lang w:val="sr-Cyrl-RS"/>
        </w:rPr>
        <w:t>. (ИА)</w:t>
      </w:r>
    </w:p>
    <w:p w14:paraId="1BF39B42" w14:textId="77777777" w:rsidR="00CC550A" w:rsidRPr="00FC3E46" w:rsidRDefault="00CC550A" w:rsidP="00CC550A">
      <w:pPr>
        <w:spacing w:line="240" w:lineRule="auto"/>
        <w:ind w:left="720" w:hanging="720"/>
        <w:rPr>
          <w:rFonts w:cs="Times New Roman"/>
        </w:rPr>
      </w:pPr>
    </w:p>
    <w:p w14:paraId="2657D91D" w14:textId="37BDECA9" w:rsidR="00130674" w:rsidRPr="00FC3E46" w:rsidRDefault="002B4C02" w:rsidP="00130674">
      <w:pPr>
        <w:spacing w:line="240" w:lineRule="auto"/>
        <w:ind w:left="720" w:hanging="720"/>
        <w:jc w:val="center"/>
        <w:rPr>
          <w:rFonts w:cs="Times New Roman"/>
          <w:lang w:val="sr-Latn-ME"/>
        </w:rPr>
      </w:pPr>
      <w:r w:rsidRPr="00FC3E46">
        <w:rPr>
          <w:rFonts w:cs="Times New Roman"/>
          <w:noProof/>
          <w:lang w:val="sr-Latn-ME"/>
        </w:rPr>
        <w:lastRenderedPageBreak/>
        <w:drawing>
          <wp:inline distT="0" distB="0" distL="0" distR="0" wp14:anchorId="0C2CF1EE" wp14:editId="2F5642B3">
            <wp:extent cx="4544059" cy="2924583"/>
            <wp:effectExtent l="0" t="0" r="9525" b="9525"/>
            <wp:docPr id="27" name="Picture 2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 descr="Diagram&#10;&#10;Description automatically generated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5CC9F" w14:textId="77777777" w:rsidR="00130674" w:rsidRPr="00FC3E46" w:rsidRDefault="00130674" w:rsidP="00CC550A">
      <w:pPr>
        <w:spacing w:line="240" w:lineRule="auto"/>
        <w:ind w:left="720" w:hanging="720"/>
        <w:rPr>
          <w:rFonts w:cs="Times New Roman"/>
        </w:rPr>
      </w:pPr>
    </w:p>
    <w:p w14:paraId="3624B222" w14:textId="77777777" w:rsidR="00130674" w:rsidRPr="00FC3E46" w:rsidRDefault="00130674" w:rsidP="00130674">
      <w:pPr>
        <w:spacing w:line="360" w:lineRule="auto"/>
        <w:rPr>
          <w:rFonts w:cs="Times New Roman"/>
        </w:rPr>
      </w:pPr>
      <w:proofErr w:type="spellStart"/>
      <w:r w:rsidRPr="00FC3E46">
        <w:rPr>
          <w:rFonts w:cs="Times New Roman"/>
        </w:rPr>
        <w:t>С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веде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очавају</w:t>
      </w:r>
      <w:proofErr w:type="spellEnd"/>
      <w:r w:rsidRPr="00FC3E46">
        <w:rPr>
          <w:rFonts w:cs="Times New Roman"/>
        </w:rPr>
        <w:t xml:space="preserve"> </w:t>
      </w:r>
      <w:proofErr w:type="spellStart"/>
      <w:proofErr w:type="gram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 </w:t>
      </w:r>
      <w:proofErr w:type="spellStart"/>
      <w:r w:rsidRPr="00FC3E46">
        <w:rPr>
          <w:rFonts w:cs="Times New Roman"/>
        </w:rPr>
        <w:t>системске</w:t>
      </w:r>
      <w:proofErr w:type="spellEnd"/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реб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ојектовати</w:t>
      </w:r>
      <w:proofErr w:type="spellEnd"/>
      <w:r w:rsidRPr="00FC3E46">
        <w:rPr>
          <w:rFonts w:cs="Times New Roman"/>
        </w:rPr>
        <w:t>:</w:t>
      </w:r>
    </w:p>
    <w:p w14:paraId="02F852E4" w14:textId="77777777" w:rsidR="00130674" w:rsidRPr="00FC3E46" w:rsidRDefault="00130674" w:rsidP="001C1CE7">
      <w:pPr>
        <w:pStyle w:val="ListParagraph"/>
        <w:numPr>
          <w:ilvl w:val="0"/>
          <w:numId w:val="19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etraziVlasnik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&gt;)</w:t>
      </w:r>
    </w:p>
    <w:p w14:paraId="0B90A22A" w14:textId="77777777" w:rsidR="00130674" w:rsidRPr="00FC3E46" w:rsidRDefault="00130674" w:rsidP="001C1CE7">
      <w:pPr>
        <w:pStyle w:val="ListParagraph"/>
        <w:numPr>
          <w:ilvl w:val="0"/>
          <w:numId w:val="19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ikazi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)</w:t>
      </w:r>
    </w:p>
    <w:p w14:paraId="46A9D49D" w14:textId="26A717D3" w:rsidR="00130674" w:rsidRPr="00FC3E46" w:rsidRDefault="00130674" w:rsidP="001C1CE7">
      <w:pPr>
        <w:pStyle w:val="ListParagraph"/>
        <w:numPr>
          <w:ilvl w:val="0"/>
          <w:numId w:val="19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  <w:lang w:val="en-US"/>
        </w:rPr>
        <w:t>Obrisi</w:t>
      </w:r>
      <w:r w:rsidRPr="00FC3E46">
        <w:rPr>
          <w:rFonts w:cs="Times New Roman"/>
          <w:b/>
        </w:rPr>
        <w:t>Vlasnik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)</w:t>
      </w:r>
    </w:p>
    <w:p w14:paraId="6B9806D2" w14:textId="77777777" w:rsidR="00CC550A" w:rsidRPr="00FC3E46" w:rsidRDefault="00CC550A" w:rsidP="00CC550A">
      <w:pPr>
        <w:spacing w:line="360" w:lineRule="auto"/>
        <w:rPr>
          <w:rFonts w:cs="Times New Roman"/>
        </w:rPr>
      </w:pPr>
    </w:p>
    <w:p w14:paraId="424A89F2" w14:textId="5D9F7394" w:rsidR="008919AF" w:rsidRPr="00FC3E46" w:rsidRDefault="008919AF">
      <w:pPr>
        <w:rPr>
          <w:rFonts w:cs="Times New Roman"/>
        </w:rPr>
      </w:pPr>
      <w:r w:rsidRPr="00FC3E46">
        <w:rPr>
          <w:rFonts w:cs="Times New Roman"/>
        </w:rPr>
        <w:br w:type="page"/>
      </w:r>
    </w:p>
    <w:p w14:paraId="4921CB4F" w14:textId="77777777" w:rsidR="00CC550A" w:rsidRPr="00FC3E46" w:rsidRDefault="00CC550A" w:rsidP="00CC550A">
      <w:pPr>
        <w:rPr>
          <w:rFonts w:cs="Times New Roman"/>
        </w:rPr>
      </w:pPr>
    </w:p>
    <w:p w14:paraId="7A4C06AB" w14:textId="77777777" w:rsidR="00777A2A" w:rsidRPr="00FC3E46" w:rsidRDefault="00777A2A" w:rsidP="00CC550A">
      <w:pPr>
        <w:pStyle w:val="Heading3"/>
        <w:rPr>
          <w:rFonts w:ascii="Times New Roman" w:hAnsi="Times New Roman" w:cs="Times New Roman"/>
          <w:sz w:val="22"/>
        </w:rPr>
      </w:pPr>
      <w:bookmarkStart w:id="27" w:name="_Toc28210358"/>
    </w:p>
    <w:p w14:paraId="16C43585" w14:textId="18C8778F" w:rsidR="00CC550A" w:rsidRPr="00FC3E46" w:rsidRDefault="00CC550A" w:rsidP="0096551F">
      <w:pPr>
        <w:pStyle w:val="Heading2"/>
        <w:rPr>
          <w:rFonts w:cs="Times New Roman"/>
          <w:lang w:val="sr-Cyrl-RS"/>
        </w:rPr>
      </w:pPr>
      <w:bookmarkStart w:id="28" w:name="_Toc100023038"/>
      <w:r w:rsidRPr="00FC3E46">
        <w:rPr>
          <w:rFonts w:cs="Times New Roman"/>
        </w:rPr>
        <w:t>ДС</w:t>
      </w:r>
      <w:r w:rsidR="008919AF" w:rsidRPr="00FC3E46">
        <w:rPr>
          <w:rFonts w:cs="Times New Roman"/>
        </w:rPr>
        <w:t>6</w:t>
      </w:r>
      <w:r w:rsidRPr="00FC3E46">
        <w:rPr>
          <w:rFonts w:cs="Times New Roman"/>
        </w:rPr>
        <w:t xml:space="preserve">: </w:t>
      </w:r>
      <w:proofErr w:type="spellStart"/>
      <w:r w:rsidRPr="00FC3E46">
        <w:rPr>
          <w:rFonts w:cs="Times New Roman"/>
        </w:rPr>
        <w:t>Дијагра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уч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ришћења</w:t>
      </w:r>
      <w:proofErr w:type="spellEnd"/>
      <w:r w:rsidRPr="00FC3E46">
        <w:rPr>
          <w:rFonts w:cs="Times New Roman"/>
        </w:rPr>
        <w:t xml:space="preserve"> – </w:t>
      </w:r>
      <w:proofErr w:type="spellStart"/>
      <w:r w:rsidRPr="00FC3E46">
        <w:rPr>
          <w:rFonts w:cs="Times New Roman"/>
        </w:rPr>
        <w:t>Унос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ов</w:t>
      </w:r>
      <w:bookmarkEnd w:id="27"/>
      <w:proofErr w:type="spellEnd"/>
      <w:r w:rsidR="006A619F" w:rsidRPr="00FC3E46">
        <w:rPr>
          <w:rFonts w:cs="Times New Roman"/>
          <w:lang w:val="sr-Cyrl-RS"/>
        </w:rPr>
        <w:t>е парцеле</w:t>
      </w:r>
      <w:bookmarkEnd w:id="28"/>
    </w:p>
    <w:p w14:paraId="0045DC5A" w14:textId="77777777" w:rsidR="00CC550A" w:rsidRPr="00FC3E46" w:rsidRDefault="00CC550A" w:rsidP="00CC550A">
      <w:pPr>
        <w:rPr>
          <w:rFonts w:cs="Times New Roman"/>
        </w:rPr>
      </w:pPr>
    </w:p>
    <w:p w14:paraId="61767876" w14:textId="77777777" w:rsidR="0078244F" w:rsidRPr="00FC3E46" w:rsidRDefault="0078244F" w:rsidP="0078244F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унос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. Учитана је листа </w:t>
      </w:r>
      <w:r w:rsidRPr="00FC3E46">
        <w:rPr>
          <w:rFonts w:cs="Times New Roman"/>
          <w:i/>
          <w:lang w:val="sr-Cyrl-RS"/>
        </w:rPr>
        <w:t>власника, типова парцела и места.</w:t>
      </w:r>
    </w:p>
    <w:p w14:paraId="18F83BAF" w14:textId="77777777" w:rsidR="0078244F" w:rsidRPr="00FC3E46" w:rsidRDefault="0078244F" w:rsidP="0078244F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061662DF" w14:textId="77777777" w:rsidR="0078244F" w:rsidRPr="00FC3E46" w:rsidRDefault="0078244F" w:rsidP="001C1CE7">
      <w:pPr>
        <w:pStyle w:val="ListParagraph"/>
        <w:numPr>
          <w:ilvl w:val="0"/>
          <w:numId w:val="22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креира </w:t>
      </w:r>
      <w:r w:rsidRPr="00FC3E46">
        <w:rPr>
          <w:rFonts w:cs="Times New Roman"/>
          <w:i/>
          <w:iCs/>
          <w:u w:val="single"/>
          <w:lang w:val="sr-Cyrl-RS"/>
        </w:rPr>
        <w:t>нову парцелу</w:t>
      </w:r>
      <w:r w:rsidRPr="00FC3E46">
        <w:rPr>
          <w:rFonts w:cs="Times New Roman"/>
          <w:lang w:val="sr-Cyrl-RS"/>
        </w:rPr>
        <w:t>. (АПСО)</w:t>
      </w:r>
    </w:p>
    <w:p w14:paraId="41131022" w14:textId="77777777" w:rsidR="0078244F" w:rsidRPr="00FC3E46" w:rsidRDefault="0078244F" w:rsidP="001C1CE7">
      <w:pPr>
        <w:pStyle w:val="ListParagraph"/>
        <w:numPr>
          <w:ilvl w:val="0"/>
          <w:numId w:val="22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успешно креирао нову парцелу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05D88188" w14:textId="77777777" w:rsidR="0078244F" w:rsidRPr="00FC3E46" w:rsidRDefault="0078244F" w:rsidP="001C1CE7">
      <w:pPr>
        <w:pStyle w:val="ListParagraph"/>
        <w:numPr>
          <w:ilvl w:val="0"/>
          <w:numId w:val="22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ј парцели</w:t>
      </w:r>
      <w:r w:rsidRPr="00FC3E46">
        <w:rPr>
          <w:rFonts w:cs="Times New Roman"/>
          <w:lang w:val="sr-Cyrl-RS"/>
        </w:rPr>
        <w:t>. (АПСО)</w:t>
      </w:r>
    </w:p>
    <w:p w14:paraId="0A40357A" w14:textId="77777777" w:rsidR="0078244F" w:rsidRPr="00FC3E46" w:rsidRDefault="0078244F" w:rsidP="001C1CE7">
      <w:pPr>
        <w:pStyle w:val="ListParagraph"/>
        <w:numPr>
          <w:ilvl w:val="0"/>
          <w:numId w:val="22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запамтио парцел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51A8D451" w14:textId="77777777" w:rsidR="00777A2A" w:rsidRPr="00FC3E46" w:rsidRDefault="00777A2A" w:rsidP="00777A2A">
      <w:pPr>
        <w:pStyle w:val="ListParagraph"/>
        <w:jc w:val="both"/>
        <w:rPr>
          <w:rFonts w:cs="Times New Roman"/>
          <w:u w:val="single"/>
          <w:lang w:val="sr-Cyrl-RS"/>
        </w:rPr>
      </w:pPr>
    </w:p>
    <w:p w14:paraId="54E60D8D" w14:textId="2BEA2709" w:rsidR="00777A2A" w:rsidRPr="00FC3E46" w:rsidRDefault="00777A2A" w:rsidP="00777A2A">
      <w:pPr>
        <w:pStyle w:val="ListParagraph"/>
        <w:jc w:val="center"/>
        <w:rPr>
          <w:rFonts w:cs="Times New Roman"/>
          <w:lang w:val="sr-Cyrl-RS"/>
        </w:rPr>
      </w:pPr>
      <w:r w:rsidRPr="00FC3E46">
        <w:rPr>
          <w:rFonts w:cs="Times New Roman"/>
        </w:rPr>
        <w:object w:dxaOrig="5475" w:dyaOrig="5591" w14:anchorId="673D0B5F">
          <v:shape id="_x0000_i1028" type="#_x0000_t75" style="width:274pt;height:280pt" o:ole="">
            <v:imagedata r:id="rId27" o:title=""/>
          </v:shape>
          <o:OLEObject Type="Embed" ProgID="Visio.Drawing.11" ShapeID="_x0000_i1028" DrawAspect="Content" ObjectID="_1710650843" r:id="rId28"/>
        </w:object>
      </w:r>
    </w:p>
    <w:p w14:paraId="5C505033" w14:textId="77777777" w:rsidR="0078244F" w:rsidRPr="00FC3E46" w:rsidRDefault="0078244F" w:rsidP="0078244F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1021AE4A" w14:textId="7B4F8A0F" w:rsidR="0078244F" w:rsidRPr="00FC3E46" w:rsidRDefault="0078244F" w:rsidP="0078244F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2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креира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креира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14687124" w14:textId="77777777" w:rsidR="00777A2A" w:rsidRPr="00FC3E46" w:rsidRDefault="00777A2A" w:rsidP="0078244F">
      <w:pPr>
        <w:jc w:val="both"/>
        <w:rPr>
          <w:rFonts w:cs="Times New Roman"/>
          <w:lang w:val="sr-Cyrl-RS"/>
        </w:rPr>
      </w:pPr>
    </w:p>
    <w:p w14:paraId="05C92F86" w14:textId="03E54CF4" w:rsidR="00777A2A" w:rsidRPr="00FC3E46" w:rsidRDefault="00777A2A" w:rsidP="00777A2A">
      <w:pPr>
        <w:jc w:val="center"/>
        <w:rPr>
          <w:rFonts w:cs="Times New Roman"/>
          <w:b/>
          <w:bCs/>
          <w:lang w:val="sr-Cyrl-RS"/>
        </w:rPr>
      </w:pPr>
      <w:r w:rsidRPr="00FC3E46">
        <w:rPr>
          <w:rFonts w:cs="Times New Roman"/>
        </w:rPr>
        <w:object w:dxaOrig="5475" w:dyaOrig="4892" w14:anchorId="3F3C35B6">
          <v:shape id="_x0000_i1029" type="#_x0000_t75" style="width:274pt;height:245pt" o:ole="">
            <v:imagedata r:id="rId29" o:title=""/>
          </v:shape>
          <o:OLEObject Type="Embed" ProgID="Visio.Drawing.11" ShapeID="_x0000_i1029" DrawAspect="Content" ObjectID="_1710650844" r:id="rId30"/>
        </w:object>
      </w:r>
    </w:p>
    <w:p w14:paraId="772806B9" w14:textId="48458AF0" w:rsidR="0078244F" w:rsidRPr="00FC3E46" w:rsidRDefault="0078244F" w:rsidP="0078244F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>4.1</w:t>
      </w:r>
      <w:r w:rsidRPr="00FC3E46">
        <w:rPr>
          <w:rFonts w:cs="Times New Roman"/>
          <w:lang w:val="en-US"/>
        </w:rPr>
        <w:t>.</w:t>
      </w:r>
      <w:r w:rsidRPr="00FC3E46">
        <w:rPr>
          <w:rFonts w:cs="Times New Roman"/>
          <w:lang w:val="sr-Cyrl-RS"/>
        </w:rPr>
        <w:t xml:space="preserve"> 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</w:t>
      </w:r>
      <w:r w:rsidR="00BC791E"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запамти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7EF6FFFB" w14:textId="77777777" w:rsidR="00CC550A" w:rsidRPr="00FC3E46" w:rsidRDefault="00CC550A" w:rsidP="00CC550A">
      <w:pPr>
        <w:rPr>
          <w:rFonts w:cs="Times New Roman"/>
        </w:rPr>
      </w:pPr>
    </w:p>
    <w:p w14:paraId="50E850D8" w14:textId="6F5D34FF" w:rsidR="00777A2A" w:rsidRPr="00FC3E46" w:rsidRDefault="00777A2A" w:rsidP="00777A2A">
      <w:pPr>
        <w:jc w:val="center"/>
        <w:rPr>
          <w:rFonts w:cs="Times New Roman"/>
          <w:lang w:val="sr-Latn-ME"/>
        </w:rPr>
      </w:pPr>
      <w:r w:rsidRPr="00FC3E46">
        <w:rPr>
          <w:rFonts w:cs="Times New Roman"/>
        </w:rPr>
        <w:object w:dxaOrig="5475" w:dyaOrig="5590" w14:anchorId="29BA690F">
          <v:shape id="_x0000_i1030" type="#_x0000_t75" style="width:274pt;height:280pt" o:ole="">
            <v:imagedata r:id="rId31" o:title=""/>
          </v:shape>
          <o:OLEObject Type="Embed" ProgID="Visio.Drawing.11" ShapeID="_x0000_i1030" DrawAspect="Content" ObjectID="_1710650845" r:id="rId32"/>
        </w:object>
      </w:r>
    </w:p>
    <w:p w14:paraId="63633189" w14:textId="77777777" w:rsidR="0078244F" w:rsidRPr="00FC3E46" w:rsidRDefault="0078244F" w:rsidP="0078244F">
      <w:pPr>
        <w:spacing w:line="360" w:lineRule="auto"/>
        <w:rPr>
          <w:rFonts w:cs="Times New Roman"/>
        </w:rPr>
      </w:pPr>
      <w:proofErr w:type="spellStart"/>
      <w:r w:rsidRPr="00FC3E46">
        <w:rPr>
          <w:rFonts w:cs="Times New Roman"/>
        </w:rPr>
        <w:t>С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веде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очавају</w:t>
      </w:r>
      <w:proofErr w:type="spellEnd"/>
      <w:r w:rsidRPr="00FC3E46">
        <w:rPr>
          <w:rFonts w:cs="Times New Roman"/>
        </w:rPr>
        <w:t xml:space="preserve"> </w:t>
      </w:r>
      <w:proofErr w:type="spellStart"/>
      <w:proofErr w:type="gram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 </w:t>
      </w:r>
      <w:proofErr w:type="spellStart"/>
      <w:r w:rsidRPr="00FC3E46">
        <w:rPr>
          <w:rFonts w:cs="Times New Roman"/>
        </w:rPr>
        <w:t>системске</w:t>
      </w:r>
      <w:proofErr w:type="spellEnd"/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реб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ојектовати</w:t>
      </w:r>
      <w:proofErr w:type="spellEnd"/>
      <w:r w:rsidRPr="00FC3E46">
        <w:rPr>
          <w:rFonts w:cs="Times New Roman"/>
        </w:rPr>
        <w:t>:</w:t>
      </w:r>
    </w:p>
    <w:p w14:paraId="6F7032E0" w14:textId="77777777" w:rsidR="0078244F" w:rsidRPr="00FC3E46" w:rsidRDefault="0078244F" w:rsidP="001C1CE7">
      <w:pPr>
        <w:pStyle w:val="ListParagraph"/>
        <w:numPr>
          <w:ilvl w:val="0"/>
          <w:numId w:val="2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VratiListuMest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Mesto&gt;)</w:t>
      </w:r>
    </w:p>
    <w:p w14:paraId="28F1F5A8" w14:textId="19A70E7A" w:rsidR="0078244F" w:rsidRPr="00FC3E46" w:rsidRDefault="0078244F" w:rsidP="001C1CE7">
      <w:pPr>
        <w:pStyle w:val="ListParagraph"/>
        <w:numPr>
          <w:ilvl w:val="0"/>
          <w:numId w:val="2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lastRenderedPageBreak/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VratiListu</w:t>
      </w:r>
      <w:r w:rsidRPr="00FC3E46">
        <w:rPr>
          <w:rFonts w:cs="Times New Roman"/>
          <w:b/>
          <w:lang w:val="en-US"/>
        </w:rPr>
        <w:t>Vlasnik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&gt;)</w:t>
      </w:r>
    </w:p>
    <w:p w14:paraId="6569E7B9" w14:textId="5F6847D7" w:rsidR="0078244F" w:rsidRPr="00FC3E46" w:rsidRDefault="0078244F" w:rsidP="001C1CE7">
      <w:pPr>
        <w:pStyle w:val="ListParagraph"/>
        <w:numPr>
          <w:ilvl w:val="0"/>
          <w:numId w:val="2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VratiListu</w:t>
      </w:r>
      <w:r w:rsidR="00F326D7" w:rsidRPr="00FC3E46">
        <w:rPr>
          <w:rFonts w:cs="Times New Roman"/>
          <w:b/>
        </w:rPr>
        <w:t>Kultur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="00F326D7" w:rsidRPr="00FC3E46">
        <w:rPr>
          <w:rFonts w:cs="Times New Roman"/>
          <w:lang w:val="en-US"/>
        </w:rPr>
        <w:t>Kultura</w:t>
      </w:r>
      <w:proofErr w:type="spellEnd"/>
      <w:r w:rsidRPr="00FC3E46">
        <w:rPr>
          <w:rFonts w:cs="Times New Roman"/>
          <w:lang w:val="en-US"/>
        </w:rPr>
        <w:t>&gt;)</w:t>
      </w:r>
    </w:p>
    <w:p w14:paraId="3E5CC0F9" w14:textId="0E526165" w:rsidR="0078244F" w:rsidRPr="00FC3E46" w:rsidRDefault="0078244F" w:rsidP="001C1CE7">
      <w:pPr>
        <w:pStyle w:val="ListParagraph"/>
        <w:numPr>
          <w:ilvl w:val="0"/>
          <w:numId w:val="2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Kreiraj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</w:p>
    <w:p w14:paraId="0763E534" w14:textId="0C70F375" w:rsidR="0078244F" w:rsidRPr="00FC3E46" w:rsidRDefault="0078244F" w:rsidP="001C1CE7">
      <w:pPr>
        <w:pStyle w:val="ListParagraph"/>
        <w:numPr>
          <w:ilvl w:val="0"/>
          <w:numId w:val="2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Zapamti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</w:p>
    <w:p w14:paraId="5AFAD250" w14:textId="4232A64F" w:rsidR="0096551F" w:rsidRPr="00FC3E46" w:rsidRDefault="0096551F">
      <w:pPr>
        <w:rPr>
          <w:rFonts w:cs="Times New Roman"/>
        </w:rPr>
      </w:pPr>
      <w:r w:rsidRPr="00FC3E46">
        <w:rPr>
          <w:rFonts w:cs="Times New Roman"/>
        </w:rPr>
        <w:br w:type="page"/>
      </w:r>
    </w:p>
    <w:p w14:paraId="2C22FFD0" w14:textId="77777777" w:rsidR="0078244F" w:rsidRPr="00FC3E46" w:rsidRDefault="0078244F" w:rsidP="00CC550A">
      <w:pPr>
        <w:rPr>
          <w:rFonts w:cs="Times New Roman"/>
        </w:rPr>
      </w:pPr>
    </w:p>
    <w:p w14:paraId="739976FB" w14:textId="77777777" w:rsidR="0078244F" w:rsidRPr="00FC3E46" w:rsidRDefault="0078244F" w:rsidP="00CC550A">
      <w:pPr>
        <w:rPr>
          <w:rFonts w:cs="Times New Roman"/>
        </w:rPr>
      </w:pPr>
    </w:p>
    <w:p w14:paraId="64C74F4B" w14:textId="6F730062" w:rsidR="00CC550A" w:rsidRPr="00FC3E46" w:rsidRDefault="00CC550A" w:rsidP="0096551F">
      <w:pPr>
        <w:pStyle w:val="Heading2"/>
        <w:rPr>
          <w:rFonts w:cs="Times New Roman"/>
          <w:lang w:val="sr-Cyrl-RS"/>
        </w:rPr>
      </w:pPr>
      <w:bookmarkStart w:id="29" w:name="_Toc28210359"/>
      <w:bookmarkStart w:id="30" w:name="_Toc100023039"/>
      <w:r w:rsidRPr="00FC3E46">
        <w:rPr>
          <w:rFonts w:cs="Times New Roman"/>
        </w:rPr>
        <w:t>ДС</w:t>
      </w:r>
      <w:r w:rsidR="008919AF" w:rsidRPr="00FC3E46">
        <w:rPr>
          <w:rFonts w:cs="Times New Roman"/>
        </w:rPr>
        <w:t>7</w:t>
      </w:r>
      <w:r w:rsidRPr="00FC3E46">
        <w:rPr>
          <w:rFonts w:cs="Times New Roman"/>
        </w:rPr>
        <w:t xml:space="preserve">: </w:t>
      </w:r>
      <w:proofErr w:type="spellStart"/>
      <w:r w:rsidRPr="00FC3E46">
        <w:rPr>
          <w:rFonts w:cs="Times New Roman"/>
        </w:rPr>
        <w:t>Дијагра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уч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ришћења</w:t>
      </w:r>
      <w:proofErr w:type="spellEnd"/>
      <w:r w:rsidRPr="00FC3E46">
        <w:rPr>
          <w:rFonts w:cs="Times New Roman"/>
        </w:rPr>
        <w:t xml:space="preserve"> – </w:t>
      </w:r>
      <w:bookmarkEnd w:id="29"/>
      <w:r w:rsidR="0078244F" w:rsidRPr="00FC3E46">
        <w:rPr>
          <w:rFonts w:cs="Times New Roman"/>
          <w:lang w:val="sr-Cyrl-RS"/>
        </w:rPr>
        <w:t>Претрага парцела</w:t>
      </w:r>
      <w:bookmarkEnd w:id="30"/>
    </w:p>
    <w:p w14:paraId="4D39EE0D" w14:textId="77777777" w:rsidR="00CC550A" w:rsidRPr="00FC3E46" w:rsidRDefault="00CC550A" w:rsidP="00CC550A">
      <w:pPr>
        <w:rPr>
          <w:rFonts w:cs="Times New Roman"/>
        </w:rPr>
      </w:pPr>
    </w:p>
    <w:p w14:paraId="45F4EDE4" w14:textId="77777777" w:rsidR="0078244F" w:rsidRPr="00FC3E46" w:rsidRDefault="0078244F" w:rsidP="0078244F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парцела</w:t>
      </w:r>
      <w:r w:rsidRPr="00FC3E46">
        <w:rPr>
          <w:rFonts w:cs="Times New Roman"/>
          <w:lang w:val="sr-Cyrl-RS"/>
        </w:rPr>
        <w:t>.</w:t>
      </w:r>
    </w:p>
    <w:p w14:paraId="60572F0D" w14:textId="77777777" w:rsidR="0078244F" w:rsidRPr="00FC3E46" w:rsidRDefault="0078244F" w:rsidP="0078244F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34870DC5" w14:textId="77777777" w:rsidR="0078244F" w:rsidRPr="00FC3E46" w:rsidRDefault="0078244F" w:rsidP="001C1CE7">
      <w:pPr>
        <w:pStyle w:val="ListParagraph"/>
        <w:numPr>
          <w:ilvl w:val="0"/>
          <w:numId w:val="2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690681E8" w14:textId="77777777" w:rsidR="0078244F" w:rsidRPr="00FC3E46" w:rsidRDefault="0078244F" w:rsidP="001C1CE7">
      <w:pPr>
        <w:pStyle w:val="ListParagraph"/>
        <w:numPr>
          <w:ilvl w:val="0"/>
          <w:numId w:val="2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парцеле по задатом критеријум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151501C8" w14:textId="77777777" w:rsidR="0078244F" w:rsidRPr="00FC3E46" w:rsidRDefault="0078244F" w:rsidP="001C1CE7">
      <w:pPr>
        <w:pStyle w:val="ListParagraph"/>
        <w:numPr>
          <w:ilvl w:val="0"/>
          <w:numId w:val="2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АПСО)</w:t>
      </w:r>
    </w:p>
    <w:p w14:paraId="1F7FF611" w14:textId="77777777" w:rsidR="0078244F" w:rsidRPr="00FC3E46" w:rsidRDefault="0078244F" w:rsidP="001C1CE7">
      <w:pPr>
        <w:pStyle w:val="ListParagraph"/>
        <w:numPr>
          <w:ilvl w:val="0"/>
          <w:numId w:val="2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487881C5" w14:textId="77777777" w:rsidR="00234F4C" w:rsidRPr="00FC3E46" w:rsidRDefault="00234F4C" w:rsidP="00234F4C">
      <w:pPr>
        <w:pStyle w:val="ListParagraph"/>
        <w:ind w:left="1800"/>
        <w:jc w:val="both"/>
        <w:rPr>
          <w:rFonts w:cs="Times New Roman"/>
          <w:u w:val="single"/>
          <w:lang w:val="sr-Cyrl-RS"/>
        </w:rPr>
      </w:pPr>
    </w:p>
    <w:p w14:paraId="521734C3" w14:textId="5AD9F255" w:rsidR="00234F4C" w:rsidRPr="00FC3E46" w:rsidRDefault="00234F4C" w:rsidP="00234F4C">
      <w:pPr>
        <w:pStyle w:val="ListParagraph"/>
        <w:ind w:left="1800"/>
        <w:jc w:val="both"/>
        <w:rPr>
          <w:rFonts w:cs="Times New Roman"/>
          <w:lang w:val="sr-Cyrl-RS"/>
        </w:rPr>
      </w:pPr>
      <w:r w:rsidRPr="00FC3E46">
        <w:rPr>
          <w:rFonts w:cs="Times New Roman"/>
        </w:rPr>
        <w:object w:dxaOrig="5475" w:dyaOrig="3284" w14:anchorId="101042A8">
          <v:shape id="_x0000_i1031" type="#_x0000_t75" style="width:274pt;height:164pt" o:ole="">
            <v:imagedata r:id="rId33" o:title=""/>
          </v:shape>
          <o:OLEObject Type="Embed" ProgID="Visio.Drawing.11" ShapeID="_x0000_i1031" DrawAspect="Content" ObjectID="_1710650846" r:id="rId34"/>
        </w:object>
      </w:r>
    </w:p>
    <w:p w14:paraId="0B0FA778" w14:textId="77777777" w:rsidR="0078244F" w:rsidRPr="00FC3E46" w:rsidRDefault="0078244F" w:rsidP="0078244F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72987065" w14:textId="065AF3A5" w:rsidR="0078244F" w:rsidRPr="00FC3E46" w:rsidRDefault="0078244F" w:rsidP="001C1CE7">
      <w:pPr>
        <w:pStyle w:val="ListParagraph"/>
        <w:numPr>
          <w:ilvl w:val="1"/>
          <w:numId w:val="32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по задатим критеријумима, приказује </w:t>
      </w:r>
      <w:r w:rsidRPr="00FC3E46">
        <w:rPr>
          <w:rFonts w:cs="Times New Roman"/>
          <w:lang w:val="sr-Cyrl-RS"/>
        </w:rPr>
        <w:tab/>
        <w:t xml:space="preserve">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парцелу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50213040" w14:textId="037E267A" w:rsidR="00234F4C" w:rsidRPr="00FC3E46" w:rsidRDefault="00234F4C" w:rsidP="00234F4C">
      <w:pPr>
        <w:jc w:val="center"/>
        <w:rPr>
          <w:rFonts w:cs="Times New Roman"/>
          <w:lang w:val="sr-Cyrl-RS"/>
        </w:rPr>
      </w:pPr>
      <w:r w:rsidRPr="00FC3E46">
        <w:rPr>
          <w:rFonts w:cs="Times New Roman"/>
        </w:rPr>
        <w:object w:dxaOrig="5475" w:dyaOrig="2396" w14:anchorId="48947CA2">
          <v:shape id="_x0000_i1032" type="#_x0000_t75" style="width:274pt;height:120pt" o:ole="">
            <v:imagedata r:id="rId35" o:title=""/>
          </v:shape>
          <o:OLEObject Type="Embed" ProgID="Visio.Drawing.11" ShapeID="_x0000_i1032" DrawAspect="Content" ObjectID="_1710650847" r:id="rId36"/>
        </w:object>
      </w:r>
    </w:p>
    <w:p w14:paraId="5D1CCFAC" w14:textId="2ACC52B8" w:rsidR="0078244F" w:rsidRPr="00FC3E46" w:rsidRDefault="0078244F" w:rsidP="0078244F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="00234F4C" w:rsidRPr="00FC3E46">
        <w:rPr>
          <w:rFonts w:cs="Times New Roman"/>
          <w:lang w:val="en-US"/>
        </w:rPr>
        <w:t>4</w:t>
      </w:r>
      <w:r w:rsidRPr="00FC3E46">
        <w:rPr>
          <w:rFonts w:cs="Times New Roman"/>
          <w:lang w:val="en-US"/>
        </w:rPr>
        <w:t xml:space="preserve">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2FE076DB" w14:textId="3CFC079B" w:rsidR="00CC550A" w:rsidRPr="00FC3E46" w:rsidRDefault="00234F4C" w:rsidP="00234F4C">
      <w:pPr>
        <w:spacing w:line="360" w:lineRule="auto"/>
        <w:jc w:val="center"/>
        <w:rPr>
          <w:rFonts w:cs="Times New Roman"/>
        </w:rPr>
      </w:pPr>
      <w:r w:rsidRPr="00FC3E46">
        <w:rPr>
          <w:rFonts w:cs="Times New Roman"/>
        </w:rPr>
        <w:object w:dxaOrig="5475" w:dyaOrig="3293" w14:anchorId="6C4C0F83">
          <v:shape id="_x0000_i1033" type="#_x0000_t75" style="width:274pt;height:165pt" o:ole="">
            <v:imagedata r:id="rId37" o:title=""/>
          </v:shape>
          <o:OLEObject Type="Embed" ProgID="Visio.Drawing.11" ShapeID="_x0000_i1033" DrawAspect="Content" ObjectID="_1710650848" r:id="rId38"/>
        </w:object>
      </w:r>
    </w:p>
    <w:p w14:paraId="00BCFA1A" w14:textId="77777777" w:rsidR="00AA211B" w:rsidRPr="00FC3E46" w:rsidRDefault="00AA211B" w:rsidP="00AA211B">
      <w:pPr>
        <w:spacing w:line="360" w:lineRule="auto"/>
        <w:rPr>
          <w:rFonts w:cs="Times New Roman"/>
        </w:rPr>
      </w:pPr>
      <w:proofErr w:type="spellStart"/>
      <w:r w:rsidRPr="00FC3E46">
        <w:rPr>
          <w:rFonts w:cs="Times New Roman"/>
        </w:rPr>
        <w:t>С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веде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очавају</w:t>
      </w:r>
      <w:proofErr w:type="spellEnd"/>
      <w:r w:rsidRPr="00FC3E46">
        <w:rPr>
          <w:rFonts w:cs="Times New Roman"/>
        </w:rPr>
        <w:t xml:space="preserve"> </w:t>
      </w:r>
      <w:proofErr w:type="spellStart"/>
      <w:proofErr w:type="gram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 </w:t>
      </w:r>
      <w:proofErr w:type="spellStart"/>
      <w:r w:rsidRPr="00FC3E46">
        <w:rPr>
          <w:rFonts w:cs="Times New Roman"/>
        </w:rPr>
        <w:t>системске</w:t>
      </w:r>
      <w:proofErr w:type="spellEnd"/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реб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ојектовати</w:t>
      </w:r>
      <w:proofErr w:type="spellEnd"/>
      <w:r w:rsidRPr="00FC3E46">
        <w:rPr>
          <w:rFonts w:cs="Times New Roman"/>
        </w:rPr>
        <w:t>:</w:t>
      </w:r>
    </w:p>
    <w:p w14:paraId="62870EEB" w14:textId="77777777" w:rsidR="00AA211B" w:rsidRPr="00FC3E46" w:rsidRDefault="00AA211B" w:rsidP="001C1CE7">
      <w:pPr>
        <w:pStyle w:val="ListParagraph"/>
        <w:numPr>
          <w:ilvl w:val="0"/>
          <w:numId w:val="30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etraziParcel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&gt;)</w:t>
      </w:r>
    </w:p>
    <w:p w14:paraId="72543CC9" w14:textId="77777777" w:rsidR="00AA211B" w:rsidRPr="00FC3E46" w:rsidRDefault="00AA211B" w:rsidP="001C1CE7">
      <w:pPr>
        <w:pStyle w:val="ListParagraph"/>
        <w:numPr>
          <w:ilvl w:val="0"/>
          <w:numId w:val="30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ikazi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</w:p>
    <w:p w14:paraId="513C8041" w14:textId="77777777" w:rsidR="00CC550A" w:rsidRPr="00FC3E46" w:rsidRDefault="00CC550A" w:rsidP="00CC550A">
      <w:pPr>
        <w:pStyle w:val="Heading3"/>
        <w:rPr>
          <w:rFonts w:ascii="Times New Roman" w:hAnsi="Times New Roman" w:cs="Times New Roman"/>
          <w:sz w:val="22"/>
        </w:rPr>
      </w:pPr>
    </w:p>
    <w:p w14:paraId="19112F82" w14:textId="77777777" w:rsidR="00CC550A" w:rsidRPr="00FC3E46" w:rsidRDefault="00CC550A" w:rsidP="00CC550A">
      <w:pPr>
        <w:rPr>
          <w:rFonts w:cs="Times New Roman"/>
        </w:rPr>
      </w:pPr>
    </w:p>
    <w:p w14:paraId="4358454D" w14:textId="3C288E9E" w:rsidR="008919AF" w:rsidRPr="00FC3E46" w:rsidRDefault="008919AF">
      <w:pPr>
        <w:rPr>
          <w:rFonts w:cs="Times New Roman"/>
        </w:rPr>
      </w:pPr>
      <w:r w:rsidRPr="00FC3E46">
        <w:rPr>
          <w:rFonts w:cs="Times New Roman"/>
        </w:rPr>
        <w:br w:type="page"/>
      </w:r>
    </w:p>
    <w:p w14:paraId="7AF41EBC" w14:textId="77777777" w:rsidR="00CC550A" w:rsidRPr="00FC3E46" w:rsidRDefault="00CC550A" w:rsidP="00CC550A">
      <w:pPr>
        <w:rPr>
          <w:rFonts w:cs="Times New Roman"/>
        </w:rPr>
      </w:pPr>
    </w:p>
    <w:p w14:paraId="2C6761DB" w14:textId="74495401" w:rsidR="00CC550A" w:rsidRPr="00FC3E46" w:rsidRDefault="00CC550A" w:rsidP="0096551F">
      <w:pPr>
        <w:pStyle w:val="Heading2"/>
        <w:rPr>
          <w:rFonts w:cs="Times New Roman"/>
          <w:lang w:val="sr-Cyrl-RS"/>
        </w:rPr>
      </w:pPr>
      <w:bookmarkStart w:id="31" w:name="_Toc28210360"/>
      <w:bookmarkStart w:id="32" w:name="_Toc100023040"/>
      <w:r w:rsidRPr="00FC3E46">
        <w:rPr>
          <w:rFonts w:cs="Times New Roman"/>
        </w:rPr>
        <w:t>ДС</w:t>
      </w:r>
      <w:r w:rsidR="008919AF" w:rsidRPr="00FC3E46">
        <w:rPr>
          <w:rFonts w:cs="Times New Roman"/>
        </w:rPr>
        <w:t>8</w:t>
      </w:r>
      <w:r w:rsidRPr="00FC3E46">
        <w:rPr>
          <w:rFonts w:cs="Times New Roman"/>
        </w:rPr>
        <w:t xml:space="preserve">: </w:t>
      </w:r>
      <w:proofErr w:type="spellStart"/>
      <w:r w:rsidRPr="00FC3E46">
        <w:rPr>
          <w:rFonts w:cs="Times New Roman"/>
        </w:rPr>
        <w:t>Дијагра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уч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ришћења</w:t>
      </w:r>
      <w:proofErr w:type="spellEnd"/>
      <w:r w:rsidRPr="00FC3E46">
        <w:rPr>
          <w:rFonts w:cs="Times New Roman"/>
        </w:rPr>
        <w:t xml:space="preserve"> – </w:t>
      </w:r>
      <w:bookmarkEnd w:id="31"/>
      <w:r w:rsidR="0078244F" w:rsidRPr="00FC3E46">
        <w:rPr>
          <w:rFonts w:cs="Times New Roman"/>
          <w:lang w:val="sr-Cyrl-RS"/>
        </w:rPr>
        <w:t>Измена парцеле</w:t>
      </w:r>
      <w:bookmarkEnd w:id="32"/>
    </w:p>
    <w:p w14:paraId="1521E1F5" w14:textId="77777777" w:rsidR="00CC550A" w:rsidRPr="00FC3E46" w:rsidRDefault="00CC550A" w:rsidP="00CC550A">
      <w:pPr>
        <w:rPr>
          <w:rFonts w:cs="Times New Roman"/>
        </w:rPr>
      </w:pPr>
    </w:p>
    <w:p w14:paraId="09EB73ED" w14:textId="77777777" w:rsidR="004C5FA3" w:rsidRPr="00FC3E46" w:rsidRDefault="004C5FA3" w:rsidP="004C5FA3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</w:t>
      </w:r>
      <w:r w:rsidRPr="00FC3E46">
        <w:rPr>
          <w:rFonts w:cs="Times New Roman"/>
          <w:lang w:val="en-US"/>
        </w:rPr>
        <w:t xml:space="preserve">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парцела</w:t>
      </w:r>
      <w:r w:rsidRPr="00FC3E46">
        <w:rPr>
          <w:rFonts w:cs="Times New Roman"/>
          <w:lang w:val="sr-Cyrl-RS"/>
        </w:rPr>
        <w:t xml:space="preserve">. Учитана је листа </w:t>
      </w:r>
      <w:r w:rsidRPr="00FC3E46">
        <w:rPr>
          <w:rFonts w:cs="Times New Roman"/>
          <w:i/>
          <w:lang w:val="sr-Cyrl-RS"/>
        </w:rPr>
        <w:t>власника, типова парцела и места.</w:t>
      </w:r>
    </w:p>
    <w:p w14:paraId="28CB0BB0" w14:textId="77777777" w:rsidR="004C5FA3" w:rsidRPr="00FC3E46" w:rsidRDefault="004C5FA3" w:rsidP="004C5FA3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6BF85828" w14:textId="77777777" w:rsidR="004C5FA3" w:rsidRPr="00FC3E46" w:rsidRDefault="004C5FA3" w:rsidP="001C1CE7">
      <w:pPr>
        <w:pStyle w:val="ListParagraph"/>
        <w:numPr>
          <w:ilvl w:val="0"/>
          <w:numId w:val="2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064E835D" w14:textId="77777777" w:rsidR="004C5FA3" w:rsidRPr="00FC3E46" w:rsidRDefault="004C5FA3" w:rsidP="001C1CE7">
      <w:pPr>
        <w:pStyle w:val="ListParagraph"/>
        <w:numPr>
          <w:ilvl w:val="0"/>
          <w:numId w:val="2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парцеле по задатом критеријум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0E521986" w14:textId="77777777" w:rsidR="004C5FA3" w:rsidRPr="00FC3E46" w:rsidRDefault="004C5FA3" w:rsidP="001C1CE7">
      <w:pPr>
        <w:pStyle w:val="ListParagraph"/>
        <w:numPr>
          <w:ilvl w:val="0"/>
          <w:numId w:val="2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АПСО)</w:t>
      </w:r>
    </w:p>
    <w:p w14:paraId="58BDD4DD" w14:textId="77777777" w:rsidR="004C5FA3" w:rsidRPr="00FC3E46" w:rsidRDefault="004C5FA3" w:rsidP="001C1CE7">
      <w:pPr>
        <w:pStyle w:val="ListParagraph"/>
        <w:numPr>
          <w:ilvl w:val="0"/>
          <w:numId w:val="2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0ECFC4F0" w14:textId="77777777" w:rsidR="004C5FA3" w:rsidRPr="00FC3E46" w:rsidRDefault="004C5FA3" w:rsidP="001C1CE7">
      <w:pPr>
        <w:pStyle w:val="ListParagraph"/>
        <w:numPr>
          <w:ilvl w:val="0"/>
          <w:numId w:val="2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АПСО)</w:t>
      </w:r>
    </w:p>
    <w:p w14:paraId="7449E3EC" w14:textId="77777777" w:rsidR="004C5FA3" w:rsidRPr="00FC3E46" w:rsidRDefault="004C5FA3" w:rsidP="001C1CE7">
      <w:pPr>
        <w:pStyle w:val="ListParagraph"/>
        <w:numPr>
          <w:ilvl w:val="0"/>
          <w:numId w:val="2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запамтио парцелу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0A1594A4" w14:textId="77777777" w:rsidR="0015209E" w:rsidRPr="00FC3E46" w:rsidRDefault="0015209E" w:rsidP="0015209E">
      <w:pPr>
        <w:pStyle w:val="ListParagraph"/>
        <w:ind w:left="1800"/>
        <w:jc w:val="both"/>
        <w:rPr>
          <w:rFonts w:cs="Times New Roman"/>
          <w:u w:val="single"/>
          <w:lang w:val="sr-Cyrl-RS"/>
        </w:rPr>
      </w:pPr>
    </w:p>
    <w:p w14:paraId="78F40A87" w14:textId="66CBA5EB" w:rsidR="0015209E" w:rsidRPr="00FC3E46" w:rsidRDefault="0015209E" w:rsidP="0015209E">
      <w:pPr>
        <w:pStyle w:val="ListParagraph"/>
        <w:ind w:left="1800"/>
        <w:jc w:val="both"/>
        <w:rPr>
          <w:rFonts w:cs="Times New Roman"/>
          <w:lang w:val="sr-Cyrl-RS"/>
        </w:rPr>
      </w:pPr>
      <w:r w:rsidRPr="00FC3E46">
        <w:rPr>
          <w:rFonts w:cs="Times New Roman"/>
        </w:rPr>
        <w:object w:dxaOrig="5767" w:dyaOrig="6600" w14:anchorId="5083AE89">
          <v:shape id="_x0000_i1034" type="#_x0000_t75" style="width:4in;height:330pt" o:ole="">
            <v:imagedata r:id="rId39" o:title=""/>
          </v:shape>
          <o:OLEObject Type="Embed" ProgID="Visio.Drawing.11" ShapeID="_x0000_i1034" DrawAspect="Content" ObjectID="_1710650849" r:id="rId40"/>
        </w:object>
      </w:r>
    </w:p>
    <w:p w14:paraId="51B9BBFC" w14:textId="77777777" w:rsidR="004C5FA3" w:rsidRPr="00FC3E46" w:rsidRDefault="004C5FA3" w:rsidP="004C5FA3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5D6D9813" w14:textId="047BA823" w:rsidR="004C5FA3" w:rsidRPr="00FC3E46" w:rsidRDefault="004C5FA3" w:rsidP="001C1CE7">
      <w:pPr>
        <w:pStyle w:val="ListParagraph"/>
        <w:numPr>
          <w:ilvl w:val="1"/>
          <w:numId w:val="30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</w:t>
      </w:r>
      <w:r w:rsidRPr="00FC3E46">
        <w:rPr>
          <w:rFonts w:cs="Times New Roman"/>
          <w:b/>
          <w:bCs/>
          <w:lang w:val="en-US"/>
        </w:rPr>
        <w:t xml:space="preserve"> </w:t>
      </w:r>
      <w:r w:rsidRPr="00FC3E46">
        <w:rPr>
          <w:rFonts w:cs="Times New Roman"/>
          <w:b/>
          <w:bCs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b/>
          <w:bCs/>
          <w:lang w:val="en-US"/>
        </w:rPr>
        <w:t xml:space="preserve"> </w:t>
      </w:r>
      <w:r w:rsidRPr="00FC3E46">
        <w:rPr>
          <w:rFonts w:cs="Times New Roman"/>
          <w:b/>
          <w:bCs/>
          <w:lang w:val="sr-Cyrl-RS"/>
        </w:rPr>
        <w:t>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43D95AC2" w14:textId="1B3D1E77" w:rsidR="0015209E" w:rsidRPr="00FC3E46" w:rsidRDefault="0015209E" w:rsidP="0015209E">
      <w:pPr>
        <w:jc w:val="center"/>
        <w:rPr>
          <w:rFonts w:cs="Times New Roman"/>
          <w:b/>
          <w:bCs/>
          <w:lang w:val="sr-Cyrl-RS"/>
        </w:rPr>
      </w:pPr>
      <w:r w:rsidRPr="00FC3E46">
        <w:rPr>
          <w:rFonts w:cs="Times New Roman"/>
        </w:rPr>
        <w:object w:dxaOrig="5475" w:dyaOrig="4793" w14:anchorId="55FE6387">
          <v:shape id="_x0000_i1035" type="#_x0000_t75" style="width:274pt;height:240pt" o:ole="">
            <v:imagedata r:id="rId41" o:title=""/>
          </v:shape>
          <o:OLEObject Type="Embed" ProgID="Visio.Drawing.11" ShapeID="_x0000_i1035" DrawAspect="Content" ObjectID="_1710650850" r:id="rId42"/>
        </w:object>
      </w:r>
    </w:p>
    <w:p w14:paraId="506FEF76" w14:textId="665D5034" w:rsidR="004C5FA3" w:rsidRPr="00FC3E46" w:rsidRDefault="004C5FA3" w:rsidP="001C1CE7">
      <w:pPr>
        <w:pStyle w:val="ListParagraph"/>
        <w:numPr>
          <w:ilvl w:val="1"/>
          <w:numId w:val="24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12C68EB4" w14:textId="77777777" w:rsidR="0015209E" w:rsidRPr="00FC3E46" w:rsidRDefault="0015209E" w:rsidP="0015209E">
      <w:pPr>
        <w:jc w:val="both"/>
        <w:rPr>
          <w:rFonts w:cs="Times New Roman"/>
          <w:lang w:val="sr-Cyrl-RS"/>
        </w:rPr>
      </w:pPr>
    </w:p>
    <w:p w14:paraId="46264A77" w14:textId="5E50EB41" w:rsidR="0015209E" w:rsidRPr="00FC3E46" w:rsidRDefault="00234F4C" w:rsidP="00234F4C">
      <w:pPr>
        <w:jc w:val="center"/>
        <w:rPr>
          <w:rFonts w:cs="Times New Roman"/>
          <w:lang w:val="sr-Cyrl-RS"/>
        </w:rPr>
      </w:pPr>
      <w:r w:rsidRPr="00FC3E46">
        <w:rPr>
          <w:rFonts w:cs="Times New Roman"/>
        </w:rPr>
        <w:object w:dxaOrig="5475" w:dyaOrig="6174" w14:anchorId="5E578332">
          <v:shape id="_x0000_i1036" type="#_x0000_t75" style="width:274pt;height:309pt" o:ole="">
            <v:imagedata r:id="rId43" o:title=""/>
          </v:shape>
          <o:OLEObject Type="Embed" ProgID="Visio.Drawing.11" ShapeID="_x0000_i1036" DrawAspect="Content" ObjectID="_1710650851" r:id="rId44"/>
        </w:object>
      </w:r>
    </w:p>
    <w:p w14:paraId="7142648C" w14:textId="096AF3FC" w:rsidR="004C5FA3" w:rsidRPr="00FC3E46" w:rsidRDefault="0015209E" w:rsidP="004C5FA3">
      <w:pPr>
        <w:ind w:firstLine="720"/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lang w:val="en-US"/>
        </w:rPr>
        <w:lastRenderedPageBreak/>
        <w:t>6</w:t>
      </w:r>
      <w:r w:rsidR="004C5FA3" w:rsidRPr="00FC3E46">
        <w:rPr>
          <w:rFonts w:cs="Times New Roman"/>
          <w:lang w:val="en-US"/>
        </w:rPr>
        <w:t xml:space="preserve">.1.  </w:t>
      </w:r>
      <w:r w:rsidR="004C5FA3" w:rsidRPr="00FC3E46">
        <w:rPr>
          <w:rFonts w:cs="Times New Roman"/>
          <w:lang w:val="sr-Cyrl-RS"/>
        </w:rPr>
        <w:t xml:space="preserve">Уколико </w:t>
      </w:r>
      <w:r w:rsidR="004C5FA3" w:rsidRPr="00FC3E46">
        <w:rPr>
          <w:rFonts w:cs="Times New Roman"/>
          <w:u w:val="single"/>
          <w:lang w:val="sr-Cyrl-RS"/>
        </w:rPr>
        <w:t>систем</w:t>
      </w:r>
      <w:r w:rsidR="004C5FA3" w:rsidRPr="00FC3E46">
        <w:rPr>
          <w:rFonts w:cs="Times New Roman"/>
          <w:lang w:val="sr-Cyrl-RS"/>
        </w:rPr>
        <w:t xml:space="preserve"> не може да запамти </w:t>
      </w:r>
      <w:r w:rsidR="004C5FA3" w:rsidRPr="00FC3E46">
        <w:rPr>
          <w:rFonts w:cs="Times New Roman"/>
          <w:i/>
          <w:iCs/>
          <w:u w:val="single"/>
          <w:lang w:val="sr-Cyrl-RS"/>
        </w:rPr>
        <w:t>парцелу</w:t>
      </w:r>
      <w:r w:rsidR="004C5FA3" w:rsidRPr="00FC3E46">
        <w:rPr>
          <w:rFonts w:cs="Times New Roman"/>
          <w:lang w:val="sr-Cyrl-RS"/>
        </w:rPr>
        <w:t xml:space="preserve">, приказује поруку </w:t>
      </w:r>
      <w:r w:rsidR="004C5FA3" w:rsidRPr="00FC3E46">
        <w:rPr>
          <w:rFonts w:cs="Times New Roman"/>
          <w:b/>
          <w:bCs/>
          <w:lang w:val="sr-Cyrl-RS"/>
        </w:rPr>
        <w:t>„</w:t>
      </w:r>
      <w:r w:rsidR="004C5FA3" w:rsidRPr="00FC3E46">
        <w:rPr>
          <w:rFonts w:cs="Times New Roman"/>
          <w:b/>
          <w:bCs/>
          <w:u w:val="single"/>
          <w:lang w:val="sr-Cyrl-RS"/>
        </w:rPr>
        <w:t>Систем не може да запамти парцелу!</w:t>
      </w:r>
      <w:r w:rsidR="004C5FA3" w:rsidRPr="00FC3E46">
        <w:rPr>
          <w:rFonts w:cs="Times New Roman"/>
          <w:b/>
          <w:bCs/>
          <w:lang w:val="sr-Cyrl-RS"/>
        </w:rPr>
        <w:t xml:space="preserve">“. </w:t>
      </w:r>
      <w:r w:rsidR="004C5FA3" w:rsidRPr="00FC3E46">
        <w:rPr>
          <w:rFonts w:cs="Times New Roman"/>
          <w:lang w:val="sr-Cyrl-RS"/>
        </w:rPr>
        <w:t>(ИА)</w:t>
      </w:r>
    </w:p>
    <w:p w14:paraId="6E04E275" w14:textId="071519FC" w:rsidR="00CC550A" w:rsidRPr="00FC3E46" w:rsidRDefault="0015209E" w:rsidP="0015209E">
      <w:pPr>
        <w:spacing w:line="360" w:lineRule="auto"/>
        <w:jc w:val="center"/>
        <w:rPr>
          <w:rFonts w:cs="Times New Roman"/>
        </w:rPr>
      </w:pPr>
      <w:r w:rsidRPr="00FC3E46">
        <w:rPr>
          <w:rFonts w:cs="Times New Roman"/>
        </w:rPr>
        <w:object w:dxaOrig="5767" w:dyaOrig="6600" w14:anchorId="17392A36">
          <v:shape id="_x0000_i1037" type="#_x0000_t75" style="width:4in;height:330pt" o:ole="">
            <v:imagedata r:id="rId45" o:title=""/>
          </v:shape>
          <o:OLEObject Type="Embed" ProgID="Visio.Drawing.11" ShapeID="_x0000_i1037" DrawAspect="Content" ObjectID="_1710650852" r:id="rId46"/>
        </w:object>
      </w:r>
    </w:p>
    <w:p w14:paraId="434E4C6B" w14:textId="77777777" w:rsidR="00AA211B" w:rsidRPr="00FC3E46" w:rsidRDefault="00AA211B" w:rsidP="00AA211B">
      <w:pPr>
        <w:spacing w:line="360" w:lineRule="auto"/>
        <w:rPr>
          <w:rFonts w:cs="Times New Roman"/>
        </w:rPr>
      </w:pPr>
      <w:proofErr w:type="spellStart"/>
      <w:r w:rsidRPr="00FC3E46">
        <w:rPr>
          <w:rFonts w:cs="Times New Roman"/>
        </w:rPr>
        <w:t>С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веде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очавају</w:t>
      </w:r>
      <w:proofErr w:type="spellEnd"/>
      <w:r w:rsidRPr="00FC3E46">
        <w:rPr>
          <w:rFonts w:cs="Times New Roman"/>
        </w:rPr>
        <w:t xml:space="preserve"> </w:t>
      </w:r>
      <w:proofErr w:type="spellStart"/>
      <w:proofErr w:type="gram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 </w:t>
      </w:r>
      <w:proofErr w:type="spellStart"/>
      <w:r w:rsidRPr="00FC3E46">
        <w:rPr>
          <w:rFonts w:cs="Times New Roman"/>
        </w:rPr>
        <w:t>системске</w:t>
      </w:r>
      <w:proofErr w:type="spellEnd"/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реб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ојектовати</w:t>
      </w:r>
      <w:proofErr w:type="spellEnd"/>
      <w:r w:rsidRPr="00FC3E46">
        <w:rPr>
          <w:rFonts w:cs="Times New Roman"/>
        </w:rPr>
        <w:t>:</w:t>
      </w:r>
    </w:p>
    <w:p w14:paraId="2DD66D8E" w14:textId="77777777" w:rsidR="00AA211B" w:rsidRPr="00FC3E46" w:rsidRDefault="00AA211B" w:rsidP="001C1CE7">
      <w:pPr>
        <w:pStyle w:val="ListParagraph"/>
        <w:numPr>
          <w:ilvl w:val="0"/>
          <w:numId w:val="30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UcitajListuMest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Mesto&gt;)</w:t>
      </w:r>
    </w:p>
    <w:p w14:paraId="76CE6D22" w14:textId="4F9207C5" w:rsidR="00AA211B" w:rsidRPr="00FC3E46" w:rsidRDefault="00AA211B" w:rsidP="001C1CE7">
      <w:pPr>
        <w:pStyle w:val="ListParagraph"/>
        <w:numPr>
          <w:ilvl w:val="0"/>
          <w:numId w:val="30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UcitajList</w:t>
      </w:r>
      <w:r w:rsidRPr="00FC3E46">
        <w:rPr>
          <w:rFonts w:cs="Times New Roman"/>
          <w:b/>
          <w:lang w:val="en-US"/>
        </w:rPr>
        <w:t>uVlasnik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&gt;)</w:t>
      </w:r>
    </w:p>
    <w:p w14:paraId="52C6BECB" w14:textId="40ED466F" w:rsidR="00AA211B" w:rsidRPr="00FC3E46" w:rsidRDefault="00AA211B" w:rsidP="001C1CE7">
      <w:pPr>
        <w:pStyle w:val="ListParagraph"/>
        <w:numPr>
          <w:ilvl w:val="0"/>
          <w:numId w:val="30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UcitajList</w:t>
      </w:r>
      <w:r w:rsidRPr="00FC3E46">
        <w:rPr>
          <w:rFonts w:cs="Times New Roman"/>
          <w:b/>
          <w:lang w:val="en-US"/>
        </w:rPr>
        <w:t>u</w:t>
      </w:r>
      <w:r w:rsidR="003D7682">
        <w:rPr>
          <w:rFonts w:cs="Times New Roman"/>
          <w:b/>
          <w:lang w:val="en-US"/>
        </w:rPr>
        <w:t>Kultur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="003D7682">
        <w:rPr>
          <w:rFonts w:cs="Times New Roman"/>
          <w:lang w:val="en-US"/>
        </w:rPr>
        <w:t>Kultura</w:t>
      </w:r>
      <w:proofErr w:type="spellEnd"/>
      <w:r w:rsidRPr="00FC3E46">
        <w:rPr>
          <w:rFonts w:cs="Times New Roman"/>
          <w:lang w:val="en-US"/>
        </w:rPr>
        <w:t>&gt;)</w:t>
      </w:r>
    </w:p>
    <w:p w14:paraId="16359B68" w14:textId="2E16CE17" w:rsidR="00AA211B" w:rsidRPr="00FC3E46" w:rsidRDefault="00AA211B" w:rsidP="001C1CE7">
      <w:pPr>
        <w:pStyle w:val="ListParagraph"/>
        <w:numPr>
          <w:ilvl w:val="0"/>
          <w:numId w:val="30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etraziParcel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&gt;)</w:t>
      </w:r>
    </w:p>
    <w:p w14:paraId="2197AED0" w14:textId="7A52F9F6" w:rsidR="00AA211B" w:rsidRPr="00FC3E46" w:rsidRDefault="00AA211B" w:rsidP="001C1CE7">
      <w:pPr>
        <w:pStyle w:val="ListParagraph"/>
        <w:numPr>
          <w:ilvl w:val="0"/>
          <w:numId w:val="30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ikazi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</w:p>
    <w:p w14:paraId="531A26B8" w14:textId="1EF0AD81" w:rsidR="00AA211B" w:rsidRPr="00FC3E46" w:rsidRDefault="00AA211B" w:rsidP="001C1CE7">
      <w:pPr>
        <w:pStyle w:val="ListParagraph"/>
        <w:numPr>
          <w:ilvl w:val="0"/>
          <w:numId w:val="30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Zapamti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</w:p>
    <w:p w14:paraId="1CB0148D" w14:textId="3D47DF75" w:rsidR="00CC550A" w:rsidRPr="00FC3E46" w:rsidRDefault="008919AF" w:rsidP="00CC550A">
      <w:pPr>
        <w:rPr>
          <w:rFonts w:cs="Times New Roman"/>
        </w:rPr>
      </w:pPr>
      <w:r w:rsidRPr="00FC3E46">
        <w:rPr>
          <w:rFonts w:cs="Times New Roman"/>
        </w:rPr>
        <w:br w:type="page"/>
      </w:r>
    </w:p>
    <w:p w14:paraId="2A11279C" w14:textId="66065A70" w:rsidR="00CC550A" w:rsidRPr="00FC3E46" w:rsidRDefault="00CC550A" w:rsidP="0096551F">
      <w:pPr>
        <w:pStyle w:val="Heading2"/>
        <w:rPr>
          <w:rFonts w:cs="Times New Roman"/>
          <w:lang w:val="sr-Cyrl-RS"/>
        </w:rPr>
      </w:pPr>
      <w:bookmarkStart w:id="33" w:name="_Toc28210362"/>
      <w:bookmarkStart w:id="34" w:name="_Toc100023041"/>
      <w:r w:rsidRPr="00FC3E46">
        <w:rPr>
          <w:rFonts w:cs="Times New Roman"/>
        </w:rPr>
        <w:lastRenderedPageBreak/>
        <w:t>ДС</w:t>
      </w:r>
      <w:r w:rsidR="003E7C10" w:rsidRPr="00FC3E46">
        <w:rPr>
          <w:rFonts w:cs="Times New Roman"/>
        </w:rPr>
        <w:t>9</w:t>
      </w:r>
      <w:r w:rsidRPr="00FC3E46">
        <w:rPr>
          <w:rFonts w:cs="Times New Roman"/>
        </w:rPr>
        <w:t xml:space="preserve">: </w:t>
      </w:r>
      <w:proofErr w:type="spellStart"/>
      <w:r w:rsidRPr="00FC3E46">
        <w:rPr>
          <w:rFonts w:cs="Times New Roman"/>
        </w:rPr>
        <w:t>Дијагра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уч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ришћења</w:t>
      </w:r>
      <w:proofErr w:type="spellEnd"/>
      <w:r w:rsidRPr="00FC3E46">
        <w:rPr>
          <w:rFonts w:cs="Times New Roman"/>
        </w:rPr>
        <w:t xml:space="preserve"> – </w:t>
      </w:r>
      <w:proofErr w:type="spellStart"/>
      <w:r w:rsidRPr="00FC3E46">
        <w:rPr>
          <w:rFonts w:cs="Times New Roman"/>
        </w:rPr>
        <w:t>Унос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ов</w:t>
      </w:r>
      <w:bookmarkEnd w:id="33"/>
      <w:r w:rsidR="004C5FA3" w:rsidRPr="00FC3E46">
        <w:rPr>
          <w:rFonts w:cs="Times New Roman"/>
        </w:rPr>
        <w:t>ог</w:t>
      </w:r>
      <w:proofErr w:type="spellEnd"/>
      <w:r w:rsidR="004C5FA3" w:rsidRPr="00FC3E46">
        <w:rPr>
          <w:rFonts w:cs="Times New Roman"/>
        </w:rPr>
        <w:t xml:space="preserve"> </w:t>
      </w:r>
      <w:proofErr w:type="spellStart"/>
      <w:r w:rsidR="004C5FA3" w:rsidRPr="00FC3E46">
        <w:rPr>
          <w:rFonts w:cs="Times New Roman"/>
        </w:rPr>
        <w:t>купц</w:t>
      </w:r>
      <w:proofErr w:type="spellEnd"/>
      <w:r w:rsidR="004C5FA3" w:rsidRPr="00FC3E46">
        <w:rPr>
          <w:rFonts w:cs="Times New Roman"/>
          <w:lang w:val="sr-Cyrl-RS"/>
        </w:rPr>
        <w:t>а</w:t>
      </w:r>
      <w:bookmarkEnd w:id="34"/>
    </w:p>
    <w:p w14:paraId="6F2962F6" w14:textId="77777777" w:rsidR="00CC550A" w:rsidRPr="00FC3E46" w:rsidRDefault="00CC550A" w:rsidP="00CC550A">
      <w:pPr>
        <w:rPr>
          <w:rFonts w:cs="Times New Roman"/>
        </w:rPr>
      </w:pPr>
    </w:p>
    <w:p w14:paraId="032E3923" w14:textId="77777777" w:rsidR="004C5FA3" w:rsidRPr="00FC3E46" w:rsidRDefault="004C5FA3" w:rsidP="004C5FA3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унос </w:t>
      </w:r>
      <w:r w:rsidRPr="00FC3E46">
        <w:rPr>
          <w:rFonts w:cs="Times New Roman"/>
          <w:i/>
          <w:iCs/>
          <w:u w:val="single"/>
          <w:lang w:val="sr-Cyrl-RS"/>
        </w:rPr>
        <w:t>купца</w:t>
      </w:r>
      <w:r w:rsidRPr="00FC3E46">
        <w:rPr>
          <w:rFonts w:cs="Times New Roman"/>
          <w:lang w:val="sr-Cyrl-RS"/>
        </w:rPr>
        <w:t xml:space="preserve">. Учитана је листа </w:t>
      </w:r>
      <w:r w:rsidRPr="00FC3E46">
        <w:rPr>
          <w:rFonts w:cs="Times New Roman"/>
          <w:i/>
          <w:u w:val="single"/>
          <w:lang w:val="sr-Cyrl-RS"/>
        </w:rPr>
        <w:t>места.</w:t>
      </w:r>
    </w:p>
    <w:p w14:paraId="1F52998F" w14:textId="77777777" w:rsidR="004C5FA3" w:rsidRPr="00FC3E46" w:rsidRDefault="004C5FA3" w:rsidP="004C5FA3">
      <w:pPr>
        <w:jc w:val="both"/>
        <w:rPr>
          <w:rFonts w:cs="Times New Roman"/>
          <w:lang w:val="sr-Cyrl-RS"/>
        </w:rPr>
      </w:pPr>
    </w:p>
    <w:p w14:paraId="3ED9C302" w14:textId="77777777" w:rsidR="004C5FA3" w:rsidRPr="00FC3E46" w:rsidRDefault="004C5FA3" w:rsidP="004C5FA3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431B0189" w14:textId="77777777" w:rsidR="004C5FA3" w:rsidRPr="00FC3E46" w:rsidRDefault="004C5FA3" w:rsidP="001C1CE7">
      <w:pPr>
        <w:pStyle w:val="ListParagraph"/>
        <w:numPr>
          <w:ilvl w:val="0"/>
          <w:numId w:val="2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креира </w:t>
      </w:r>
      <w:r w:rsidRPr="00FC3E46">
        <w:rPr>
          <w:rFonts w:cs="Times New Roman"/>
          <w:i/>
          <w:iCs/>
          <w:u w:val="single"/>
          <w:lang w:val="sr-Cyrl-RS"/>
        </w:rPr>
        <w:t>новог купца</w:t>
      </w:r>
      <w:r w:rsidRPr="00FC3E46">
        <w:rPr>
          <w:rFonts w:cs="Times New Roman"/>
          <w:lang w:val="sr-Cyrl-RS"/>
        </w:rPr>
        <w:t>. (АПСО)</w:t>
      </w:r>
    </w:p>
    <w:p w14:paraId="4BFC9CED" w14:textId="77777777" w:rsidR="004C5FA3" w:rsidRPr="00FC3E46" w:rsidRDefault="004C5FA3" w:rsidP="001C1CE7">
      <w:pPr>
        <w:pStyle w:val="ListParagraph"/>
        <w:numPr>
          <w:ilvl w:val="0"/>
          <w:numId w:val="2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успешно креирао новог купца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52D5DE11" w14:textId="77777777" w:rsidR="004C5FA3" w:rsidRPr="00FC3E46" w:rsidRDefault="004C5FA3" w:rsidP="001C1CE7">
      <w:pPr>
        <w:pStyle w:val="ListParagraph"/>
        <w:numPr>
          <w:ilvl w:val="0"/>
          <w:numId w:val="2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м купцу</w:t>
      </w:r>
      <w:r w:rsidRPr="00FC3E46">
        <w:rPr>
          <w:rFonts w:cs="Times New Roman"/>
          <w:lang w:val="sr-Cyrl-RS"/>
        </w:rPr>
        <w:t>. (АПСО)</w:t>
      </w:r>
    </w:p>
    <w:p w14:paraId="486734F6" w14:textId="77777777" w:rsidR="004C5FA3" w:rsidRPr="00FC3E46" w:rsidRDefault="004C5FA3" w:rsidP="001C1CE7">
      <w:pPr>
        <w:pStyle w:val="ListParagraph"/>
        <w:numPr>
          <w:ilvl w:val="0"/>
          <w:numId w:val="26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запамтио купца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44AC5255" w14:textId="77777777" w:rsidR="00683A90" w:rsidRPr="00FC3E46" w:rsidRDefault="00683A90" w:rsidP="00683A90">
      <w:pPr>
        <w:jc w:val="both"/>
        <w:rPr>
          <w:rFonts w:cs="Times New Roman"/>
          <w:lang w:val="sr-Cyrl-RS"/>
        </w:rPr>
      </w:pPr>
    </w:p>
    <w:p w14:paraId="0001BF26" w14:textId="2D41AFE2" w:rsidR="00683A90" w:rsidRPr="00FC3E46" w:rsidRDefault="00683A90" w:rsidP="00683A90">
      <w:pPr>
        <w:jc w:val="center"/>
        <w:rPr>
          <w:rFonts w:cs="Times New Roman"/>
        </w:rPr>
      </w:pPr>
      <w:r w:rsidRPr="00FC3E46">
        <w:rPr>
          <w:rFonts w:cs="Times New Roman"/>
        </w:rPr>
        <w:object w:dxaOrig="5475" w:dyaOrig="4024" w14:anchorId="65DB686B">
          <v:shape id="_x0000_i1042" type="#_x0000_t75" style="width:274pt;height:201pt" o:ole="">
            <v:imagedata r:id="rId47" o:title=""/>
          </v:shape>
          <o:OLEObject Type="Embed" ProgID="Visio.Drawing.11" ShapeID="_x0000_i1042" DrawAspect="Content" ObjectID="_1710650853" r:id="rId48"/>
        </w:object>
      </w:r>
    </w:p>
    <w:p w14:paraId="4C0530DD" w14:textId="77777777" w:rsidR="00683A90" w:rsidRPr="00FC3E46" w:rsidRDefault="00683A90" w:rsidP="00683A90">
      <w:pPr>
        <w:jc w:val="center"/>
        <w:rPr>
          <w:rFonts w:cs="Times New Roman"/>
          <w:lang w:val="sr-Cyrl-RS"/>
        </w:rPr>
      </w:pPr>
    </w:p>
    <w:p w14:paraId="3A67ADCA" w14:textId="77777777" w:rsidR="004C5FA3" w:rsidRPr="00FC3E46" w:rsidRDefault="004C5FA3" w:rsidP="004C5FA3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3682F1DB" w14:textId="17F802A4" w:rsidR="004C5FA3" w:rsidRPr="00FC3E46" w:rsidRDefault="004C5FA3" w:rsidP="004C5FA3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="003A364A" w:rsidRPr="00FC3E46">
        <w:rPr>
          <w:rFonts w:cs="Times New Roman"/>
          <w:lang w:val="en-US"/>
        </w:rPr>
        <w:t>2</w:t>
      </w:r>
      <w:r w:rsidRPr="00FC3E46">
        <w:rPr>
          <w:rFonts w:cs="Times New Roman"/>
          <w:lang w:val="en-US"/>
        </w:rPr>
        <w:t xml:space="preserve">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креира </w:t>
      </w:r>
      <w:r w:rsidRPr="00FC3E46">
        <w:rPr>
          <w:rFonts w:cs="Times New Roman"/>
          <w:i/>
          <w:iCs/>
          <w:u w:val="single"/>
          <w:lang w:val="sr-Cyrl-RS"/>
        </w:rPr>
        <w:t>купца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креира купц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7E307E39" w14:textId="77777777" w:rsidR="00683A90" w:rsidRPr="00FC3E46" w:rsidRDefault="00683A90" w:rsidP="004C5FA3">
      <w:pPr>
        <w:jc w:val="both"/>
        <w:rPr>
          <w:rFonts w:cs="Times New Roman"/>
          <w:lang w:val="sr-Cyrl-RS"/>
        </w:rPr>
      </w:pPr>
    </w:p>
    <w:p w14:paraId="25675F26" w14:textId="08DCD693" w:rsidR="00683A90" w:rsidRPr="00FC3E46" w:rsidRDefault="00683A90" w:rsidP="00683A90">
      <w:pPr>
        <w:jc w:val="center"/>
        <w:rPr>
          <w:rFonts w:cs="Times New Roman"/>
          <w:b/>
          <w:bCs/>
          <w:lang w:val="sr-Cyrl-RS"/>
        </w:rPr>
      </w:pPr>
      <w:r w:rsidRPr="00FC3E46">
        <w:rPr>
          <w:rFonts w:cs="Times New Roman"/>
        </w:rPr>
        <w:object w:dxaOrig="5475" w:dyaOrig="3315" w14:anchorId="584C7978">
          <v:shape id="_x0000_i1043" type="#_x0000_t75" style="width:274pt;height:166pt" o:ole="">
            <v:imagedata r:id="rId49" o:title=""/>
          </v:shape>
          <o:OLEObject Type="Embed" ProgID="Visio.Drawing.11" ShapeID="_x0000_i1043" DrawAspect="Content" ObjectID="_1710650854" r:id="rId50"/>
        </w:object>
      </w:r>
    </w:p>
    <w:p w14:paraId="58851F5F" w14:textId="69740676" w:rsidR="004C5FA3" w:rsidRPr="00FC3E46" w:rsidRDefault="004C5FA3" w:rsidP="004C5FA3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="003A364A" w:rsidRPr="00FC3E46">
        <w:rPr>
          <w:rFonts w:cs="Times New Roman"/>
          <w:lang w:val="sr-Cyrl-RS"/>
        </w:rPr>
        <w:t>4</w:t>
      </w:r>
      <w:r w:rsidRPr="00FC3E46">
        <w:rPr>
          <w:rFonts w:cs="Times New Roman"/>
          <w:lang w:val="sr-Cyrl-RS"/>
        </w:rPr>
        <w:t>.1</w:t>
      </w:r>
      <w:r w:rsidRPr="00FC3E46">
        <w:rPr>
          <w:rFonts w:cs="Times New Roman"/>
          <w:lang w:val="en-US"/>
        </w:rPr>
        <w:t>.</w:t>
      </w:r>
      <w:r w:rsidRPr="00FC3E46">
        <w:rPr>
          <w:rFonts w:cs="Times New Roman"/>
          <w:lang w:val="sr-Cyrl-RS"/>
        </w:rPr>
        <w:t xml:space="preserve"> 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</w:t>
      </w:r>
      <w:r w:rsidRPr="00FC3E46">
        <w:rPr>
          <w:rFonts w:cs="Times New Roman"/>
          <w:i/>
          <w:iCs/>
          <w:u w:val="single"/>
          <w:lang w:val="sr-Cyrl-RS"/>
        </w:rPr>
        <w:t>купца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запамти купц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39FBD4BC" w14:textId="084139A3" w:rsidR="00CC550A" w:rsidRPr="00FC3E46" w:rsidRDefault="00683A90" w:rsidP="00683A90">
      <w:pPr>
        <w:jc w:val="center"/>
        <w:rPr>
          <w:rFonts w:cs="Times New Roman"/>
        </w:rPr>
      </w:pPr>
      <w:r w:rsidRPr="00FC3E46">
        <w:rPr>
          <w:rFonts w:cs="Times New Roman"/>
        </w:rPr>
        <w:object w:dxaOrig="5475" w:dyaOrig="4024" w14:anchorId="081427A2">
          <v:shape id="_x0000_i1044" type="#_x0000_t75" style="width:274pt;height:201pt" o:ole="">
            <v:imagedata r:id="rId51" o:title=""/>
          </v:shape>
          <o:OLEObject Type="Embed" ProgID="Visio.Drawing.11" ShapeID="_x0000_i1044" DrawAspect="Content" ObjectID="_1710650855" r:id="rId52"/>
        </w:object>
      </w:r>
    </w:p>
    <w:p w14:paraId="494CD624" w14:textId="77777777" w:rsidR="00683A90" w:rsidRPr="00FC3E46" w:rsidRDefault="00683A90" w:rsidP="00683A90">
      <w:pPr>
        <w:jc w:val="center"/>
        <w:rPr>
          <w:rFonts w:cs="Times New Roman"/>
        </w:rPr>
      </w:pPr>
    </w:p>
    <w:p w14:paraId="1CF00EF0" w14:textId="77777777" w:rsidR="001D7066" w:rsidRPr="00FC3E46" w:rsidRDefault="001D7066" w:rsidP="001D7066">
      <w:pPr>
        <w:spacing w:line="360" w:lineRule="auto"/>
        <w:rPr>
          <w:rFonts w:cs="Times New Roman"/>
        </w:rPr>
      </w:pPr>
      <w:proofErr w:type="spellStart"/>
      <w:r w:rsidRPr="00FC3E46">
        <w:rPr>
          <w:rFonts w:cs="Times New Roman"/>
        </w:rPr>
        <w:t>С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веде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очавају</w:t>
      </w:r>
      <w:proofErr w:type="spellEnd"/>
      <w:r w:rsidRPr="00FC3E46">
        <w:rPr>
          <w:rFonts w:cs="Times New Roman"/>
        </w:rPr>
        <w:t xml:space="preserve"> </w:t>
      </w:r>
      <w:proofErr w:type="spellStart"/>
      <w:proofErr w:type="gram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 </w:t>
      </w:r>
      <w:proofErr w:type="spellStart"/>
      <w:r w:rsidRPr="00FC3E46">
        <w:rPr>
          <w:rFonts w:cs="Times New Roman"/>
        </w:rPr>
        <w:t>системске</w:t>
      </w:r>
      <w:proofErr w:type="spellEnd"/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реб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ојектовати</w:t>
      </w:r>
      <w:proofErr w:type="spellEnd"/>
      <w:r w:rsidRPr="00FC3E46">
        <w:rPr>
          <w:rFonts w:cs="Times New Roman"/>
        </w:rPr>
        <w:t>:</w:t>
      </w:r>
    </w:p>
    <w:p w14:paraId="4079CEFA" w14:textId="63039539" w:rsidR="001D7066" w:rsidRPr="00FC3E46" w:rsidRDefault="001D7066" w:rsidP="001C1CE7">
      <w:pPr>
        <w:pStyle w:val="ListParagraph"/>
        <w:numPr>
          <w:ilvl w:val="0"/>
          <w:numId w:val="29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VratiListu</w:t>
      </w:r>
      <w:proofErr w:type="spellEnd"/>
      <w:r w:rsidRPr="00FC3E46">
        <w:rPr>
          <w:rFonts w:cs="Times New Roman"/>
          <w:b/>
          <w:lang w:val="en-US"/>
        </w:rPr>
        <w:t>Mesta</w:t>
      </w:r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Mesto&gt;)</w:t>
      </w:r>
    </w:p>
    <w:p w14:paraId="1C0612BB" w14:textId="5744D7E8" w:rsidR="001D7066" w:rsidRPr="00FC3E46" w:rsidRDefault="001D7066" w:rsidP="001C1CE7">
      <w:pPr>
        <w:pStyle w:val="ListParagraph"/>
        <w:numPr>
          <w:ilvl w:val="0"/>
          <w:numId w:val="29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KreirajKupc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)</w:t>
      </w:r>
    </w:p>
    <w:p w14:paraId="30095578" w14:textId="5E3E6BF8" w:rsidR="001D7066" w:rsidRPr="00FC3E46" w:rsidRDefault="001D7066" w:rsidP="001C1CE7">
      <w:pPr>
        <w:pStyle w:val="ListParagraph"/>
        <w:numPr>
          <w:ilvl w:val="0"/>
          <w:numId w:val="29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ZapamtiKupc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)</w:t>
      </w:r>
    </w:p>
    <w:p w14:paraId="1A85E006" w14:textId="77777777" w:rsidR="001D7066" w:rsidRPr="00FC3E46" w:rsidRDefault="001D7066" w:rsidP="00CC550A">
      <w:pPr>
        <w:rPr>
          <w:rFonts w:cs="Times New Roman"/>
        </w:rPr>
      </w:pPr>
    </w:p>
    <w:p w14:paraId="227AA894" w14:textId="77777777" w:rsidR="00F164CD" w:rsidRPr="00FC3E46" w:rsidRDefault="00F164CD" w:rsidP="00F164CD">
      <w:pPr>
        <w:pStyle w:val="Heading2"/>
        <w:jc w:val="left"/>
        <w:rPr>
          <w:rFonts w:cs="Times New Roman"/>
        </w:rPr>
      </w:pPr>
      <w:bookmarkStart w:id="35" w:name="_Toc28210363"/>
    </w:p>
    <w:p w14:paraId="0EE4667B" w14:textId="4E3B1D04" w:rsidR="00F164CD" w:rsidRPr="00FC3E46" w:rsidRDefault="00F164CD" w:rsidP="00F164CD">
      <w:pPr>
        <w:pStyle w:val="Heading2"/>
        <w:jc w:val="left"/>
        <w:rPr>
          <w:rFonts w:cs="Times New Roman"/>
        </w:rPr>
      </w:pPr>
    </w:p>
    <w:p w14:paraId="4CD4F2A0" w14:textId="77777777" w:rsidR="00F164CD" w:rsidRPr="00FC3E46" w:rsidRDefault="00F164CD" w:rsidP="00F164CD">
      <w:pPr>
        <w:rPr>
          <w:rFonts w:cs="Times New Roman"/>
        </w:rPr>
      </w:pPr>
    </w:p>
    <w:p w14:paraId="0D1D0DE3" w14:textId="4F031253" w:rsidR="00CC550A" w:rsidRPr="00FC3E46" w:rsidRDefault="00CC550A" w:rsidP="00F164CD">
      <w:pPr>
        <w:pStyle w:val="Heading2"/>
        <w:jc w:val="left"/>
        <w:rPr>
          <w:rFonts w:cs="Times New Roman"/>
        </w:rPr>
      </w:pPr>
      <w:bookmarkStart w:id="36" w:name="_Toc100023042"/>
      <w:r w:rsidRPr="00FC3E46">
        <w:rPr>
          <w:rFonts w:cs="Times New Roman"/>
        </w:rPr>
        <w:lastRenderedPageBreak/>
        <w:t>ДС1</w:t>
      </w:r>
      <w:r w:rsidR="003E7C10" w:rsidRPr="00FC3E46">
        <w:rPr>
          <w:rFonts w:cs="Times New Roman"/>
        </w:rPr>
        <w:t>0</w:t>
      </w:r>
      <w:r w:rsidRPr="00FC3E46">
        <w:rPr>
          <w:rFonts w:cs="Times New Roman"/>
        </w:rPr>
        <w:t xml:space="preserve">: </w:t>
      </w:r>
      <w:proofErr w:type="spellStart"/>
      <w:r w:rsidRPr="00FC3E46">
        <w:rPr>
          <w:rFonts w:cs="Times New Roman"/>
        </w:rPr>
        <w:t>Дијагра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уч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ришћења</w:t>
      </w:r>
      <w:proofErr w:type="spellEnd"/>
      <w:r w:rsidRPr="00FC3E46">
        <w:rPr>
          <w:rFonts w:cs="Times New Roman"/>
        </w:rPr>
        <w:t xml:space="preserve"> – </w:t>
      </w:r>
      <w:bookmarkEnd w:id="35"/>
      <w:r w:rsidR="004C5FA3" w:rsidRPr="00FC3E46">
        <w:rPr>
          <w:rFonts w:cs="Times New Roman"/>
          <w:lang w:val="sr-Cyrl-RS"/>
        </w:rPr>
        <w:t>Унос нове</w:t>
      </w:r>
      <w:r w:rsidR="00AA211B" w:rsidRPr="00FC3E46">
        <w:rPr>
          <w:rFonts w:cs="Times New Roman"/>
          <w:lang w:val="sr-Cyrl-RS"/>
        </w:rPr>
        <w:t xml:space="preserve"> евиденције</w:t>
      </w:r>
      <w:r w:rsidR="004C5FA3" w:rsidRPr="00FC3E46">
        <w:rPr>
          <w:rFonts w:cs="Times New Roman"/>
          <w:lang w:val="sr-Cyrl-RS"/>
        </w:rPr>
        <w:t xml:space="preserve"> продаје</w:t>
      </w:r>
      <w:bookmarkEnd w:id="36"/>
    </w:p>
    <w:p w14:paraId="2EAA82ED" w14:textId="77777777" w:rsidR="00CC550A" w:rsidRPr="00FC3E46" w:rsidRDefault="00CC550A" w:rsidP="00CC550A">
      <w:pPr>
        <w:rPr>
          <w:rFonts w:cs="Times New Roman"/>
        </w:rPr>
      </w:pPr>
    </w:p>
    <w:p w14:paraId="2D7F2924" w14:textId="77777777" w:rsidR="00AA211B" w:rsidRPr="00FC3E46" w:rsidRDefault="00AA211B" w:rsidP="00AA211B">
      <w:pPr>
        <w:jc w:val="both"/>
        <w:rPr>
          <w:rFonts w:cs="Times New Roman"/>
          <w:i/>
          <w:iCs/>
          <w:u w:val="single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унос </w:t>
      </w:r>
      <w:r w:rsidRPr="00FC3E46">
        <w:rPr>
          <w:rFonts w:cs="Times New Roman"/>
          <w:i/>
          <w:iCs/>
          <w:u w:val="single"/>
          <w:lang w:val="sr-Cyrl-RS"/>
        </w:rPr>
        <w:t xml:space="preserve">нове евиденције о продаји. </w:t>
      </w:r>
      <w:r w:rsidRPr="00FC3E46">
        <w:rPr>
          <w:rFonts w:cs="Times New Roman"/>
          <w:iCs/>
          <w:lang w:val="sr-Cyrl-RS"/>
        </w:rPr>
        <w:t>Учитана је листа</w:t>
      </w:r>
      <w:r w:rsidRPr="00FC3E46">
        <w:rPr>
          <w:rFonts w:cs="Times New Roman"/>
          <w:i/>
          <w:iCs/>
          <w:u w:val="single"/>
          <w:lang w:val="sr-Cyrl-RS"/>
        </w:rPr>
        <w:t xml:space="preserve"> парцела</w:t>
      </w:r>
      <w:r w:rsidRPr="00FC3E46">
        <w:rPr>
          <w:rFonts w:cs="Times New Roman"/>
          <w:iCs/>
          <w:lang w:val="sr-Cyrl-RS"/>
        </w:rPr>
        <w:t xml:space="preserve"> и </w:t>
      </w:r>
      <w:r w:rsidRPr="00FC3E46">
        <w:rPr>
          <w:rFonts w:cs="Times New Roman"/>
          <w:i/>
          <w:iCs/>
          <w:u w:val="single"/>
          <w:lang w:val="sr-Cyrl-RS"/>
        </w:rPr>
        <w:t>купаца.</w:t>
      </w:r>
    </w:p>
    <w:p w14:paraId="025A025A" w14:textId="77777777" w:rsidR="00AA211B" w:rsidRPr="00FC3E46" w:rsidRDefault="00AA211B" w:rsidP="00AA211B">
      <w:pPr>
        <w:jc w:val="both"/>
        <w:rPr>
          <w:rFonts w:cs="Times New Roman"/>
          <w:lang w:val="sr-Cyrl-RS"/>
        </w:rPr>
      </w:pPr>
    </w:p>
    <w:p w14:paraId="5218F9FB" w14:textId="77777777" w:rsidR="00AA211B" w:rsidRPr="00FC3E46" w:rsidRDefault="00AA211B" w:rsidP="00AA211B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5D65AFE9" w14:textId="77777777" w:rsidR="00AA211B" w:rsidRPr="00FC3E46" w:rsidRDefault="00AA211B" w:rsidP="001C1CE7">
      <w:pPr>
        <w:pStyle w:val="ListParagraph"/>
        <w:numPr>
          <w:ilvl w:val="0"/>
          <w:numId w:val="28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ј евиденцији о продаји.</w:t>
      </w:r>
      <w:r w:rsidRPr="00FC3E46">
        <w:rPr>
          <w:rFonts w:cs="Times New Roman"/>
          <w:lang w:val="sr-Cyrl-RS"/>
        </w:rPr>
        <w:t xml:space="preserve"> (АПСО)</w:t>
      </w:r>
    </w:p>
    <w:p w14:paraId="0C5E4D6B" w14:textId="77777777" w:rsidR="00AA211B" w:rsidRPr="00FC3E46" w:rsidRDefault="00AA211B" w:rsidP="001C1CE7">
      <w:pPr>
        <w:pStyle w:val="ListParagraph"/>
        <w:numPr>
          <w:ilvl w:val="0"/>
          <w:numId w:val="28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оруку „</w:t>
      </w:r>
      <w:r w:rsidRPr="00FC3E46">
        <w:rPr>
          <w:rFonts w:cs="Times New Roman"/>
          <w:u w:val="single"/>
          <w:lang w:val="sr-Cyrl-RS"/>
        </w:rPr>
        <w:t>Систем је успешно извршио чување</w:t>
      </w:r>
      <w:r w:rsidRPr="00FC3E46">
        <w:rPr>
          <w:rFonts w:cs="Times New Roman"/>
          <w:lang w:val="en-US"/>
        </w:rPr>
        <w:t>!</w:t>
      </w:r>
      <w:r w:rsidRPr="00FC3E46">
        <w:rPr>
          <w:rFonts w:cs="Times New Roman"/>
          <w:lang w:val="sr-Cyrl-RS"/>
        </w:rPr>
        <w:t>“. (ИА)</w:t>
      </w:r>
    </w:p>
    <w:p w14:paraId="23BFF833" w14:textId="77777777" w:rsidR="00683A90" w:rsidRPr="00FC3E46" w:rsidRDefault="00683A90" w:rsidP="00683A90">
      <w:pPr>
        <w:jc w:val="both"/>
        <w:rPr>
          <w:rFonts w:cs="Times New Roman"/>
          <w:lang w:val="sr-Cyrl-RS"/>
        </w:rPr>
      </w:pPr>
    </w:p>
    <w:p w14:paraId="070D6178" w14:textId="601216F1" w:rsidR="00683A90" w:rsidRPr="00FC3E46" w:rsidRDefault="00683A90" w:rsidP="00683A90">
      <w:pPr>
        <w:jc w:val="center"/>
        <w:rPr>
          <w:rFonts w:cs="Times New Roman"/>
        </w:rPr>
      </w:pPr>
      <w:r w:rsidRPr="00FC3E46">
        <w:rPr>
          <w:rFonts w:cs="Times New Roman"/>
        </w:rPr>
        <w:object w:dxaOrig="5475" w:dyaOrig="4217" w14:anchorId="7BC217A5">
          <v:shape id="_x0000_i1045" type="#_x0000_t75" style="width:274pt;height:211pt" o:ole="">
            <v:imagedata r:id="rId53" o:title=""/>
          </v:shape>
          <o:OLEObject Type="Embed" ProgID="Visio.Drawing.11" ShapeID="_x0000_i1045" DrawAspect="Content" ObjectID="_1710650856" r:id="rId54"/>
        </w:object>
      </w:r>
    </w:p>
    <w:p w14:paraId="3106FB16" w14:textId="77777777" w:rsidR="00683A90" w:rsidRPr="00FC3E46" w:rsidRDefault="00683A90" w:rsidP="00683A90">
      <w:pPr>
        <w:jc w:val="center"/>
        <w:rPr>
          <w:rFonts w:cs="Times New Roman"/>
          <w:lang w:val="sr-Cyrl-RS"/>
        </w:rPr>
      </w:pPr>
    </w:p>
    <w:p w14:paraId="18CCBA12" w14:textId="77777777" w:rsidR="00AA211B" w:rsidRPr="00FC3E46" w:rsidRDefault="00AA211B" w:rsidP="00AA211B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010B00DC" w14:textId="594A2F73" w:rsidR="00AA211B" w:rsidRPr="00FC3E46" w:rsidRDefault="00AA211B" w:rsidP="001C1CE7">
      <w:pPr>
        <w:pStyle w:val="ListParagraph"/>
        <w:numPr>
          <w:ilvl w:val="1"/>
          <w:numId w:val="28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ј продаји</w:t>
      </w:r>
      <w:r w:rsidRPr="00FC3E46">
        <w:rPr>
          <w:rFonts w:cs="Times New Roman"/>
          <w:lang w:val="sr-Cyrl-RS"/>
        </w:rPr>
        <w:t xml:space="preserve">, приказује </w:t>
      </w:r>
      <w:r w:rsidRPr="00FC3E46">
        <w:rPr>
          <w:rFonts w:cs="Times New Roman"/>
          <w:lang w:val="sr-Cyrl-RS"/>
        </w:rPr>
        <w:tab/>
        <w:t>поруку</w:t>
      </w:r>
      <w:r w:rsidRPr="00FC3E46">
        <w:rPr>
          <w:rFonts w:cs="Times New Roman"/>
          <w:b/>
          <w:bCs/>
          <w:lang w:val="sr-Cyrl-RS"/>
        </w:rPr>
        <w:t>: 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изврши чување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37B296A6" w14:textId="77777777" w:rsidR="00683A90" w:rsidRPr="00FC3E46" w:rsidRDefault="00683A90" w:rsidP="00683A90">
      <w:pPr>
        <w:jc w:val="both"/>
        <w:rPr>
          <w:rFonts w:cs="Times New Roman"/>
          <w:b/>
          <w:bCs/>
          <w:lang w:val="sr-Cyrl-RS"/>
        </w:rPr>
      </w:pPr>
    </w:p>
    <w:p w14:paraId="28A97992" w14:textId="1765CE93" w:rsidR="00AA211B" w:rsidRPr="00FC3E46" w:rsidRDefault="00683A90" w:rsidP="00683A90">
      <w:pPr>
        <w:jc w:val="center"/>
        <w:rPr>
          <w:rFonts w:cs="Times New Roman"/>
        </w:rPr>
      </w:pPr>
      <w:r w:rsidRPr="00FC3E46">
        <w:rPr>
          <w:rFonts w:cs="Times New Roman"/>
        </w:rPr>
        <w:object w:dxaOrig="5475" w:dyaOrig="4216" w14:anchorId="123BB39A">
          <v:shape id="_x0000_i1046" type="#_x0000_t75" style="width:274pt;height:211pt" o:ole="">
            <v:imagedata r:id="rId55" o:title=""/>
          </v:shape>
          <o:OLEObject Type="Embed" ProgID="Visio.Drawing.11" ShapeID="_x0000_i1046" DrawAspect="Content" ObjectID="_1710650857" r:id="rId56"/>
        </w:object>
      </w:r>
    </w:p>
    <w:p w14:paraId="7558881D" w14:textId="77777777" w:rsidR="00AA211B" w:rsidRPr="00FC3E46" w:rsidRDefault="00AA211B" w:rsidP="00AA211B">
      <w:pPr>
        <w:spacing w:line="360" w:lineRule="auto"/>
        <w:rPr>
          <w:rFonts w:cs="Times New Roman"/>
        </w:rPr>
      </w:pPr>
      <w:proofErr w:type="spellStart"/>
      <w:r w:rsidRPr="00FC3E46">
        <w:rPr>
          <w:rFonts w:cs="Times New Roman"/>
        </w:rPr>
        <w:t>С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веде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очавају</w:t>
      </w:r>
      <w:proofErr w:type="spellEnd"/>
      <w:r w:rsidRPr="00FC3E46">
        <w:rPr>
          <w:rFonts w:cs="Times New Roman"/>
        </w:rPr>
        <w:t xml:space="preserve"> </w:t>
      </w:r>
      <w:proofErr w:type="spellStart"/>
      <w:proofErr w:type="gram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 </w:t>
      </w:r>
      <w:proofErr w:type="spellStart"/>
      <w:r w:rsidRPr="00FC3E46">
        <w:rPr>
          <w:rFonts w:cs="Times New Roman"/>
        </w:rPr>
        <w:t>системске</w:t>
      </w:r>
      <w:proofErr w:type="spellEnd"/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реб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ојектовати</w:t>
      </w:r>
      <w:proofErr w:type="spellEnd"/>
      <w:r w:rsidRPr="00FC3E46">
        <w:rPr>
          <w:rFonts w:cs="Times New Roman"/>
        </w:rPr>
        <w:t>:</w:t>
      </w:r>
    </w:p>
    <w:p w14:paraId="79852F02" w14:textId="77777777" w:rsidR="00AA211B" w:rsidRPr="00FC3E46" w:rsidRDefault="00AA211B" w:rsidP="001C1CE7">
      <w:pPr>
        <w:pStyle w:val="ListParagraph"/>
        <w:numPr>
          <w:ilvl w:val="0"/>
          <w:numId w:val="34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VratiListu</w:t>
      </w:r>
      <w:r w:rsidRPr="00FC3E46">
        <w:rPr>
          <w:rFonts w:cs="Times New Roman"/>
          <w:b/>
          <w:lang w:val="en-US"/>
        </w:rPr>
        <w:t>Vlasnik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&gt;)</w:t>
      </w:r>
    </w:p>
    <w:p w14:paraId="05695F1C" w14:textId="238AE7DB" w:rsidR="00AA211B" w:rsidRPr="00FC3E46" w:rsidRDefault="00AA211B" w:rsidP="001C1CE7">
      <w:pPr>
        <w:pStyle w:val="ListParagraph"/>
        <w:numPr>
          <w:ilvl w:val="0"/>
          <w:numId w:val="34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VratiListuParcel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Pa</w:t>
      </w:r>
      <w:r w:rsidR="001D7066" w:rsidRPr="00FC3E46">
        <w:rPr>
          <w:rFonts w:cs="Times New Roman"/>
          <w:lang w:val="en-US"/>
        </w:rPr>
        <w:t>rcela</w:t>
      </w:r>
      <w:proofErr w:type="spellEnd"/>
      <w:r w:rsidRPr="00FC3E46">
        <w:rPr>
          <w:rFonts w:cs="Times New Roman"/>
          <w:lang w:val="en-US"/>
        </w:rPr>
        <w:t>&gt;)</w:t>
      </w:r>
    </w:p>
    <w:p w14:paraId="5CEF07F1" w14:textId="0AE4C731" w:rsidR="00AA211B" w:rsidRPr="00FC3E46" w:rsidRDefault="00AA211B" w:rsidP="001C1CE7">
      <w:pPr>
        <w:pStyle w:val="ListParagraph"/>
        <w:numPr>
          <w:ilvl w:val="0"/>
          <w:numId w:val="34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ZapamtiP</w:t>
      </w:r>
      <w:r w:rsidR="004C4433" w:rsidRPr="00FC3E46">
        <w:rPr>
          <w:rFonts w:cs="Times New Roman"/>
          <w:b/>
        </w:rPr>
        <w:t>rodaj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="004C4433"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)</w:t>
      </w:r>
    </w:p>
    <w:p w14:paraId="742D8E2E" w14:textId="19E0BA29" w:rsidR="00AA211B" w:rsidRPr="00FC3E46" w:rsidRDefault="00F164CD" w:rsidP="00CC550A">
      <w:pPr>
        <w:rPr>
          <w:rFonts w:cs="Times New Roman"/>
        </w:rPr>
      </w:pPr>
      <w:r w:rsidRPr="00FC3E46">
        <w:rPr>
          <w:rFonts w:cs="Times New Roman"/>
        </w:rPr>
        <w:br w:type="page"/>
      </w:r>
    </w:p>
    <w:p w14:paraId="5D52832C" w14:textId="77777777" w:rsidR="00F164CD" w:rsidRPr="00FC3E46" w:rsidRDefault="00F164CD" w:rsidP="00CC550A">
      <w:pPr>
        <w:rPr>
          <w:rFonts w:cs="Times New Roman"/>
        </w:rPr>
      </w:pPr>
    </w:p>
    <w:p w14:paraId="5E69E6C0" w14:textId="6E72F9E2" w:rsidR="00CC550A" w:rsidRPr="00FC3E46" w:rsidRDefault="00CC550A" w:rsidP="00F164CD">
      <w:pPr>
        <w:pStyle w:val="Heading2"/>
        <w:rPr>
          <w:rFonts w:cs="Times New Roman"/>
        </w:rPr>
      </w:pPr>
      <w:bookmarkStart w:id="37" w:name="_Toc28210364"/>
      <w:bookmarkStart w:id="38" w:name="_Toc100023043"/>
      <w:r w:rsidRPr="00FC3E46">
        <w:rPr>
          <w:rFonts w:cs="Times New Roman"/>
        </w:rPr>
        <w:t>ДС</w:t>
      </w:r>
      <w:proofErr w:type="gramStart"/>
      <w:r w:rsidRPr="00FC3E46">
        <w:rPr>
          <w:rFonts w:cs="Times New Roman"/>
        </w:rPr>
        <w:t>1</w:t>
      </w:r>
      <w:r w:rsidR="003E7C10" w:rsidRPr="00FC3E46">
        <w:rPr>
          <w:rFonts w:cs="Times New Roman"/>
        </w:rPr>
        <w:t>1</w:t>
      </w:r>
      <w:r w:rsidRPr="00FC3E46">
        <w:rPr>
          <w:rFonts w:cs="Times New Roman"/>
        </w:rPr>
        <w:t xml:space="preserve"> :</w:t>
      </w:r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луча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ришћења</w:t>
      </w:r>
      <w:proofErr w:type="spellEnd"/>
      <w:r w:rsidRPr="00FC3E46">
        <w:rPr>
          <w:rFonts w:cs="Times New Roman"/>
        </w:rPr>
        <w:t xml:space="preserve"> – </w:t>
      </w:r>
      <w:proofErr w:type="spellStart"/>
      <w:r w:rsidR="00AA211B" w:rsidRPr="00FC3E46">
        <w:rPr>
          <w:rFonts w:cs="Times New Roman"/>
          <w:lang w:val="sr-Cyrl-RS"/>
        </w:rPr>
        <w:t>Претага</w:t>
      </w:r>
      <w:proofErr w:type="spellEnd"/>
      <w:r w:rsidR="00AA211B" w:rsidRPr="00FC3E46">
        <w:rPr>
          <w:rFonts w:cs="Times New Roman"/>
          <w:lang w:val="sr-Cyrl-RS"/>
        </w:rPr>
        <w:t xml:space="preserve"> евиденција продаје</w:t>
      </w:r>
      <w:bookmarkEnd w:id="37"/>
      <w:bookmarkEnd w:id="38"/>
    </w:p>
    <w:p w14:paraId="1FC63832" w14:textId="77777777" w:rsidR="00CC550A" w:rsidRPr="00FC3E46" w:rsidRDefault="00CC550A" w:rsidP="00CC550A">
      <w:pPr>
        <w:spacing w:after="0" w:line="240" w:lineRule="auto"/>
        <w:ind w:firstLine="720"/>
        <w:rPr>
          <w:rFonts w:cs="Times New Roman"/>
        </w:rPr>
      </w:pPr>
    </w:p>
    <w:p w14:paraId="544C1D4E" w14:textId="77777777" w:rsidR="00AA211B" w:rsidRPr="00FC3E46" w:rsidRDefault="00AA211B" w:rsidP="00AA211B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</w:t>
      </w:r>
      <w:r w:rsidRPr="00FC3E46">
        <w:rPr>
          <w:rFonts w:cs="Times New Roman"/>
          <w:lang w:val="en-US"/>
        </w:rPr>
        <w:t xml:space="preserve">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евиденција о продаји</w:t>
      </w:r>
      <w:r w:rsidRPr="00FC3E46">
        <w:rPr>
          <w:rFonts w:cs="Times New Roman"/>
          <w:lang w:val="sr-Cyrl-RS"/>
        </w:rPr>
        <w:t>.</w:t>
      </w:r>
    </w:p>
    <w:p w14:paraId="070D16A0" w14:textId="77777777" w:rsidR="00AA211B" w:rsidRPr="00FC3E46" w:rsidRDefault="00AA211B" w:rsidP="00AA211B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067ADB2E" w14:textId="77777777" w:rsidR="00AA211B" w:rsidRPr="00FC3E46" w:rsidRDefault="00AA211B" w:rsidP="001C1CE7">
      <w:pPr>
        <w:pStyle w:val="ListParagraph"/>
        <w:numPr>
          <w:ilvl w:val="0"/>
          <w:numId w:val="2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</w:t>
      </w:r>
      <w:r w:rsidRPr="00FC3E46">
        <w:rPr>
          <w:rFonts w:cs="Times New Roman"/>
          <w:i/>
          <w:iCs/>
          <w:lang w:val="sr-Cyrl-RS"/>
        </w:rPr>
        <w:t xml:space="preserve"> </w:t>
      </w:r>
      <w:r w:rsidRPr="00FC3E46">
        <w:rPr>
          <w:rFonts w:cs="Times New Roman"/>
          <w:i/>
          <w:iCs/>
          <w:u w:val="single"/>
          <w:lang w:val="sr-Cyrl-RS"/>
        </w:rPr>
        <w:t>евиденције о продаји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09BEC46A" w14:textId="77777777" w:rsidR="00AA211B" w:rsidRPr="00FC3E46" w:rsidRDefault="00AA211B" w:rsidP="001C1CE7">
      <w:pPr>
        <w:pStyle w:val="ListParagraph"/>
        <w:numPr>
          <w:ilvl w:val="0"/>
          <w:numId w:val="2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евиденције о продаји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 евиденције о продаји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6BC9FEBE" w14:textId="77777777" w:rsidR="00AA211B" w:rsidRPr="00FC3E46" w:rsidRDefault="00AA211B" w:rsidP="001C1CE7">
      <w:pPr>
        <w:pStyle w:val="ListParagraph"/>
        <w:numPr>
          <w:ilvl w:val="0"/>
          <w:numId w:val="2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родаји</w:t>
      </w:r>
      <w:r w:rsidRPr="00FC3E46">
        <w:rPr>
          <w:rFonts w:cs="Times New Roman"/>
          <w:lang w:val="sr-Cyrl-RS"/>
        </w:rPr>
        <w:t>. (АПСО)</w:t>
      </w:r>
    </w:p>
    <w:p w14:paraId="63CAF65E" w14:textId="5FB44553" w:rsidR="00AA211B" w:rsidRPr="00FC3E46" w:rsidRDefault="00AA211B" w:rsidP="001C1CE7">
      <w:pPr>
        <w:pStyle w:val="ListParagraph"/>
        <w:numPr>
          <w:ilvl w:val="0"/>
          <w:numId w:val="2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родаји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је </w:t>
      </w:r>
      <w:r w:rsidR="00367FF4" w:rsidRPr="00FC3E46">
        <w:rPr>
          <w:rFonts w:cs="Times New Roman"/>
          <w:b/>
          <w:bCs/>
          <w:u w:val="single"/>
          <w:lang w:val="sr-Cyrl-RS"/>
        </w:rPr>
        <w:t>учитао</w:t>
      </w:r>
      <w:r w:rsidRPr="00FC3E46">
        <w:rPr>
          <w:rFonts w:cs="Times New Roman"/>
          <w:b/>
          <w:bCs/>
          <w:u w:val="single"/>
          <w:lang w:val="sr-Cyrl-RS"/>
        </w:rPr>
        <w:t xml:space="preserve"> </w:t>
      </w:r>
      <w:r w:rsidR="00B00ACF" w:rsidRPr="00FC3E46">
        <w:rPr>
          <w:rFonts w:cs="Times New Roman"/>
          <w:b/>
          <w:bCs/>
          <w:u w:val="single"/>
          <w:lang w:val="sr-Cyrl-RS"/>
        </w:rPr>
        <w:t>продај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7C5A7146" w14:textId="77777777" w:rsidR="00AA211B" w:rsidRPr="00FC3E46" w:rsidRDefault="00AA211B" w:rsidP="00AA211B">
      <w:pPr>
        <w:pStyle w:val="ListParagraph"/>
        <w:jc w:val="both"/>
        <w:rPr>
          <w:rFonts w:cs="Times New Roman"/>
          <w:lang w:val="sr-Cyrl-RS"/>
        </w:rPr>
      </w:pPr>
    </w:p>
    <w:p w14:paraId="0627C0B8" w14:textId="39359745" w:rsidR="00B00ACF" w:rsidRPr="00FC3E46" w:rsidRDefault="00367FF4" w:rsidP="00B00ACF">
      <w:pPr>
        <w:pStyle w:val="ListParagraph"/>
        <w:jc w:val="center"/>
        <w:rPr>
          <w:rFonts w:cs="Times New Roman"/>
          <w:lang w:val="sr-Cyrl-RS"/>
        </w:rPr>
      </w:pPr>
      <w:r w:rsidRPr="00FC3E46">
        <w:rPr>
          <w:rFonts w:cs="Times New Roman"/>
          <w:noProof/>
          <w:lang w:val="sr-Cyrl-RS"/>
        </w:rPr>
        <w:drawing>
          <wp:inline distT="0" distB="0" distL="0" distR="0" wp14:anchorId="57F909CE" wp14:editId="482B097B">
            <wp:extent cx="3753374" cy="2219635"/>
            <wp:effectExtent l="0" t="0" r="0" b="9525"/>
            <wp:docPr id="28" name="Picture 2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 descr="Diagram&#10;&#10;Description automatically generated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3374" cy="221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897AC" w14:textId="77777777" w:rsidR="00AA211B" w:rsidRPr="00FC3E46" w:rsidRDefault="00AA211B" w:rsidP="00AA211B">
      <w:pPr>
        <w:jc w:val="both"/>
        <w:rPr>
          <w:rFonts w:cs="Times New Roman"/>
          <w:b/>
          <w:bCs/>
          <w:lang w:val="en-U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289F6419" w14:textId="2EF6FF6B" w:rsidR="00AA211B" w:rsidRPr="00FC3E46" w:rsidRDefault="00AA211B" w:rsidP="00AA211B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="003A364A" w:rsidRPr="00FC3E46">
        <w:rPr>
          <w:rFonts w:cs="Times New Roman"/>
          <w:lang w:val="en-US"/>
        </w:rPr>
        <w:t>2</w:t>
      </w:r>
      <w:r w:rsidRPr="00FC3E46">
        <w:rPr>
          <w:rFonts w:cs="Times New Roman"/>
          <w:lang w:val="en-US"/>
        </w:rPr>
        <w:t xml:space="preserve">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u w:val="single"/>
          <w:lang w:val="sr-Cyrl-RS"/>
        </w:rPr>
        <w:t xml:space="preserve">евиденцију о </w:t>
      </w:r>
      <w:r w:rsidRPr="00FC3E46">
        <w:rPr>
          <w:rFonts w:cs="Times New Roman"/>
          <w:i/>
          <w:iCs/>
          <w:u w:val="single"/>
          <w:lang w:val="sr-Cyrl-RS"/>
        </w:rPr>
        <w:t>продаји</w:t>
      </w:r>
      <w:r w:rsidRPr="00FC3E46">
        <w:rPr>
          <w:rFonts w:cs="Times New Roman"/>
          <w:lang w:val="sr-Cyrl-RS"/>
        </w:rPr>
        <w:t xml:space="preserve"> за изабрани критеријум,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="00671FF7" w:rsidRPr="00FC3E46">
        <w:rPr>
          <w:rFonts w:cs="Times New Roman"/>
          <w:b/>
          <w:bCs/>
          <w:lang w:val="sr-Cyrl-RS"/>
        </w:rPr>
        <w:t>Систем не може да пронађе продаје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2B8916D9" w14:textId="77777777" w:rsidR="00B00ACF" w:rsidRPr="00FC3E46" w:rsidRDefault="00B00ACF" w:rsidP="00AA211B">
      <w:pPr>
        <w:jc w:val="both"/>
        <w:rPr>
          <w:rFonts w:cs="Times New Roman"/>
          <w:lang w:val="sr-Cyrl-RS"/>
        </w:rPr>
      </w:pPr>
    </w:p>
    <w:p w14:paraId="453E49B7" w14:textId="21E09D25" w:rsidR="00B00ACF" w:rsidRPr="00FC3E46" w:rsidRDefault="00B00ACF" w:rsidP="00B00ACF">
      <w:pPr>
        <w:jc w:val="center"/>
        <w:rPr>
          <w:rFonts w:cs="Times New Roman"/>
          <w:lang w:val="sr-Cyrl-RS"/>
        </w:rPr>
      </w:pPr>
      <w:r w:rsidRPr="00FC3E46">
        <w:rPr>
          <w:rFonts w:cs="Times New Roman"/>
        </w:rPr>
        <w:object w:dxaOrig="5475" w:dyaOrig="2470" w14:anchorId="0691C935">
          <v:shape id="_x0000_i1047" type="#_x0000_t75" style="width:274pt;height:124pt" o:ole="">
            <v:imagedata r:id="rId58" o:title=""/>
          </v:shape>
          <o:OLEObject Type="Embed" ProgID="Visio.Drawing.11" ShapeID="_x0000_i1047" DrawAspect="Content" ObjectID="_1710650858" r:id="rId59"/>
        </w:object>
      </w:r>
    </w:p>
    <w:p w14:paraId="05CFD8EB" w14:textId="4DC6B519" w:rsidR="00AA211B" w:rsidRPr="00FC3E46" w:rsidRDefault="00AA211B" w:rsidP="00AA211B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="003A364A" w:rsidRPr="00FC3E46">
        <w:rPr>
          <w:rFonts w:cs="Times New Roman"/>
          <w:lang w:val="en-US"/>
        </w:rPr>
        <w:t>4</w:t>
      </w:r>
      <w:r w:rsidRPr="00FC3E46">
        <w:rPr>
          <w:rFonts w:cs="Times New Roman"/>
          <w:lang w:val="en-US"/>
        </w:rPr>
        <w:t xml:space="preserve">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родају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 xml:space="preserve">Систем не може да </w:t>
      </w:r>
      <w:r w:rsidR="00367FF4" w:rsidRPr="00FC3E46">
        <w:rPr>
          <w:rFonts w:cs="Times New Roman"/>
          <w:b/>
          <w:bCs/>
          <w:u w:val="single"/>
          <w:lang w:val="sr-Cyrl-RS"/>
        </w:rPr>
        <w:t>учита</w:t>
      </w:r>
      <w:r w:rsidRPr="00FC3E46">
        <w:rPr>
          <w:rFonts w:cs="Times New Roman"/>
          <w:b/>
          <w:bCs/>
          <w:u w:val="single"/>
          <w:lang w:val="sr-Cyrl-RS"/>
        </w:rPr>
        <w:t xml:space="preserve"> продај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178D18C6" w14:textId="77777777" w:rsidR="00CC550A" w:rsidRPr="00FC3E46" w:rsidRDefault="00CC550A" w:rsidP="00CC550A">
      <w:pPr>
        <w:spacing w:line="360" w:lineRule="auto"/>
        <w:rPr>
          <w:rFonts w:cs="Times New Roman"/>
        </w:rPr>
      </w:pPr>
    </w:p>
    <w:p w14:paraId="01D03240" w14:textId="78822F31" w:rsidR="00B00ACF" w:rsidRPr="00FC3E46" w:rsidRDefault="00367FF4" w:rsidP="00B00ACF">
      <w:pPr>
        <w:spacing w:line="360" w:lineRule="auto"/>
        <w:jc w:val="center"/>
        <w:rPr>
          <w:rFonts w:cs="Times New Roman"/>
          <w:lang w:val="sr-Latn-ME"/>
        </w:rPr>
      </w:pPr>
      <w:r w:rsidRPr="00FC3E46">
        <w:rPr>
          <w:rFonts w:cs="Times New Roman"/>
          <w:noProof/>
          <w:lang w:val="sr-Latn-ME"/>
        </w:rPr>
        <w:lastRenderedPageBreak/>
        <w:drawing>
          <wp:inline distT="0" distB="0" distL="0" distR="0" wp14:anchorId="35595F04" wp14:editId="2E1DC745">
            <wp:extent cx="4620270" cy="2638793"/>
            <wp:effectExtent l="0" t="0" r="8890" b="9525"/>
            <wp:docPr id="29" name="Picture 2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 descr="Diagram&#10;&#10;Description automatically generated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0270" cy="2638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50E26" w14:textId="77777777" w:rsidR="004C4433" w:rsidRPr="00FC3E46" w:rsidRDefault="004C4433" w:rsidP="004C4433">
      <w:pPr>
        <w:spacing w:line="360" w:lineRule="auto"/>
        <w:rPr>
          <w:rFonts w:cs="Times New Roman"/>
        </w:rPr>
      </w:pPr>
      <w:proofErr w:type="spellStart"/>
      <w:r w:rsidRPr="00FC3E46">
        <w:rPr>
          <w:rFonts w:cs="Times New Roman"/>
        </w:rPr>
        <w:t>С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наведе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еквенцн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дијаграм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очавају</w:t>
      </w:r>
      <w:proofErr w:type="spellEnd"/>
      <w:r w:rsidRPr="00FC3E46">
        <w:rPr>
          <w:rFonts w:cs="Times New Roman"/>
        </w:rPr>
        <w:t xml:space="preserve"> </w:t>
      </w:r>
      <w:proofErr w:type="spellStart"/>
      <w:proofErr w:type="gramStart"/>
      <w:r w:rsidRPr="00FC3E46">
        <w:rPr>
          <w:rFonts w:cs="Times New Roman"/>
        </w:rPr>
        <w:t>се</w:t>
      </w:r>
      <w:proofErr w:type="spellEnd"/>
      <w:r w:rsidRPr="00FC3E46">
        <w:rPr>
          <w:rFonts w:cs="Times New Roman"/>
        </w:rPr>
        <w:t xml:space="preserve">  </w:t>
      </w:r>
      <w:proofErr w:type="spellStart"/>
      <w:r w:rsidRPr="00FC3E46">
        <w:rPr>
          <w:rFonts w:cs="Times New Roman"/>
        </w:rPr>
        <w:t>системске</w:t>
      </w:r>
      <w:proofErr w:type="spellEnd"/>
      <w:proofErr w:type="gram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реб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ојектовати</w:t>
      </w:r>
      <w:proofErr w:type="spellEnd"/>
      <w:r w:rsidRPr="00FC3E46">
        <w:rPr>
          <w:rFonts w:cs="Times New Roman"/>
        </w:rPr>
        <w:t>:</w:t>
      </w:r>
    </w:p>
    <w:p w14:paraId="335C70CB" w14:textId="078ACD74" w:rsidR="004C4433" w:rsidRPr="00FC3E46" w:rsidRDefault="004C4433" w:rsidP="001C1CE7">
      <w:pPr>
        <w:pStyle w:val="ListParagraph"/>
        <w:numPr>
          <w:ilvl w:val="0"/>
          <w:numId w:val="31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etraziProdaj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Prodaja</w:t>
      </w:r>
      <w:proofErr w:type="spellEnd"/>
      <w:r w:rsidRPr="00FC3E46">
        <w:rPr>
          <w:rFonts w:cs="Times New Roman"/>
          <w:lang w:val="en-US"/>
        </w:rPr>
        <w:t>&gt;)</w:t>
      </w:r>
    </w:p>
    <w:p w14:paraId="7C5FDCEE" w14:textId="27F5DDF4" w:rsidR="004C4433" w:rsidRPr="00FC3E46" w:rsidRDefault="004C4433" w:rsidP="001C1CE7">
      <w:pPr>
        <w:pStyle w:val="ListParagraph"/>
        <w:numPr>
          <w:ilvl w:val="0"/>
          <w:numId w:val="31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ikaziProdaj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rodaja</w:t>
      </w:r>
      <w:proofErr w:type="spellEnd"/>
      <w:r w:rsidRPr="00FC3E46">
        <w:rPr>
          <w:rFonts w:cs="Times New Roman"/>
          <w:lang w:val="en-US"/>
        </w:rPr>
        <w:t>)</w:t>
      </w:r>
    </w:p>
    <w:p w14:paraId="1AFC2532" w14:textId="77777777" w:rsidR="00CC550A" w:rsidRPr="00FC3E46" w:rsidRDefault="00CC550A" w:rsidP="00CC550A">
      <w:pPr>
        <w:spacing w:line="360" w:lineRule="auto"/>
        <w:rPr>
          <w:rFonts w:cs="Times New Roman"/>
        </w:rPr>
      </w:pPr>
    </w:p>
    <w:p w14:paraId="562BAAA8" w14:textId="77777777" w:rsidR="00CC550A" w:rsidRPr="00FC3E46" w:rsidRDefault="00CC550A" w:rsidP="00CC550A">
      <w:pPr>
        <w:spacing w:line="360" w:lineRule="auto"/>
        <w:rPr>
          <w:rFonts w:cs="Times New Roman"/>
        </w:rPr>
      </w:pPr>
    </w:p>
    <w:p w14:paraId="643ED169" w14:textId="77777777" w:rsidR="00CC550A" w:rsidRPr="00FC3E46" w:rsidRDefault="00CC550A" w:rsidP="00CC550A">
      <w:pPr>
        <w:spacing w:line="360" w:lineRule="auto"/>
        <w:rPr>
          <w:rFonts w:cs="Times New Roman"/>
        </w:rPr>
      </w:pPr>
    </w:p>
    <w:p w14:paraId="58F495F0" w14:textId="77777777" w:rsidR="00CC550A" w:rsidRPr="00FC3E46" w:rsidRDefault="00CC550A" w:rsidP="00CC550A">
      <w:pPr>
        <w:spacing w:line="360" w:lineRule="auto"/>
        <w:rPr>
          <w:rFonts w:cs="Times New Roman"/>
        </w:rPr>
      </w:pPr>
    </w:p>
    <w:p w14:paraId="3A290E80" w14:textId="54B170F4" w:rsidR="00671FF7" w:rsidRPr="00FC3E46" w:rsidRDefault="00671FF7">
      <w:pPr>
        <w:rPr>
          <w:rFonts w:cs="Times New Roman"/>
        </w:rPr>
      </w:pPr>
      <w:r w:rsidRPr="00FC3E46">
        <w:rPr>
          <w:rFonts w:cs="Times New Roman"/>
        </w:rPr>
        <w:br w:type="page"/>
      </w:r>
    </w:p>
    <w:p w14:paraId="36472C9D" w14:textId="77777777" w:rsidR="00CC550A" w:rsidRPr="00FC3E46" w:rsidRDefault="00CC550A" w:rsidP="00CC550A">
      <w:pPr>
        <w:spacing w:line="360" w:lineRule="auto"/>
        <w:rPr>
          <w:rFonts w:cs="Times New Roman"/>
        </w:rPr>
      </w:pPr>
    </w:p>
    <w:p w14:paraId="541E1712" w14:textId="7491873B" w:rsidR="00CC550A" w:rsidRPr="00FC3E46" w:rsidRDefault="00CC550A" w:rsidP="00CC550A">
      <w:pPr>
        <w:spacing w:line="360" w:lineRule="auto"/>
        <w:rPr>
          <w:rFonts w:cs="Times New Roman"/>
        </w:rPr>
      </w:pPr>
      <w:proofErr w:type="spellStart"/>
      <w:r w:rsidRPr="00FC3E46">
        <w:rPr>
          <w:rFonts w:cs="Times New Roman"/>
        </w:rPr>
        <w:t>Као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резултат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анализ</w:t>
      </w:r>
      <w:r w:rsidR="004248CD" w:rsidRPr="00FC3E46">
        <w:rPr>
          <w:rFonts w:cs="Times New Roman"/>
        </w:rPr>
        <w:t>е</w:t>
      </w:r>
      <w:proofErr w:type="spellEnd"/>
      <w:r w:rsidR="004248CD" w:rsidRPr="00FC3E46">
        <w:rPr>
          <w:rFonts w:cs="Times New Roman"/>
        </w:rPr>
        <w:t xml:space="preserve"> </w:t>
      </w:r>
      <w:proofErr w:type="spellStart"/>
      <w:r w:rsidR="004248CD" w:rsidRPr="00FC3E46">
        <w:rPr>
          <w:rFonts w:cs="Times New Roman"/>
        </w:rPr>
        <w:t>сценарија</w:t>
      </w:r>
      <w:proofErr w:type="spellEnd"/>
      <w:r w:rsidR="004248CD" w:rsidRPr="00FC3E46">
        <w:rPr>
          <w:rFonts w:cs="Times New Roman"/>
        </w:rPr>
        <w:t xml:space="preserve"> </w:t>
      </w:r>
      <w:proofErr w:type="spellStart"/>
      <w:r w:rsidR="004248CD" w:rsidRPr="00FC3E46">
        <w:rPr>
          <w:rFonts w:cs="Times New Roman"/>
        </w:rPr>
        <w:t>добијено</w:t>
      </w:r>
      <w:proofErr w:type="spellEnd"/>
      <w:r w:rsidR="004248CD" w:rsidRPr="00FC3E46">
        <w:rPr>
          <w:rFonts w:cs="Times New Roman"/>
        </w:rPr>
        <w:t xml:space="preserve"> </w:t>
      </w:r>
      <w:proofErr w:type="spellStart"/>
      <w:r w:rsidR="004248CD" w:rsidRPr="00FC3E46">
        <w:rPr>
          <w:rFonts w:cs="Times New Roman"/>
        </w:rPr>
        <w:t>је</w:t>
      </w:r>
      <w:proofErr w:type="spellEnd"/>
      <w:r w:rsidR="004248CD" w:rsidRPr="00FC3E46">
        <w:rPr>
          <w:rFonts w:cs="Times New Roman"/>
        </w:rPr>
        <w:t xml:space="preserve"> </w:t>
      </w:r>
      <w:proofErr w:type="spellStart"/>
      <w:r w:rsidR="004248CD" w:rsidRPr="00FC3E46">
        <w:rPr>
          <w:rFonts w:cs="Times New Roman"/>
        </w:rPr>
        <w:t>укупно</w:t>
      </w:r>
      <w:proofErr w:type="spellEnd"/>
      <w:r w:rsidR="004248CD" w:rsidRPr="00FC3E46">
        <w:rPr>
          <w:rFonts w:cs="Times New Roman"/>
        </w:rPr>
        <w:t xml:space="preserve"> 20</w:t>
      </w:r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ских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кој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треб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пројектовати</w:t>
      </w:r>
      <w:proofErr w:type="spellEnd"/>
      <w:r w:rsidRPr="00FC3E46">
        <w:rPr>
          <w:rFonts w:cs="Times New Roman"/>
        </w:rPr>
        <w:t>:</w:t>
      </w:r>
    </w:p>
    <w:p w14:paraId="1793CA80" w14:textId="6A1C8954" w:rsidR="00CB443A" w:rsidRPr="00FC3E46" w:rsidRDefault="00CB443A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bookmarkStart w:id="39" w:name="_Hlk100014316"/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  <w:bCs/>
          <w:iCs/>
        </w:rPr>
        <w:t>PrijaviKorisnika</w:t>
      </w:r>
      <w:proofErr w:type="spellEnd"/>
      <w:r w:rsidRPr="00FC3E46">
        <w:rPr>
          <w:rFonts w:cs="Times New Roman"/>
          <w:iCs/>
        </w:rPr>
        <w:t>(</w:t>
      </w:r>
      <w:proofErr w:type="spellStart"/>
      <w:proofErr w:type="gramEnd"/>
      <w:r w:rsidRPr="00FC3E46">
        <w:rPr>
          <w:rFonts w:cs="Times New Roman"/>
          <w:iCs/>
        </w:rPr>
        <w:t>Korisnik</w:t>
      </w:r>
      <w:proofErr w:type="spellEnd"/>
      <w:r w:rsidRPr="00FC3E46">
        <w:rPr>
          <w:rFonts w:cs="Times New Roman"/>
          <w:iCs/>
        </w:rPr>
        <w:t>)</w:t>
      </w:r>
    </w:p>
    <w:p w14:paraId="2764F5AA" w14:textId="2EAF5670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VratiListuMest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Mesto&gt;)</w:t>
      </w:r>
    </w:p>
    <w:p w14:paraId="67314B27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Kreiraj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)</w:t>
      </w:r>
    </w:p>
    <w:p w14:paraId="691D138C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Zapamti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ik</w:t>
      </w:r>
      <w:proofErr w:type="spellEnd"/>
      <w:r w:rsidRPr="00FC3E46">
        <w:rPr>
          <w:rFonts w:cs="Times New Roman"/>
          <w:lang w:val="en-US"/>
        </w:rPr>
        <w:t>)</w:t>
      </w:r>
    </w:p>
    <w:p w14:paraId="11222E41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etraziVlasnik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&gt;)</w:t>
      </w:r>
    </w:p>
    <w:p w14:paraId="67552417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ikazi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)</w:t>
      </w:r>
    </w:p>
    <w:p w14:paraId="29696EF1" w14:textId="2B414399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r w:rsidRPr="00FC3E46">
        <w:rPr>
          <w:rFonts w:cs="Times New Roman"/>
          <w:b/>
          <w:lang w:val="en-US"/>
        </w:rPr>
        <w:t>Obrisi</w:t>
      </w:r>
      <w:r w:rsidR="008646C6" w:rsidRPr="00FC3E46">
        <w:rPr>
          <w:rFonts w:cs="Times New Roman"/>
          <w:b/>
        </w:rPr>
        <w:t>Vlasnikа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)</w:t>
      </w:r>
    </w:p>
    <w:p w14:paraId="35CD1FE4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VratiListu</w:t>
      </w:r>
      <w:r w:rsidRPr="00FC3E46">
        <w:rPr>
          <w:rFonts w:cs="Times New Roman"/>
          <w:b/>
          <w:lang w:val="en-US"/>
        </w:rPr>
        <w:t>Vlasnik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&gt;)</w:t>
      </w:r>
    </w:p>
    <w:p w14:paraId="194D4007" w14:textId="10AD87CC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VratiListu</w:t>
      </w:r>
      <w:r w:rsidR="004D598D" w:rsidRPr="00FC3E46">
        <w:rPr>
          <w:rFonts w:cs="Times New Roman"/>
          <w:b/>
        </w:rPr>
        <w:t>K</w:t>
      </w:r>
      <w:r w:rsidR="00F326D7" w:rsidRPr="00FC3E46">
        <w:rPr>
          <w:rFonts w:cs="Times New Roman"/>
          <w:b/>
        </w:rPr>
        <w:t>ultur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="00F326D7" w:rsidRPr="00FC3E46">
        <w:rPr>
          <w:rFonts w:cs="Times New Roman"/>
          <w:lang w:val="en-US"/>
        </w:rPr>
        <w:t>Kultura</w:t>
      </w:r>
      <w:proofErr w:type="spellEnd"/>
      <w:r w:rsidRPr="00FC3E46">
        <w:rPr>
          <w:rFonts w:cs="Times New Roman"/>
          <w:lang w:val="en-US"/>
        </w:rPr>
        <w:t>&gt;)</w:t>
      </w:r>
    </w:p>
    <w:p w14:paraId="439E09FC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Kreiraj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</w:p>
    <w:p w14:paraId="20F1E04A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Zapamti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</w:p>
    <w:p w14:paraId="642F480F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etraziParcel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&gt;)</w:t>
      </w:r>
    </w:p>
    <w:p w14:paraId="04EC572C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ikazi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</w:p>
    <w:p w14:paraId="3BBF60A9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KreirajKupc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)</w:t>
      </w:r>
    </w:p>
    <w:p w14:paraId="37EC17CD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ZapamtiKupc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)</w:t>
      </w:r>
    </w:p>
    <w:p w14:paraId="769BFB2A" w14:textId="0DE2C4E3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VratiListuParcel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&gt;)</w:t>
      </w:r>
    </w:p>
    <w:p w14:paraId="7A1B96D0" w14:textId="2443E81A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VratiListuKupac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&gt;)</w:t>
      </w:r>
    </w:p>
    <w:p w14:paraId="58FF74FD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ZapamtiProdaj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)</w:t>
      </w:r>
    </w:p>
    <w:p w14:paraId="2FDD8D1D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etraziProdaj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Prodaja</w:t>
      </w:r>
      <w:proofErr w:type="spellEnd"/>
      <w:r w:rsidRPr="00FC3E46">
        <w:rPr>
          <w:rFonts w:cs="Times New Roman"/>
          <w:lang w:val="en-US"/>
        </w:rPr>
        <w:t>&gt;)</w:t>
      </w:r>
    </w:p>
    <w:p w14:paraId="617B4EE6" w14:textId="77777777" w:rsidR="001D7066" w:rsidRPr="00FC3E46" w:rsidRDefault="001D7066" w:rsidP="001C1CE7">
      <w:pPr>
        <w:pStyle w:val="ListParagraph"/>
        <w:numPr>
          <w:ilvl w:val="0"/>
          <w:numId w:val="33"/>
        </w:numPr>
        <w:spacing w:line="360" w:lineRule="auto"/>
        <w:rPr>
          <w:rFonts w:cs="Times New Roman"/>
          <w:i/>
        </w:rPr>
      </w:pPr>
      <w:r w:rsidRPr="00FC3E46">
        <w:rPr>
          <w:rFonts w:cs="Times New Roman"/>
          <w:i/>
        </w:rPr>
        <w:t xml:space="preserve">Signal </w:t>
      </w:r>
      <w:proofErr w:type="spellStart"/>
      <w:proofErr w:type="gramStart"/>
      <w:r w:rsidRPr="00FC3E46">
        <w:rPr>
          <w:rFonts w:cs="Times New Roman"/>
          <w:b/>
        </w:rPr>
        <w:t>PrikaziProdaj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rodaja</w:t>
      </w:r>
      <w:proofErr w:type="spellEnd"/>
      <w:r w:rsidRPr="00FC3E46">
        <w:rPr>
          <w:rFonts w:cs="Times New Roman"/>
          <w:lang w:val="en-US"/>
        </w:rPr>
        <w:t>)</w:t>
      </w:r>
    </w:p>
    <w:bookmarkEnd w:id="39"/>
    <w:p w14:paraId="10EE527E" w14:textId="77777777" w:rsidR="001D7066" w:rsidRPr="00FC3E46" w:rsidRDefault="001D7066" w:rsidP="001D7066">
      <w:pPr>
        <w:pStyle w:val="ListParagraph"/>
        <w:spacing w:line="360" w:lineRule="auto"/>
        <w:ind w:left="1080"/>
        <w:rPr>
          <w:rFonts w:cs="Times New Roman"/>
          <w:i/>
        </w:rPr>
      </w:pPr>
    </w:p>
    <w:p w14:paraId="4D7061C9" w14:textId="77777777" w:rsidR="00CC550A" w:rsidRPr="00FC3E46" w:rsidRDefault="00CC550A" w:rsidP="00CC550A">
      <w:pPr>
        <w:rPr>
          <w:rFonts w:cs="Times New Roman"/>
        </w:rPr>
      </w:pPr>
    </w:p>
    <w:p w14:paraId="16034D4D" w14:textId="77777777" w:rsidR="004248CD" w:rsidRPr="00FC3E46" w:rsidRDefault="004248CD">
      <w:pPr>
        <w:rPr>
          <w:rFonts w:eastAsiaTheme="majorEastAsia" w:cs="Times New Roman"/>
          <w:b/>
          <w:sz w:val="26"/>
          <w:szCs w:val="26"/>
        </w:rPr>
      </w:pPr>
      <w:bookmarkStart w:id="40" w:name="_Toc28210365"/>
      <w:r w:rsidRPr="00FC3E46">
        <w:rPr>
          <w:rFonts w:cs="Times New Roman"/>
        </w:rPr>
        <w:br w:type="page"/>
      </w:r>
    </w:p>
    <w:p w14:paraId="6B644C09" w14:textId="764B0DBA" w:rsidR="00CC550A" w:rsidRPr="00FC3E46" w:rsidRDefault="00CC550A" w:rsidP="001C1CE7">
      <w:pPr>
        <w:pStyle w:val="Heading2"/>
        <w:numPr>
          <w:ilvl w:val="1"/>
          <w:numId w:val="31"/>
        </w:numPr>
        <w:rPr>
          <w:rFonts w:cs="Times New Roman"/>
        </w:rPr>
      </w:pPr>
      <w:bookmarkStart w:id="41" w:name="_Toc100023044"/>
      <w:proofErr w:type="spellStart"/>
      <w:r w:rsidRPr="00FC3E46">
        <w:rPr>
          <w:rFonts w:cs="Times New Roman"/>
        </w:rPr>
        <w:lastRenderedPageBreak/>
        <w:t>Понашањ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офтверског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а</w:t>
      </w:r>
      <w:proofErr w:type="spellEnd"/>
      <w:r w:rsidRPr="00FC3E46">
        <w:rPr>
          <w:rFonts w:cs="Times New Roman"/>
        </w:rPr>
        <w:t xml:space="preserve"> – </w:t>
      </w:r>
      <w:proofErr w:type="spellStart"/>
      <w:r w:rsidRPr="00FC3E46">
        <w:rPr>
          <w:rFonts w:cs="Times New Roman"/>
        </w:rPr>
        <w:t>Дефинисањ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уговора</w:t>
      </w:r>
      <w:proofErr w:type="spellEnd"/>
      <w:r w:rsidRPr="00FC3E46">
        <w:rPr>
          <w:rFonts w:cs="Times New Roman"/>
        </w:rPr>
        <w:t xml:space="preserve"> о </w:t>
      </w:r>
      <w:proofErr w:type="spellStart"/>
      <w:r w:rsidRPr="00FC3E46">
        <w:rPr>
          <w:rFonts w:cs="Times New Roman"/>
        </w:rPr>
        <w:t>системским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операцијама</w:t>
      </w:r>
      <w:bookmarkEnd w:id="40"/>
      <w:bookmarkEnd w:id="41"/>
      <w:proofErr w:type="spellEnd"/>
    </w:p>
    <w:p w14:paraId="6DDE11A9" w14:textId="77777777" w:rsidR="00551AF2" w:rsidRPr="00FC3E46" w:rsidRDefault="00551AF2" w:rsidP="004D598D">
      <w:pPr>
        <w:rPr>
          <w:rFonts w:cs="Times New Roman"/>
        </w:rPr>
      </w:pPr>
    </w:p>
    <w:p w14:paraId="0B7B743B" w14:textId="77777777" w:rsidR="00551AF2" w:rsidRPr="00FC3E46" w:rsidRDefault="00551AF2" w:rsidP="004D598D">
      <w:pPr>
        <w:rPr>
          <w:rFonts w:cs="Times New Roman"/>
          <w:b/>
          <w:bCs/>
          <w:sz w:val="24"/>
          <w:szCs w:val="24"/>
        </w:rPr>
      </w:pPr>
    </w:p>
    <w:p w14:paraId="7B3E8897" w14:textId="0A41718A" w:rsidR="004D598D" w:rsidRPr="00FC3E46" w:rsidRDefault="004D598D" w:rsidP="004D598D">
      <w:pPr>
        <w:rPr>
          <w:rFonts w:cs="Times New Roman"/>
          <w:b/>
          <w:bCs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bCs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 </w:t>
      </w:r>
      <w:r w:rsidR="007D41D1" w:rsidRPr="00FC3E46">
        <w:rPr>
          <w:rFonts w:cs="Times New Roman"/>
          <w:b/>
          <w:bCs/>
          <w:sz w:val="24"/>
          <w:szCs w:val="24"/>
          <w:lang w:val="sr-Cyrl-RS"/>
        </w:rPr>
        <w:t>УГ1</w:t>
      </w:r>
      <w:r w:rsidRPr="00FC3E46">
        <w:rPr>
          <w:rFonts w:cs="Times New Roman"/>
          <w:b/>
          <w:bCs/>
          <w:sz w:val="24"/>
          <w:szCs w:val="24"/>
        </w:rPr>
        <w:t xml:space="preserve">: </w:t>
      </w:r>
      <w:r w:rsidR="00551AF2" w:rsidRPr="00FC3E46">
        <w:rPr>
          <w:rFonts w:cs="Times New Roman"/>
          <w:b/>
          <w:bCs/>
          <w:sz w:val="24"/>
          <w:szCs w:val="24"/>
          <w:lang w:val="sr-Cyrl-RS"/>
        </w:rPr>
        <w:t>Пријави корисника</w:t>
      </w:r>
    </w:p>
    <w:p w14:paraId="290AFCD9" w14:textId="1629695D" w:rsidR="004D598D" w:rsidRPr="00FC3E46" w:rsidRDefault="004D598D" w:rsidP="004D598D">
      <w:pPr>
        <w:rPr>
          <w:rFonts w:cs="Times New Roman"/>
          <w:b/>
          <w:bCs/>
          <w:sz w:val="24"/>
          <w:szCs w:val="24"/>
        </w:rPr>
      </w:pPr>
      <w:proofErr w:type="spellStart"/>
      <w:r w:rsidRPr="00FC3E46">
        <w:rPr>
          <w:rFonts w:cs="Times New Roman"/>
          <w:b/>
          <w:bCs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  <w:bCs/>
          <w:sz w:val="24"/>
          <w:szCs w:val="24"/>
        </w:rPr>
        <w:t>PrijaviSe</w:t>
      </w:r>
      <w:proofErr w:type="spellEnd"/>
      <w:r w:rsidRPr="00FC3E46">
        <w:rPr>
          <w:rFonts w:cs="Times New Roman"/>
          <w:b/>
          <w:bCs/>
          <w:sz w:val="24"/>
          <w:szCs w:val="24"/>
        </w:rPr>
        <w:t>(</w:t>
      </w:r>
      <w:proofErr w:type="spellStart"/>
      <w:proofErr w:type="gramEnd"/>
      <w:r w:rsidRPr="00FC3E46">
        <w:rPr>
          <w:rFonts w:cs="Times New Roman"/>
          <w:b/>
          <w:bCs/>
          <w:sz w:val="24"/>
          <w:szCs w:val="24"/>
        </w:rPr>
        <w:t>Korisnik</w:t>
      </w:r>
      <w:proofErr w:type="spellEnd"/>
      <w:r w:rsidRPr="00FC3E46">
        <w:rPr>
          <w:rFonts w:cs="Times New Roman"/>
          <w:b/>
          <w:bCs/>
          <w:sz w:val="24"/>
          <w:szCs w:val="24"/>
        </w:rPr>
        <w:t>): signal;</w:t>
      </w:r>
    </w:p>
    <w:p w14:paraId="2592CB34" w14:textId="77777777" w:rsidR="004D598D" w:rsidRPr="00FC3E46" w:rsidRDefault="004D598D" w:rsidP="004D598D">
      <w:pPr>
        <w:rPr>
          <w:rFonts w:cs="Times New Roman"/>
          <w:b/>
          <w:bCs/>
          <w:sz w:val="24"/>
          <w:szCs w:val="24"/>
        </w:rPr>
      </w:pPr>
      <w:proofErr w:type="spellStart"/>
      <w:r w:rsidRPr="00FC3E46">
        <w:rPr>
          <w:rFonts w:cs="Times New Roman"/>
          <w:b/>
          <w:bCs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bCs/>
          <w:sz w:val="24"/>
          <w:szCs w:val="24"/>
        </w:rPr>
        <w:t>са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 СК: СК1</w:t>
      </w:r>
    </w:p>
    <w:p w14:paraId="0B8A507A" w14:textId="196EE2DF" w:rsidR="004D598D" w:rsidRPr="00FC3E46" w:rsidRDefault="004D598D" w:rsidP="004D598D">
      <w:pPr>
        <w:rPr>
          <w:rFonts w:cs="Times New Roman"/>
          <w:b/>
          <w:bCs/>
          <w:sz w:val="24"/>
          <w:szCs w:val="24"/>
        </w:rPr>
      </w:pPr>
      <w:proofErr w:type="spellStart"/>
      <w:proofErr w:type="gramStart"/>
      <w:r w:rsidRPr="00FC3E46">
        <w:rPr>
          <w:rFonts w:cs="Times New Roman"/>
          <w:b/>
          <w:bCs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bCs/>
          <w:sz w:val="24"/>
          <w:szCs w:val="24"/>
        </w:rPr>
        <w:t>:</w:t>
      </w:r>
      <w:r w:rsidRPr="00FC3E46">
        <w:rPr>
          <w:rFonts w:cs="Times New Roman"/>
          <w:b/>
          <w:bCs/>
          <w:sz w:val="24"/>
          <w:szCs w:val="24"/>
        </w:rPr>
        <w:t>-</w:t>
      </w:r>
      <w:proofErr w:type="gramEnd"/>
    </w:p>
    <w:p w14:paraId="543E0FD7" w14:textId="1B1E1642" w:rsidR="004D598D" w:rsidRPr="00FC3E46" w:rsidRDefault="004D598D" w:rsidP="004D598D">
      <w:pPr>
        <w:rPr>
          <w:rFonts w:cs="Times New Roman"/>
          <w:b/>
          <w:bCs/>
          <w:sz w:val="24"/>
          <w:szCs w:val="24"/>
        </w:rPr>
      </w:pPr>
      <w:proofErr w:type="spellStart"/>
      <w:r w:rsidRPr="00FC3E46">
        <w:rPr>
          <w:rFonts w:cs="Times New Roman"/>
          <w:b/>
          <w:bCs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: </w:t>
      </w:r>
      <w:r w:rsidRPr="00FC3E46">
        <w:rPr>
          <w:rFonts w:cs="Times New Roman"/>
          <w:b/>
          <w:bCs/>
          <w:sz w:val="24"/>
          <w:szCs w:val="24"/>
          <w:lang w:val="sr-Cyrl-RS"/>
        </w:rPr>
        <w:t>Корисник</w:t>
      </w:r>
      <w:r w:rsidRPr="00FC3E46">
        <w:rPr>
          <w:rFonts w:cs="Times New Roman"/>
          <w:b/>
          <w:bCs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bCs/>
          <w:sz w:val="24"/>
          <w:szCs w:val="24"/>
        </w:rPr>
        <w:t>је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bCs/>
          <w:sz w:val="24"/>
          <w:szCs w:val="24"/>
        </w:rPr>
        <w:t>пријављен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bCs/>
          <w:sz w:val="24"/>
          <w:szCs w:val="24"/>
        </w:rPr>
        <w:t>на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bCs/>
          <w:sz w:val="24"/>
          <w:szCs w:val="24"/>
        </w:rPr>
        <w:t>систем</w:t>
      </w:r>
      <w:proofErr w:type="spellEnd"/>
      <w:r w:rsidRPr="00FC3E46">
        <w:rPr>
          <w:rFonts w:cs="Times New Roman"/>
          <w:b/>
          <w:bCs/>
          <w:sz w:val="24"/>
          <w:szCs w:val="24"/>
        </w:rPr>
        <w:t>.</w:t>
      </w:r>
    </w:p>
    <w:p w14:paraId="0E8C5583" w14:textId="77777777" w:rsidR="004D598D" w:rsidRPr="00FC3E46" w:rsidRDefault="004D598D" w:rsidP="00CC550A">
      <w:pPr>
        <w:rPr>
          <w:rFonts w:cs="Times New Roman"/>
        </w:rPr>
      </w:pPr>
    </w:p>
    <w:p w14:paraId="1FD4B266" w14:textId="77777777" w:rsidR="00CC550A" w:rsidRPr="00FC3E46" w:rsidRDefault="00CC550A" w:rsidP="00CC550A">
      <w:pPr>
        <w:rPr>
          <w:rFonts w:cs="Times New Roman"/>
        </w:rPr>
      </w:pPr>
    </w:p>
    <w:p w14:paraId="6A8878AB" w14:textId="4D45ED28" w:rsidR="004248CD" w:rsidRPr="00FC3E46" w:rsidRDefault="004248CD" w:rsidP="004248CD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7D41D1" w:rsidRPr="00FC3E46">
        <w:rPr>
          <w:rFonts w:cs="Times New Roman"/>
          <w:b/>
          <w:sz w:val="24"/>
          <w:szCs w:val="24"/>
          <w:lang w:val="sr-Cyrl-RS"/>
        </w:rPr>
        <w:t>2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>Врати листу места</w:t>
      </w:r>
    </w:p>
    <w:p w14:paraId="108A17CF" w14:textId="77777777" w:rsidR="004248CD" w:rsidRPr="00FC3E46" w:rsidRDefault="004248CD" w:rsidP="004248CD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VratiListuMest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Mesto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1CC011F4" w14:textId="331C6995" w:rsidR="004248CD" w:rsidRPr="00FC3E46" w:rsidRDefault="004248CD" w:rsidP="004248CD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</w:t>
      </w:r>
      <w:r w:rsidR="00CB443A" w:rsidRPr="00FC3E46">
        <w:rPr>
          <w:rFonts w:cs="Times New Roman"/>
          <w:sz w:val="24"/>
          <w:szCs w:val="24"/>
        </w:rPr>
        <w:t>2</w:t>
      </w:r>
      <w:r w:rsidRPr="00FC3E46">
        <w:rPr>
          <w:rFonts w:cs="Times New Roman"/>
          <w:sz w:val="24"/>
          <w:szCs w:val="24"/>
        </w:rPr>
        <w:t>, СК</w:t>
      </w:r>
      <w:r w:rsidR="00CB443A" w:rsidRPr="00FC3E46">
        <w:rPr>
          <w:rFonts w:cs="Times New Roman"/>
          <w:sz w:val="24"/>
          <w:szCs w:val="24"/>
        </w:rPr>
        <w:t>4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CB443A" w:rsidRPr="00FC3E46">
        <w:rPr>
          <w:rFonts w:cs="Times New Roman"/>
          <w:sz w:val="24"/>
          <w:szCs w:val="24"/>
          <w:lang w:val="en-US"/>
        </w:rPr>
        <w:t>6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CB443A" w:rsidRPr="00FC3E46">
        <w:rPr>
          <w:rFonts w:cs="Times New Roman"/>
          <w:sz w:val="24"/>
          <w:szCs w:val="24"/>
          <w:lang w:val="en-US"/>
        </w:rPr>
        <w:t>8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983662" w:rsidRPr="00FC3E46">
        <w:rPr>
          <w:rFonts w:cs="Times New Roman"/>
          <w:sz w:val="24"/>
          <w:szCs w:val="24"/>
          <w:lang w:val="sr-Cyrl-RS"/>
        </w:rPr>
        <w:t>9</w:t>
      </w:r>
    </w:p>
    <w:p w14:paraId="0F7D887F" w14:textId="77777777" w:rsidR="004248CD" w:rsidRPr="00FC3E46" w:rsidRDefault="004248CD" w:rsidP="004248CD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5DEA3538" w14:textId="77777777" w:rsidR="004248CD" w:rsidRPr="00FC3E46" w:rsidRDefault="004248CD" w:rsidP="004248CD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18A35791" w14:textId="77777777" w:rsidR="004248CD" w:rsidRPr="00FC3E46" w:rsidRDefault="004248CD" w:rsidP="00CC550A">
      <w:pPr>
        <w:rPr>
          <w:rFonts w:cs="Times New Roman"/>
        </w:rPr>
      </w:pPr>
    </w:p>
    <w:p w14:paraId="4D630375" w14:textId="77777777" w:rsidR="004248CD" w:rsidRPr="00FC3E46" w:rsidRDefault="004248CD" w:rsidP="00CC550A">
      <w:pPr>
        <w:rPr>
          <w:rFonts w:cs="Times New Roman"/>
        </w:rPr>
      </w:pPr>
    </w:p>
    <w:p w14:paraId="3DCCA4A9" w14:textId="5E507F3F" w:rsidR="00CC550A" w:rsidRPr="00FC3E46" w:rsidRDefault="004248CD" w:rsidP="00CC550A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7D41D1" w:rsidRPr="00FC3E46">
        <w:rPr>
          <w:rFonts w:cs="Times New Roman"/>
          <w:b/>
          <w:sz w:val="24"/>
          <w:szCs w:val="24"/>
          <w:lang w:val="sr-Cyrl-RS"/>
        </w:rPr>
        <w:t>3</w:t>
      </w:r>
      <w:r w:rsidR="00CC550A" w:rsidRPr="00FC3E46">
        <w:rPr>
          <w:rFonts w:cs="Times New Roman"/>
          <w:b/>
          <w:sz w:val="24"/>
          <w:szCs w:val="24"/>
        </w:rPr>
        <w:t xml:space="preserve">: </w:t>
      </w:r>
      <w:proofErr w:type="spellStart"/>
      <w:r w:rsidR="00CC550A" w:rsidRPr="00FC3E46">
        <w:rPr>
          <w:rFonts w:cs="Times New Roman"/>
          <w:b/>
          <w:sz w:val="24"/>
          <w:szCs w:val="24"/>
        </w:rPr>
        <w:t>Креирај</w:t>
      </w:r>
      <w:proofErr w:type="spellEnd"/>
      <w:r w:rsidR="00CC550A" w:rsidRPr="00FC3E46">
        <w:rPr>
          <w:rFonts w:cs="Times New Roman"/>
          <w:b/>
          <w:sz w:val="24"/>
          <w:szCs w:val="24"/>
        </w:rPr>
        <w:t xml:space="preserve"> </w:t>
      </w:r>
      <w:r w:rsidRPr="00FC3E46">
        <w:rPr>
          <w:rFonts w:cs="Times New Roman"/>
          <w:b/>
          <w:sz w:val="24"/>
          <w:szCs w:val="24"/>
          <w:lang w:val="sr-Cyrl-RS"/>
        </w:rPr>
        <w:t>Власника</w:t>
      </w:r>
    </w:p>
    <w:p w14:paraId="6ED5BB50" w14:textId="101EFC77" w:rsidR="00CC550A" w:rsidRPr="00FC3E46" w:rsidRDefault="00CC550A" w:rsidP="00CC550A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="004248CD" w:rsidRPr="00FC3E46">
        <w:rPr>
          <w:rFonts w:cs="Times New Roman"/>
          <w:b/>
        </w:rPr>
        <w:t>KreirajVlasnika</w:t>
      </w:r>
      <w:proofErr w:type="spellEnd"/>
      <w:r w:rsidR="004248CD" w:rsidRPr="00FC3E46">
        <w:rPr>
          <w:rFonts w:cs="Times New Roman"/>
          <w:lang w:val="en-US"/>
        </w:rPr>
        <w:t>(</w:t>
      </w:r>
      <w:proofErr w:type="spellStart"/>
      <w:proofErr w:type="gramEnd"/>
      <w:r w:rsidR="004248CD" w:rsidRPr="00FC3E46">
        <w:rPr>
          <w:rFonts w:cs="Times New Roman"/>
          <w:lang w:val="en-US"/>
        </w:rPr>
        <w:t>Vlasnik</w:t>
      </w:r>
      <w:proofErr w:type="spellEnd"/>
      <w:r w:rsidR="004248CD"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="004248CD"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187FD6B0" w14:textId="69C803D7" w:rsidR="00CC550A" w:rsidRPr="00FC3E46" w:rsidRDefault="00CC550A" w:rsidP="00CC550A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</w:t>
      </w:r>
      <w:r w:rsidR="00CB443A" w:rsidRPr="00FC3E46">
        <w:rPr>
          <w:rFonts w:cs="Times New Roman"/>
          <w:sz w:val="24"/>
          <w:szCs w:val="24"/>
        </w:rPr>
        <w:t>2</w:t>
      </w:r>
    </w:p>
    <w:p w14:paraId="7B5BE3B1" w14:textId="0AB9AE50" w:rsidR="00CC550A" w:rsidRPr="00FC3E46" w:rsidRDefault="00CC550A" w:rsidP="00CC550A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="004248CD" w:rsidRPr="00FC3E46">
        <w:rPr>
          <w:rFonts w:cs="Times New Roman"/>
          <w:sz w:val="24"/>
          <w:szCs w:val="24"/>
          <w:lang w:val="sr-Cyrl-RS"/>
        </w:rPr>
        <w:t>Власник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="004248CD" w:rsidRPr="00FC3E46">
        <w:rPr>
          <w:rFonts w:cs="Times New Roman"/>
          <w:sz w:val="24"/>
          <w:szCs w:val="24"/>
          <w:lang w:val="sr-Cyrl-RS"/>
        </w:rPr>
        <w:t>Власник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0F3B01A1" w14:textId="0AEB0D31" w:rsidR="00CC550A" w:rsidRPr="00FC3E46" w:rsidRDefault="00CC550A" w:rsidP="00CC550A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Креиран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ј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ов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="004248CD" w:rsidRPr="00FC3E46">
        <w:rPr>
          <w:rFonts w:cs="Times New Roman"/>
          <w:sz w:val="24"/>
          <w:szCs w:val="24"/>
          <w:lang w:val="sr-Cyrl-RS"/>
        </w:rPr>
        <w:t>Валсник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65BA2892" w14:textId="77777777" w:rsidR="00CC550A" w:rsidRPr="00FC3E46" w:rsidRDefault="00CC550A" w:rsidP="00CC550A">
      <w:pPr>
        <w:rPr>
          <w:rFonts w:cs="Times New Roman"/>
          <w:sz w:val="24"/>
          <w:szCs w:val="24"/>
        </w:rPr>
      </w:pPr>
    </w:p>
    <w:p w14:paraId="31B353E3" w14:textId="77777777" w:rsidR="00CC550A" w:rsidRPr="00FC3E46" w:rsidRDefault="00CC550A" w:rsidP="00CC550A">
      <w:pPr>
        <w:rPr>
          <w:rFonts w:cs="Times New Roman"/>
          <w:sz w:val="24"/>
          <w:szCs w:val="24"/>
        </w:rPr>
      </w:pPr>
    </w:p>
    <w:p w14:paraId="47A6060E" w14:textId="01B7D642" w:rsidR="00CC550A" w:rsidRPr="00FC3E46" w:rsidRDefault="00CC550A" w:rsidP="00CC550A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7D41D1" w:rsidRPr="00FC3E46">
        <w:rPr>
          <w:rFonts w:cs="Times New Roman"/>
          <w:b/>
          <w:sz w:val="24"/>
          <w:szCs w:val="24"/>
          <w:lang w:val="sr-Cyrl-RS"/>
        </w:rPr>
        <w:t>4</w:t>
      </w:r>
      <w:r w:rsidRPr="00FC3E46">
        <w:rPr>
          <w:rFonts w:cs="Times New Roman"/>
          <w:b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b/>
          <w:sz w:val="24"/>
          <w:szCs w:val="24"/>
        </w:rPr>
        <w:t>Запамти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="004248CD" w:rsidRPr="00FC3E46">
        <w:rPr>
          <w:rFonts w:cs="Times New Roman"/>
          <w:b/>
          <w:sz w:val="24"/>
          <w:szCs w:val="24"/>
          <w:lang w:val="sr-Cyrl-RS"/>
        </w:rPr>
        <w:t>Власника</w:t>
      </w:r>
    </w:p>
    <w:p w14:paraId="474311B7" w14:textId="54BAA78A" w:rsidR="00CC550A" w:rsidRPr="00FC3E46" w:rsidRDefault="00CC550A" w:rsidP="00CC550A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="004248CD" w:rsidRPr="00FC3E46">
        <w:rPr>
          <w:rFonts w:cs="Times New Roman"/>
          <w:b/>
        </w:rPr>
        <w:t>ZapamtiVlasnika</w:t>
      </w:r>
      <w:proofErr w:type="spellEnd"/>
      <w:r w:rsidR="004248CD" w:rsidRPr="00FC3E46">
        <w:rPr>
          <w:rFonts w:cs="Times New Roman"/>
          <w:lang w:val="en-US"/>
        </w:rPr>
        <w:t>(</w:t>
      </w:r>
      <w:proofErr w:type="spellStart"/>
      <w:proofErr w:type="gramEnd"/>
      <w:r w:rsidR="004248CD" w:rsidRPr="00FC3E46">
        <w:rPr>
          <w:rFonts w:cs="Times New Roman"/>
          <w:lang w:val="en-US"/>
        </w:rPr>
        <w:t>Vlasniik</w:t>
      </w:r>
      <w:proofErr w:type="spellEnd"/>
      <w:r w:rsidR="004248CD"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="004248CD"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730B7005" w14:textId="05A96FC6" w:rsidR="00CC550A" w:rsidRPr="00FC3E46" w:rsidRDefault="00CC550A" w:rsidP="00CC550A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</w:t>
      </w:r>
      <w:r w:rsidR="00400E90" w:rsidRPr="00FC3E46">
        <w:rPr>
          <w:rFonts w:cs="Times New Roman"/>
          <w:sz w:val="24"/>
          <w:szCs w:val="24"/>
        </w:rPr>
        <w:t>2</w:t>
      </w:r>
      <w:r w:rsidR="008646C6" w:rsidRPr="00FC3E46">
        <w:rPr>
          <w:rFonts w:cs="Times New Roman"/>
          <w:sz w:val="24"/>
          <w:szCs w:val="24"/>
        </w:rPr>
        <w:t>, СК</w:t>
      </w:r>
      <w:r w:rsidR="00400E90" w:rsidRPr="00FC3E46">
        <w:rPr>
          <w:rFonts w:cs="Times New Roman"/>
          <w:sz w:val="24"/>
          <w:szCs w:val="24"/>
        </w:rPr>
        <w:t>4</w:t>
      </w:r>
    </w:p>
    <w:p w14:paraId="18D56827" w14:textId="79682BB8" w:rsidR="00CC550A" w:rsidRPr="00FC3E46" w:rsidRDefault="00CC550A" w:rsidP="00CC550A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lastRenderedPageBreak/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="004248CD" w:rsidRPr="00FC3E46">
        <w:rPr>
          <w:rFonts w:cs="Times New Roman"/>
          <w:sz w:val="24"/>
          <w:szCs w:val="24"/>
          <w:lang w:val="sr-Cyrl-RS"/>
        </w:rPr>
        <w:t>Власник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="004248CD" w:rsidRPr="00FC3E46">
        <w:rPr>
          <w:rFonts w:cs="Times New Roman"/>
          <w:sz w:val="24"/>
          <w:szCs w:val="24"/>
          <w:lang w:val="sr-Cyrl-RS"/>
        </w:rPr>
        <w:t>Власник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4E096F37" w14:textId="14AAD553" w:rsidR="00CC550A" w:rsidRPr="00FC3E46" w:rsidRDefault="00CC550A" w:rsidP="00CC550A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одаци</w:t>
      </w:r>
      <w:proofErr w:type="spellEnd"/>
      <w:r w:rsidRPr="00FC3E46">
        <w:rPr>
          <w:rFonts w:cs="Times New Roman"/>
          <w:sz w:val="24"/>
          <w:szCs w:val="24"/>
        </w:rPr>
        <w:t xml:space="preserve"> о </w:t>
      </w:r>
      <w:r w:rsidR="004248CD" w:rsidRPr="00FC3E46">
        <w:rPr>
          <w:rFonts w:cs="Times New Roman"/>
          <w:sz w:val="24"/>
          <w:szCs w:val="24"/>
          <w:lang w:val="sr-Cyrl-RS"/>
        </w:rPr>
        <w:t>Власнику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у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памћени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5AFC8305" w14:textId="77777777" w:rsidR="00CC550A" w:rsidRPr="00FC3E46" w:rsidRDefault="00CC550A" w:rsidP="00CC550A">
      <w:pPr>
        <w:rPr>
          <w:rFonts w:cs="Times New Roman"/>
          <w:sz w:val="24"/>
          <w:szCs w:val="24"/>
        </w:rPr>
      </w:pPr>
    </w:p>
    <w:p w14:paraId="243B4231" w14:textId="77777777" w:rsidR="00CC550A" w:rsidRPr="00FC3E46" w:rsidRDefault="00CC550A" w:rsidP="00CC550A">
      <w:pPr>
        <w:rPr>
          <w:rFonts w:cs="Times New Roman"/>
          <w:sz w:val="24"/>
          <w:szCs w:val="24"/>
        </w:rPr>
      </w:pPr>
    </w:p>
    <w:p w14:paraId="05003781" w14:textId="07F2A1C0" w:rsidR="004248CD" w:rsidRPr="00FC3E46" w:rsidRDefault="004248CD" w:rsidP="004248CD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7D41D1" w:rsidRPr="00FC3E46">
        <w:rPr>
          <w:rFonts w:cs="Times New Roman"/>
          <w:b/>
          <w:sz w:val="24"/>
          <w:szCs w:val="24"/>
          <w:lang w:val="sr-Cyrl-RS"/>
        </w:rPr>
        <w:t>5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="008646C6" w:rsidRPr="00FC3E46">
        <w:rPr>
          <w:rFonts w:cs="Times New Roman"/>
          <w:b/>
          <w:sz w:val="24"/>
          <w:szCs w:val="24"/>
          <w:lang w:val="sr-Cyrl-RS"/>
        </w:rPr>
        <w:t>Претражи Власнике</w:t>
      </w:r>
    </w:p>
    <w:p w14:paraId="745E073C" w14:textId="7EC59E37" w:rsidR="004248CD" w:rsidRPr="00FC3E46" w:rsidRDefault="004248CD" w:rsidP="004248CD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="008646C6" w:rsidRPr="00FC3E46">
        <w:rPr>
          <w:rFonts w:cs="Times New Roman"/>
          <w:b/>
        </w:rPr>
        <w:t>PretraziVlasnike</w:t>
      </w:r>
      <w:proofErr w:type="spellEnd"/>
      <w:r w:rsidR="008646C6" w:rsidRPr="00FC3E46">
        <w:rPr>
          <w:rFonts w:cs="Times New Roman"/>
          <w:lang w:val="en-US"/>
        </w:rPr>
        <w:t>(</w:t>
      </w:r>
      <w:proofErr w:type="spellStart"/>
      <w:proofErr w:type="gramEnd"/>
      <w:r w:rsidR="008646C6" w:rsidRPr="00FC3E46">
        <w:rPr>
          <w:rFonts w:cs="Times New Roman"/>
          <w:lang w:val="en-US"/>
        </w:rPr>
        <w:t>Kriterijum</w:t>
      </w:r>
      <w:proofErr w:type="spellEnd"/>
      <w:r w:rsidR="008646C6" w:rsidRPr="00FC3E46">
        <w:rPr>
          <w:rFonts w:cs="Times New Roman"/>
          <w:lang w:val="en-US"/>
        </w:rPr>
        <w:t>, List&lt;</w:t>
      </w:r>
      <w:proofErr w:type="spellStart"/>
      <w:r w:rsidR="008646C6" w:rsidRPr="00FC3E46">
        <w:rPr>
          <w:rFonts w:cs="Times New Roman"/>
          <w:lang w:val="en-US"/>
        </w:rPr>
        <w:t>Vlasnik</w:t>
      </w:r>
      <w:proofErr w:type="spellEnd"/>
      <w:r w:rsidR="008646C6"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56486B8D" w14:textId="4EBEF402" w:rsidR="004248CD" w:rsidRPr="00FC3E46" w:rsidRDefault="004248CD" w:rsidP="004248CD">
      <w:pPr>
        <w:rPr>
          <w:rFonts w:cs="Times New Roman"/>
          <w:sz w:val="24"/>
          <w:szCs w:val="24"/>
          <w:lang w:val="en-U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 xml:space="preserve">: </w:t>
      </w:r>
      <w:r w:rsidR="008646C6" w:rsidRPr="00FC3E46">
        <w:rPr>
          <w:rFonts w:cs="Times New Roman"/>
          <w:sz w:val="24"/>
          <w:szCs w:val="24"/>
        </w:rPr>
        <w:t>СК</w:t>
      </w:r>
      <w:r w:rsidR="00400E90" w:rsidRPr="00FC3E46">
        <w:rPr>
          <w:rFonts w:cs="Times New Roman"/>
          <w:sz w:val="24"/>
          <w:szCs w:val="24"/>
        </w:rPr>
        <w:t>3</w:t>
      </w:r>
      <w:r w:rsidRPr="00FC3E46">
        <w:rPr>
          <w:rFonts w:cs="Times New Roman"/>
          <w:sz w:val="24"/>
          <w:szCs w:val="24"/>
        </w:rPr>
        <w:t>, СК</w:t>
      </w:r>
      <w:r w:rsidR="00400E90" w:rsidRPr="00FC3E46">
        <w:rPr>
          <w:rFonts w:cs="Times New Roman"/>
          <w:sz w:val="24"/>
          <w:szCs w:val="24"/>
        </w:rPr>
        <w:t>4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400E90" w:rsidRPr="00FC3E46">
        <w:rPr>
          <w:rFonts w:cs="Times New Roman"/>
          <w:sz w:val="24"/>
          <w:szCs w:val="24"/>
          <w:lang w:val="en-US"/>
        </w:rPr>
        <w:t>5</w:t>
      </w:r>
    </w:p>
    <w:p w14:paraId="3352E9A6" w14:textId="77777777" w:rsidR="004248CD" w:rsidRPr="00FC3E46" w:rsidRDefault="004248CD" w:rsidP="004248CD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0EDA4E96" w14:textId="77777777" w:rsidR="004248CD" w:rsidRPr="00FC3E46" w:rsidRDefault="004248CD" w:rsidP="004248CD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7562ECCB" w14:textId="77777777" w:rsidR="00CC550A" w:rsidRPr="00FC3E46" w:rsidRDefault="00CC550A" w:rsidP="00CC550A">
      <w:pPr>
        <w:rPr>
          <w:rFonts w:cs="Times New Roman"/>
          <w:sz w:val="24"/>
          <w:szCs w:val="24"/>
        </w:rPr>
      </w:pPr>
    </w:p>
    <w:p w14:paraId="6F231331" w14:textId="77777777" w:rsidR="00CC550A" w:rsidRPr="00FC3E46" w:rsidRDefault="00CC550A" w:rsidP="00CC550A">
      <w:pPr>
        <w:rPr>
          <w:rFonts w:cs="Times New Roman"/>
          <w:sz w:val="24"/>
          <w:szCs w:val="24"/>
        </w:rPr>
      </w:pPr>
    </w:p>
    <w:p w14:paraId="0963C284" w14:textId="205F4EE8" w:rsidR="004248CD" w:rsidRPr="00FC3E46" w:rsidRDefault="004248CD" w:rsidP="004248CD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7D41D1" w:rsidRPr="00FC3E46">
        <w:rPr>
          <w:rFonts w:cs="Times New Roman"/>
          <w:b/>
          <w:sz w:val="24"/>
          <w:szCs w:val="24"/>
          <w:lang w:val="sr-Cyrl-RS"/>
        </w:rPr>
        <w:t>6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="008646C6" w:rsidRPr="00FC3E46">
        <w:rPr>
          <w:rFonts w:cs="Times New Roman"/>
          <w:b/>
          <w:sz w:val="24"/>
          <w:szCs w:val="24"/>
          <w:lang w:val="sr-Cyrl-RS"/>
        </w:rPr>
        <w:t>Прикажи власника</w:t>
      </w:r>
    </w:p>
    <w:p w14:paraId="5329F25B" w14:textId="7058275A" w:rsidR="004248CD" w:rsidRPr="00FC3E46" w:rsidRDefault="004248CD" w:rsidP="004248CD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="008646C6" w:rsidRPr="00FC3E46">
        <w:rPr>
          <w:rFonts w:cs="Times New Roman"/>
          <w:b/>
        </w:rPr>
        <w:t>PrikaziVlasnika</w:t>
      </w:r>
      <w:proofErr w:type="spellEnd"/>
      <w:r w:rsidR="008646C6" w:rsidRPr="00FC3E46">
        <w:rPr>
          <w:rFonts w:cs="Times New Roman"/>
          <w:lang w:val="en-US"/>
        </w:rPr>
        <w:t>(</w:t>
      </w:r>
      <w:proofErr w:type="spellStart"/>
      <w:proofErr w:type="gramEnd"/>
      <w:r w:rsidR="008646C6" w:rsidRPr="00FC3E46">
        <w:rPr>
          <w:rFonts w:cs="Times New Roman"/>
          <w:lang w:val="en-US"/>
        </w:rPr>
        <w:t>Vlasnik</w:t>
      </w:r>
      <w:proofErr w:type="spellEnd"/>
      <w:r w:rsidR="008646C6"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0B4373F0" w14:textId="02C9D820" w:rsidR="004248CD" w:rsidRPr="00FC3E46" w:rsidRDefault="004248CD" w:rsidP="004248CD">
      <w:pPr>
        <w:rPr>
          <w:rFonts w:cs="Times New Roman"/>
          <w:sz w:val="24"/>
          <w:szCs w:val="24"/>
          <w:lang w:val="en-U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 xml:space="preserve">: </w:t>
      </w:r>
      <w:r w:rsidR="008646C6" w:rsidRPr="00FC3E46">
        <w:rPr>
          <w:rFonts w:cs="Times New Roman"/>
          <w:sz w:val="24"/>
          <w:szCs w:val="24"/>
        </w:rPr>
        <w:t>СК</w:t>
      </w:r>
      <w:r w:rsidR="00400E90" w:rsidRPr="00FC3E46">
        <w:rPr>
          <w:rFonts w:cs="Times New Roman"/>
          <w:sz w:val="24"/>
          <w:szCs w:val="24"/>
        </w:rPr>
        <w:t>3</w:t>
      </w:r>
      <w:r w:rsidRPr="00FC3E46">
        <w:rPr>
          <w:rFonts w:cs="Times New Roman"/>
          <w:sz w:val="24"/>
          <w:szCs w:val="24"/>
        </w:rPr>
        <w:t>, СК</w:t>
      </w:r>
      <w:r w:rsidR="00400E90" w:rsidRPr="00FC3E46">
        <w:rPr>
          <w:rFonts w:cs="Times New Roman"/>
          <w:sz w:val="24"/>
          <w:szCs w:val="24"/>
        </w:rPr>
        <w:t>4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400E90" w:rsidRPr="00FC3E46">
        <w:rPr>
          <w:rFonts w:cs="Times New Roman"/>
          <w:sz w:val="24"/>
          <w:szCs w:val="24"/>
          <w:lang w:val="en-US"/>
        </w:rPr>
        <w:t>5</w:t>
      </w:r>
    </w:p>
    <w:p w14:paraId="35C380BA" w14:textId="77777777" w:rsidR="004248CD" w:rsidRPr="00FC3E46" w:rsidRDefault="004248CD" w:rsidP="004248CD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781262E0" w14:textId="0910FAF3" w:rsidR="00CC550A" w:rsidRPr="00FC3E46" w:rsidRDefault="004248CD" w:rsidP="00CC550A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6B7801A9" w14:textId="75E49D60" w:rsidR="00407BA0" w:rsidRPr="00FC3E46" w:rsidRDefault="00407BA0" w:rsidP="00CC550A">
      <w:pPr>
        <w:rPr>
          <w:rFonts w:cs="Times New Roman"/>
          <w:b/>
          <w:sz w:val="24"/>
          <w:szCs w:val="24"/>
        </w:rPr>
      </w:pPr>
    </w:p>
    <w:p w14:paraId="7E6260ED" w14:textId="0053D9FE" w:rsidR="00407BA0" w:rsidRPr="00FC3E46" w:rsidRDefault="00407BA0" w:rsidP="00407BA0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7D41D1" w:rsidRPr="00FC3E46">
        <w:rPr>
          <w:rFonts w:cs="Times New Roman"/>
          <w:b/>
          <w:sz w:val="24"/>
          <w:szCs w:val="24"/>
          <w:lang w:val="sr-Cyrl-RS"/>
        </w:rPr>
        <w:t>7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>Обриши</w:t>
      </w:r>
      <w:r w:rsidRPr="00FC3E46">
        <w:rPr>
          <w:rFonts w:cs="Times New Roman"/>
          <w:b/>
          <w:sz w:val="24"/>
          <w:szCs w:val="24"/>
          <w:lang w:val="sr-Cyrl-RS"/>
        </w:rPr>
        <w:t xml:space="preserve"> власника</w:t>
      </w:r>
    </w:p>
    <w:p w14:paraId="1F2D594A" w14:textId="3268AEE1" w:rsidR="00407BA0" w:rsidRPr="00FC3E46" w:rsidRDefault="00407BA0" w:rsidP="00407BA0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  <w:lang w:val="en-US"/>
        </w:rPr>
        <w:t>Obrisi</w:t>
      </w:r>
      <w:r w:rsidRPr="00FC3E46">
        <w:rPr>
          <w:rFonts w:cs="Times New Roman"/>
          <w:b/>
        </w:rPr>
        <w:t>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29C722A8" w14:textId="5A02C809" w:rsidR="00407BA0" w:rsidRPr="00FC3E46" w:rsidRDefault="00407BA0" w:rsidP="00407BA0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 xml:space="preserve">: </w:t>
      </w:r>
      <w:r w:rsidRPr="00FC3E46">
        <w:rPr>
          <w:rFonts w:cs="Times New Roman"/>
          <w:sz w:val="24"/>
          <w:szCs w:val="24"/>
          <w:lang w:val="sr-Cyrl-RS"/>
        </w:rPr>
        <w:t>СК5</w:t>
      </w:r>
    </w:p>
    <w:p w14:paraId="57895867" w14:textId="77777777" w:rsidR="00407BA0" w:rsidRPr="00FC3E46" w:rsidRDefault="00407BA0" w:rsidP="00407BA0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4B114B4C" w14:textId="77777777" w:rsidR="00407BA0" w:rsidRPr="00FC3E46" w:rsidRDefault="00407BA0" w:rsidP="00407BA0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5E766089" w14:textId="77777777" w:rsidR="00407BA0" w:rsidRPr="00FC3E46" w:rsidRDefault="00407BA0" w:rsidP="00CC550A">
      <w:pPr>
        <w:rPr>
          <w:rFonts w:cs="Times New Roman"/>
          <w:b/>
          <w:sz w:val="24"/>
          <w:szCs w:val="24"/>
        </w:rPr>
      </w:pPr>
    </w:p>
    <w:p w14:paraId="7468297A" w14:textId="77777777" w:rsidR="00CC550A" w:rsidRPr="00FC3E46" w:rsidRDefault="00CC550A" w:rsidP="00CC550A">
      <w:pPr>
        <w:rPr>
          <w:rFonts w:cs="Times New Roman"/>
          <w:sz w:val="24"/>
          <w:szCs w:val="24"/>
        </w:rPr>
      </w:pPr>
    </w:p>
    <w:p w14:paraId="1FC4E8CF" w14:textId="1464AD33" w:rsidR="008646C6" w:rsidRPr="00FC3E46" w:rsidRDefault="008646C6" w:rsidP="008646C6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7D41D1" w:rsidRPr="00FC3E46">
        <w:rPr>
          <w:rFonts w:cs="Times New Roman"/>
          <w:b/>
          <w:sz w:val="24"/>
          <w:szCs w:val="24"/>
          <w:lang w:val="sr-Cyrl-RS"/>
        </w:rPr>
        <w:t>8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>Врати листу власника</w:t>
      </w:r>
    </w:p>
    <w:p w14:paraId="60242098" w14:textId="2E14080D" w:rsidR="008646C6" w:rsidRPr="00FC3E46" w:rsidRDefault="008646C6" w:rsidP="008646C6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VratiListu</w:t>
      </w:r>
      <w:r w:rsidRPr="00FC3E46">
        <w:rPr>
          <w:rFonts w:cs="Times New Roman"/>
          <w:b/>
          <w:lang w:val="en-US"/>
        </w:rPr>
        <w:t>Vlasnik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6503476D" w14:textId="5B30F514" w:rsidR="008646C6" w:rsidRPr="00FC3E46" w:rsidRDefault="008646C6" w:rsidP="008646C6">
      <w:pPr>
        <w:rPr>
          <w:rFonts w:cs="Times New Roman"/>
          <w:sz w:val="24"/>
          <w:szCs w:val="24"/>
          <w:lang w:val="en-U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sz w:val="24"/>
          <w:szCs w:val="24"/>
          <w:lang w:val="sr-Cyrl-RS"/>
        </w:rPr>
        <w:t xml:space="preserve"> СК</w:t>
      </w:r>
      <w:r w:rsidR="00400E90" w:rsidRPr="00FC3E46">
        <w:rPr>
          <w:rFonts w:cs="Times New Roman"/>
          <w:sz w:val="24"/>
          <w:szCs w:val="24"/>
          <w:lang w:val="en-US"/>
        </w:rPr>
        <w:t>6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400E90" w:rsidRPr="00FC3E46">
        <w:rPr>
          <w:rFonts w:cs="Times New Roman"/>
          <w:sz w:val="24"/>
          <w:szCs w:val="24"/>
          <w:lang w:val="en-US"/>
        </w:rPr>
        <w:t>8</w:t>
      </w:r>
    </w:p>
    <w:p w14:paraId="49D80321" w14:textId="77777777" w:rsidR="008646C6" w:rsidRPr="00FC3E46" w:rsidRDefault="008646C6" w:rsidP="008646C6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7EFCDD5B" w14:textId="77777777" w:rsidR="008646C6" w:rsidRPr="00FC3E46" w:rsidRDefault="008646C6" w:rsidP="008646C6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lastRenderedPageBreak/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45C4DA21" w14:textId="77777777" w:rsidR="008646C6" w:rsidRPr="00FC3E46" w:rsidRDefault="008646C6" w:rsidP="008646C6">
      <w:pPr>
        <w:rPr>
          <w:rFonts w:cs="Times New Roman"/>
        </w:rPr>
      </w:pPr>
    </w:p>
    <w:p w14:paraId="06ED9695" w14:textId="6204C0EC" w:rsidR="008646C6" w:rsidRPr="00FC3E46" w:rsidRDefault="008646C6" w:rsidP="008646C6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7D41D1" w:rsidRPr="00FC3E46">
        <w:rPr>
          <w:rFonts w:cs="Times New Roman"/>
          <w:b/>
          <w:sz w:val="24"/>
          <w:szCs w:val="24"/>
          <w:lang w:val="sr-Cyrl-RS"/>
        </w:rPr>
        <w:t>9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 xml:space="preserve">Врати листу </w:t>
      </w:r>
      <w:r w:rsidR="00983662" w:rsidRPr="00FC3E46">
        <w:rPr>
          <w:rFonts w:cs="Times New Roman"/>
          <w:b/>
          <w:sz w:val="24"/>
          <w:szCs w:val="24"/>
          <w:lang w:val="sr-Cyrl-RS"/>
        </w:rPr>
        <w:t>култура</w:t>
      </w:r>
    </w:p>
    <w:p w14:paraId="63B6775E" w14:textId="5E3669A1" w:rsidR="008646C6" w:rsidRPr="00FC3E46" w:rsidRDefault="008646C6" w:rsidP="008646C6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b/>
        </w:rPr>
        <w:t>VratiListu</w:t>
      </w:r>
      <w:r w:rsidR="00F326D7" w:rsidRPr="00FC3E46">
        <w:rPr>
          <w:rFonts w:cs="Times New Roman"/>
          <w:b/>
          <w:lang w:val="en-US"/>
        </w:rPr>
        <w:t>Kultura</w:t>
      </w:r>
      <w:proofErr w:type="spellEnd"/>
      <w:r w:rsidR="00F326D7" w:rsidRPr="00FC3E46">
        <w:rPr>
          <w:rFonts w:cs="Times New Roman"/>
          <w:lang w:val="en-US"/>
        </w:rPr>
        <w:t xml:space="preserve"> </w:t>
      </w:r>
      <w:r w:rsidRPr="00FC3E46">
        <w:rPr>
          <w:rFonts w:cs="Times New Roman"/>
          <w:lang w:val="en-US"/>
        </w:rPr>
        <w:t>(List&lt;</w:t>
      </w:r>
      <w:proofErr w:type="spellStart"/>
      <w:r w:rsidR="00F326D7" w:rsidRPr="00FC3E46">
        <w:rPr>
          <w:rFonts w:cs="Times New Roman"/>
          <w:lang w:val="en-US"/>
        </w:rPr>
        <w:t>Kultura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</w:t>
      </w:r>
      <w:proofErr w:type="gramStart"/>
      <w:r w:rsidRPr="00FC3E46">
        <w:rPr>
          <w:rFonts w:cs="Times New Roman"/>
          <w:i/>
        </w:rPr>
        <w:t>Signal</w:t>
      </w:r>
      <w:r w:rsidRPr="00FC3E46">
        <w:rPr>
          <w:rFonts w:cs="Times New Roman"/>
          <w:sz w:val="24"/>
          <w:szCs w:val="24"/>
        </w:rPr>
        <w:t>;</w:t>
      </w:r>
      <w:proofErr w:type="gramEnd"/>
    </w:p>
    <w:p w14:paraId="6A0E358D" w14:textId="2DC99ADB" w:rsidR="008646C6" w:rsidRPr="00FC3E46" w:rsidRDefault="008646C6" w:rsidP="008646C6">
      <w:pPr>
        <w:rPr>
          <w:rFonts w:cs="Times New Roman"/>
          <w:sz w:val="24"/>
          <w:szCs w:val="24"/>
          <w:lang w:val="en-U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sz w:val="24"/>
          <w:szCs w:val="24"/>
          <w:lang w:val="sr-Cyrl-RS"/>
        </w:rPr>
        <w:t xml:space="preserve"> СК</w:t>
      </w:r>
      <w:r w:rsidR="00400E90" w:rsidRPr="00FC3E46">
        <w:rPr>
          <w:rFonts w:cs="Times New Roman"/>
          <w:sz w:val="24"/>
          <w:szCs w:val="24"/>
          <w:lang w:val="en-US"/>
        </w:rPr>
        <w:t>6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400E90" w:rsidRPr="00FC3E46">
        <w:rPr>
          <w:rFonts w:cs="Times New Roman"/>
          <w:sz w:val="24"/>
          <w:szCs w:val="24"/>
          <w:lang w:val="en-US"/>
        </w:rPr>
        <w:t>8</w:t>
      </w:r>
    </w:p>
    <w:p w14:paraId="3E294B59" w14:textId="77777777" w:rsidR="008646C6" w:rsidRPr="00FC3E46" w:rsidRDefault="008646C6" w:rsidP="008646C6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513C691A" w14:textId="77777777" w:rsidR="008646C6" w:rsidRPr="00FC3E46" w:rsidRDefault="008646C6" w:rsidP="008646C6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49DB8E44" w14:textId="77777777" w:rsidR="008646C6" w:rsidRPr="00FC3E46" w:rsidRDefault="008646C6" w:rsidP="008646C6">
      <w:pPr>
        <w:rPr>
          <w:rFonts w:cs="Times New Roman"/>
        </w:rPr>
      </w:pPr>
    </w:p>
    <w:p w14:paraId="2BF0F763" w14:textId="77777777" w:rsidR="008646C6" w:rsidRPr="00FC3E46" w:rsidRDefault="008646C6" w:rsidP="008646C6">
      <w:pPr>
        <w:rPr>
          <w:rFonts w:cs="Times New Roman"/>
        </w:rPr>
      </w:pPr>
    </w:p>
    <w:p w14:paraId="564F4ACF" w14:textId="280EBE57" w:rsidR="008646C6" w:rsidRPr="00FC3E46" w:rsidRDefault="008646C6" w:rsidP="008646C6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7D41D1" w:rsidRPr="00FC3E46">
        <w:rPr>
          <w:rFonts w:cs="Times New Roman"/>
          <w:b/>
          <w:sz w:val="24"/>
          <w:szCs w:val="24"/>
          <w:lang w:val="sr-Cyrl-RS"/>
        </w:rPr>
        <w:t>10</w:t>
      </w:r>
      <w:r w:rsidRPr="00FC3E46">
        <w:rPr>
          <w:rFonts w:cs="Times New Roman"/>
          <w:b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b/>
          <w:sz w:val="24"/>
          <w:szCs w:val="24"/>
        </w:rPr>
        <w:t>Креирај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Pr="00FC3E46">
        <w:rPr>
          <w:rFonts w:cs="Times New Roman"/>
          <w:b/>
          <w:sz w:val="24"/>
          <w:szCs w:val="24"/>
          <w:lang w:val="sr-Cyrl-RS"/>
        </w:rPr>
        <w:t>Парцелу</w:t>
      </w:r>
    </w:p>
    <w:p w14:paraId="3AF5C9BB" w14:textId="0FDFE1D2" w:rsidR="008646C6" w:rsidRPr="00FC3E46" w:rsidRDefault="008646C6" w:rsidP="008646C6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Pr="00FC3E46">
        <w:rPr>
          <w:rFonts w:cs="Times New Roman"/>
          <w:b/>
        </w:rPr>
        <w:t>Kreiraj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0248DF4F" w14:textId="718729EE" w:rsidR="008646C6" w:rsidRPr="00FC3E46" w:rsidRDefault="008646C6" w:rsidP="008646C6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</w:t>
      </w:r>
      <w:r w:rsidR="00400E90" w:rsidRPr="00FC3E46">
        <w:rPr>
          <w:rFonts w:cs="Times New Roman"/>
          <w:sz w:val="24"/>
          <w:szCs w:val="24"/>
        </w:rPr>
        <w:t>6</w:t>
      </w:r>
    </w:p>
    <w:p w14:paraId="40AB7B0B" w14:textId="154A8CC6" w:rsidR="008646C6" w:rsidRPr="00FC3E46" w:rsidRDefault="008646C6" w:rsidP="008646C6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="00896475" w:rsidRPr="00FC3E46">
        <w:rPr>
          <w:rFonts w:cs="Times New Roman"/>
          <w:sz w:val="24"/>
          <w:szCs w:val="24"/>
          <w:lang w:val="sr-Cyrl-RS"/>
        </w:rPr>
        <w:t>Парцела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="00896475" w:rsidRPr="00FC3E46">
        <w:rPr>
          <w:rFonts w:cs="Times New Roman"/>
          <w:sz w:val="24"/>
          <w:szCs w:val="24"/>
          <w:lang w:val="sr-Cyrl-RS"/>
        </w:rPr>
        <w:t>Парцела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0D9C2852" w14:textId="3BE32B29" w:rsidR="008646C6" w:rsidRPr="00FC3E46" w:rsidRDefault="008646C6" w:rsidP="008646C6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="00896475" w:rsidRPr="00FC3E46">
        <w:rPr>
          <w:rFonts w:cs="Times New Roman"/>
          <w:sz w:val="24"/>
          <w:szCs w:val="24"/>
        </w:rPr>
        <w:t xml:space="preserve">: </w:t>
      </w:r>
      <w:proofErr w:type="spellStart"/>
      <w:r w:rsidR="00896475" w:rsidRPr="00FC3E46">
        <w:rPr>
          <w:rFonts w:cs="Times New Roman"/>
          <w:sz w:val="24"/>
          <w:szCs w:val="24"/>
        </w:rPr>
        <w:t>Креирана</w:t>
      </w:r>
      <w:proofErr w:type="spellEnd"/>
      <w:r w:rsidR="00896475" w:rsidRPr="00FC3E46">
        <w:rPr>
          <w:rFonts w:cs="Times New Roman"/>
          <w:sz w:val="24"/>
          <w:szCs w:val="24"/>
          <w:lang w:val="sr-Cyrl-RS"/>
        </w:rPr>
        <w:t xml:space="preserve"> је нова парцела</w:t>
      </w:r>
      <w:r w:rsidRPr="00FC3E46">
        <w:rPr>
          <w:rFonts w:cs="Times New Roman"/>
          <w:sz w:val="24"/>
          <w:szCs w:val="24"/>
        </w:rPr>
        <w:t>.</w:t>
      </w:r>
    </w:p>
    <w:p w14:paraId="3AC39BAB" w14:textId="77777777" w:rsidR="008646C6" w:rsidRPr="00FC3E46" w:rsidRDefault="008646C6" w:rsidP="008646C6">
      <w:pPr>
        <w:rPr>
          <w:rFonts w:cs="Times New Roman"/>
          <w:sz w:val="24"/>
          <w:szCs w:val="24"/>
        </w:rPr>
      </w:pPr>
    </w:p>
    <w:p w14:paraId="7D37CCB4" w14:textId="77777777" w:rsidR="008646C6" w:rsidRPr="00FC3E46" w:rsidRDefault="008646C6" w:rsidP="008646C6">
      <w:pPr>
        <w:rPr>
          <w:rFonts w:cs="Times New Roman"/>
          <w:sz w:val="24"/>
          <w:szCs w:val="24"/>
        </w:rPr>
      </w:pPr>
    </w:p>
    <w:p w14:paraId="60B51092" w14:textId="60E5C50B" w:rsidR="008646C6" w:rsidRPr="00FC3E46" w:rsidRDefault="008646C6" w:rsidP="008646C6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574C66" w:rsidRPr="00FC3E46">
        <w:rPr>
          <w:rFonts w:cs="Times New Roman"/>
          <w:b/>
          <w:sz w:val="24"/>
          <w:szCs w:val="24"/>
        </w:rPr>
        <w:t>1</w:t>
      </w:r>
      <w:r w:rsidR="007D41D1" w:rsidRPr="00FC3E46">
        <w:rPr>
          <w:rFonts w:cs="Times New Roman"/>
          <w:b/>
          <w:sz w:val="24"/>
          <w:szCs w:val="24"/>
          <w:lang w:val="sr-Cyrl-RS"/>
        </w:rPr>
        <w:t>1</w:t>
      </w:r>
      <w:r w:rsidRPr="00FC3E46">
        <w:rPr>
          <w:rFonts w:cs="Times New Roman"/>
          <w:b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b/>
          <w:sz w:val="24"/>
          <w:szCs w:val="24"/>
        </w:rPr>
        <w:t>Запамти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="00896475" w:rsidRPr="00FC3E46">
        <w:rPr>
          <w:rFonts w:cs="Times New Roman"/>
          <w:b/>
          <w:sz w:val="24"/>
          <w:szCs w:val="24"/>
          <w:lang w:val="sr-Cyrl-RS"/>
        </w:rPr>
        <w:t>Парцелу</w:t>
      </w:r>
    </w:p>
    <w:p w14:paraId="1D49A28F" w14:textId="1623ECF3" w:rsidR="008646C6" w:rsidRPr="00FC3E46" w:rsidRDefault="008646C6" w:rsidP="008646C6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="00896475" w:rsidRPr="00FC3E46">
        <w:rPr>
          <w:rFonts w:cs="Times New Roman"/>
          <w:b/>
        </w:rPr>
        <w:t>ZapamtiParcelu</w:t>
      </w:r>
      <w:proofErr w:type="spellEnd"/>
      <w:r w:rsidR="00896475" w:rsidRPr="00FC3E46">
        <w:rPr>
          <w:rFonts w:cs="Times New Roman"/>
          <w:lang w:val="en-US"/>
        </w:rPr>
        <w:t>(</w:t>
      </w:r>
      <w:proofErr w:type="spellStart"/>
      <w:proofErr w:type="gramEnd"/>
      <w:r w:rsidR="00896475" w:rsidRPr="00FC3E46">
        <w:rPr>
          <w:rFonts w:cs="Times New Roman"/>
          <w:lang w:val="en-US"/>
        </w:rPr>
        <w:t>Parcela</w:t>
      </w:r>
      <w:proofErr w:type="spellEnd"/>
      <w:r w:rsidR="00896475"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2CEE028B" w14:textId="18C072D2" w:rsidR="008646C6" w:rsidRPr="00FC3E46" w:rsidRDefault="008646C6" w:rsidP="008646C6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</w:t>
      </w:r>
      <w:r w:rsidR="00400E90" w:rsidRPr="00FC3E46">
        <w:rPr>
          <w:rFonts w:cs="Times New Roman"/>
          <w:sz w:val="24"/>
          <w:szCs w:val="24"/>
        </w:rPr>
        <w:t>6</w:t>
      </w:r>
      <w:r w:rsidR="00896475" w:rsidRPr="00FC3E46">
        <w:rPr>
          <w:rFonts w:cs="Times New Roman"/>
          <w:sz w:val="24"/>
          <w:szCs w:val="24"/>
        </w:rPr>
        <w:t>, СК</w:t>
      </w:r>
      <w:r w:rsidR="00400E90" w:rsidRPr="00FC3E46">
        <w:rPr>
          <w:rFonts w:cs="Times New Roman"/>
          <w:sz w:val="24"/>
          <w:szCs w:val="24"/>
        </w:rPr>
        <w:t>8</w:t>
      </w:r>
    </w:p>
    <w:p w14:paraId="41E469FC" w14:textId="750FEF8B" w:rsidR="008646C6" w:rsidRPr="00FC3E46" w:rsidRDefault="008646C6" w:rsidP="008646C6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="00896475" w:rsidRPr="00FC3E46">
        <w:rPr>
          <w:rFonts w:cs="Times New Roman"/>
          <w:sz w:val="24"/>
          <w:szCs w:val="24"/>
          <w:lang w:val="sr-Cyrl-RS"/>
        </w:rPr>
        <w:t>Парцела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="00896475" w:rsidRPr="00FC3E46">
        <w:rPr>
          <w:rFonts w:cs="Times New Roman"/>
          <w:sz w:val="24"/>
          <w:szCs w:val="24"/>
          <w:lang w:val="sr-Cyrl-RS"/>
        </w:rPr>
        <w:t>Парцела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72C2BA11" w14:textId="2E1398F7" w:rsidR="008646C6" w:rsidRPr="00FC3E46" w:rsidRDefault="008646C6" w:rsidP="008646C6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одаци</w:t>
      </w:r>
      <w:proofErr w:type="spellEnd"/>
      <w:r w:rsidRPr="00FC3E46">
        <w:rPr>
          <w:rFonts w:cs="Times New Roman"/>
          <w:sz w:val="24"/>
          <w:szCs w:val="24"/>
        </w:rPr>
        <w:t xml:space="preserve"> о </w:t>
      </w:r>
      <w:r w:rsidR="00896475" w:rsidRPr="00FC3E46">
        <w:rPr>
          <w:rFonts w:cs="Times New Roman"/>
          <w:sz w:val="24"/>
          <w:szCs w:val="24"/>
          <w:lang w:val="sr-Cyrl-RS"/>
        </w:rPr>
        <w:t>Парцели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у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памћени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33690FFE" w14:textId="77777777" w:rsidR="008646C6" w:rsidRPr="00FC3E46" w:rsidRDefault="008646C6" w:rsidP="008646C6">
      <w:pPr>
        <w:rPr>
          <w:rFonts w:cs="Times New Roman"/>
          <w:sz w:val="24"/>
          <w:szCs w:val="24"/>
        </w:rPr>
      </w:pPr>
    </w:p>
    <w:p w14:paraId="609759D0" w14:textId="77777777" w:rsidR="008646C6" w:rsidRPr="00FC3E46" w:rsidRDefault="008646C6" w:rsidP="008646C6">
      <w:pPr>
        <w:rPr>
          <w:rFonts w:cs="Times New Roman"/>
          <w:sz w:val="24"/>
          <w:szCs w:val="24"/>
        </w:rPr>
      </w:pPr>
    </w:p>
    <w:p w14:paraId="295D78E6" w14:textId="058F5A9B" w:rsidR="008646C6" w:rsidRPr="00FC3E46" w:rsidRDefault="008646C6" w:rsidP="008646C6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574C66" w:rsidRPr="00FC3E46">
        <w:rPr>
          <w:rFonts w:cs="Times New Roman"/>
          <w:b/>
          <w:sz w:val="24"/>
          <w:szCs w:val="24"/>
        </w:rPr>
        <w:t>1</w:t>
      </w:r>
      <w:r w:rsidR="007D41D1" w:rsidRPr="00FC3E46">
        <w:rPr>
          <w:rFonts w:cs="Times New Roman"/>
          <w:b/>
          <w:sz w:val="24"/>
          <w:szCs w:val="24"/>
          <w:lang w:val="sr-Cyrl-RS"/>
        </w:rPr>
        <w:t>2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="00574C66" w:rsidRPr="00FC3E46">
        <w:rPr>
          <w:rFonts w:cs="Times New Roman"/>
          <w:b/>
          <w:sz w:val="24"/>
          <w:szCs w:val="24"/>
          <w:lang w:val="sr-Cyrl-RS"/>
        </w:rPr>
        <w:t>Претражи Парцеле</w:t>
      </w:r>
    </w:p>
    <w:p w14:paraId="01F3DE75" w14:textId="4EEE17D9" w:rsidR="008646C6" w:rsidRPr="00FC3E46" w:rsidRDefault="008646C6" w:rsidP="008646C6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="00574C66" w:rsidRPr="00FC3E46">
        <w:rPr>
          <w:rFonts w:cs="Times New Roman"/>
          <w:b/>
        </w:rPr>
        <w:t>PretraziParcel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="00574C66"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03A9EC40" w14:textId="2E40CFEF" w:rsidR="008646C6" w:rsidRPr="00FC3E46" w:rsidRDefault="008646C6" w:rsidP="008646C6">
      <w:pPr>
        <w:rPr>
          <w:rFonts w:cs="Times New Roman"/>
          <w:sz w:val="24"/>
          <w:szCs w:val="24"/>
          <w:lang w:val="en-U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 xml:space="preserve">: </w:t>
      </w:r>
      <w:r w:rsidR="00574C66" w:rsidRPr="00FC3E46">
        <w:rPr>
          <w:rFonts w:cs="Times New Roman"/>
          <w:sz w:val="24"/>
          <w:szCs w:val="24"/>
        </w:rPr>
        <w:t>СК</w:t>
      </w:r>
      <w:r w:rsidR="00400E90" w:rsidRPr="00FC3E46">
        <w:rPr>
          <w:rFonts w:cs="Times New Roman"/>
          <w:sz w:val="24"/>
          <w:szCs w:val="24"/>
        </w:rPr>
        <w:t>7</w:t>
      </w:r>
      <w:r w:rsidR="00574C66" w:rsidRPr="00FC3E46">
        <w:rPr>
          <w:rFonts w:cs="Times New Roman"/>
          <w:sz w:val="24"/>
          <w:szCs w:val="24"/>
        </w:rPr>
        <w:t>, СК</w:t>
      </w:r>
      <w:r w:rsidR="00983662" w:rsidRPr="00FC3E46">
        <w:rPr>
          <w:rFonts w:cs="Times New Roman"/>
          <w:sz w:val="24"/>
          <w:szCs w:val="24"/>
          <w:lang w:val="sr-Cyrl-RS"/>
        </w:rPr>
        <w:t>8</w:t>
      </w:r>
    </w:p>
    <w:p w14:paraId="28D8FA24" w14:textId="77777777" w:rsidR="008646C6" w:rsidRPr="00FC3E46" w:rsidRDefault="008646C6" w:rsidP="008646C6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27010BF7" w14:textId="77777777" w:rsidR="008646C6" w:rsidRPr="00FC3E46" w:rsidRDefault="008646C6" w:rsidP="008646C6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lastRenderedPageBreak/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6E34C59A" w14:textId="77777777" w:rsidR="008646C6" w:rsidRPr="00FC3E46" w:rsidRDefault="008646C6" w:rsidP="008646C6">
      <w:pPr>
        <w:rPr>
          <w:rFonts w:cs="Times New Roman"/>
          <w:sz w:val="24"/>
          <w:szCs w:val="24"/>
        </w:rPr>
      </w:pPr>
    </w:p>
    <w:p w14:paraId="798D9659" w14:textId="77777777" w:rsidR="008646C6" w:rsidRPr="00FC3E46" w:rsidRDefault="008646C6" w:rsidP="008646C6">
      <w:pPr>
        <w:rPr>
          <w:rFonts w:cs="Times New Roman"/>
          <w:sz w:val="24"/>
          <w:szCs w:val="24"/>
        </w:rPr>
      </w:pPr>
    </w:p>
    <w:p w14:paraId="47CDBE0E" w14:textId="2404239A" w:rsidR="008646C6" w:rsidRPr="00FC3E46" w:rsidRDefault="008646C6" w:rsidP="008646C6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574C66" w:rsidRPr="00FC3E46">
        <w:rPr>
          <w:rFonts w:cs="Times New Roman"/>
          <w:b/>
          <w:sz w:val="24"/>
          <w:szCs w:val="24"/>
        </w:rPr>
        <w:t>1</w:t>
      </w:r>
      <w:r w:rsidR="007D41D1" w:rsidRPr="00FC3E46">
        <w:rPr>
          <w:rFonts w:cs="Times New Roman"/>
          <w:b/>
          <w:sz w:val="24"/>
          <w:szCs w:val="24"/>
          <w:lang w:val="sr-Cyrl-RS"/>
        </w:rPr>
        <w:t>3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 xml:space="preserve">Прикажи </w:t>
      </w:r>
      <w:r w:rsidR="00574C66" w:rsidRPr="00FC3E46">
        <w:rPr>
          <w:rFonts w:cs="Times New Roman"/>
          <w:b/>
          <w:sz w:val="24"/>
          <w:szCs w:val="24"/>
          <w:lang w:val="sr-Cyrl-RS"/>
        </w:rPr>
        <w:t>Парцелу</w:t>
      </w:r>
    </w:p>
    <w:p w14:paraId="3B010451" w14:textId="1DF5D7AB" w:rsidR="008646C6" w:rsidRPr="00FC3E46" w:rsidRDefault="008646C6" w:rsidP="008646C6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="00574C66" w:rsidRPr="00FC3E46">
        <w:rPr>
          <w:rFonts w:cs="Times New Roman"/>
          <w:b/>
        </w:rPr>
        <w:t>Prikazi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="00574C66"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310F5A1D" w14:textId="0775CBFC" w:rsidR="008646C6" w:rsidRPr="00FC3E46" w:rsidRDefault="008646C6" w:rsidP="008646C6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 xml:space="preserve">: </w:t>
      </w:r>
      <w:r w:rsidR="00574C66" w:rsidRPr="00FC3E46">
        <w:rPr>
          <w:rFonts w:cs="Times New Roman"/>
          <w:sz w:val="24"/>
          <w:szCs w:val="24"/>
        </w:rPr>
        <w:t>СК7</w:t>
      </w:r>
      <w:r w:rsidR="00574C66" w:rsidRPr="00FC3E46">
        <w:rPr>
          <w:rFonts w:cs="Times New Roman"/>
          <w:sz w:val="24"/>
          <w:szCs w:val="24"/>
          <w:lang w:val="sr-Cyrl-RS"/>
        </w:rPr>
        <w:t>, СК8</w:t>
      </w:r>
    </w:p>
    <w:p w14:paraId="3500D756" w14:textId="77777777" w:rsidR="008646C6" w:rsidRPr="00FC3E46" w:rsidRDefault="008646C6" w:rsidP="008646C6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7C51DF0C" w14:textId="77777777" w:rsidR="008646C6" w:rsidRPr="00FC3E46" w:rsidRDefault="008646C6" w:rsidP="008646C6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6BE6C345" w14:textId="77777777" w:rsidR="008646C6" w:rsidRPr="00FC3E46" w:rsidRDefault="008646C6" w:rsidP="008646C6">
      <w:pPr>
        <w:rPr>
          <w:rFonts w:cs="Times New Roman"/>
          <w:sz w:val="24"/>
          <w:szCs w:val="24"/>
        </w:rPr>
      </w:pPr>
    </w:p>
    <w:p w14:paraId="0EDE2E46" w14:textId="77777777" w:rsidR="008646C6" w:rsidRPr="00FC3E46" w:rsidRDefault="008646C6" w:rsidP="008646C6">
      <w:pPr>
        <w:rPr>
          <w:rFonts w:cs="Times New Roman"/>
          <w:sz w:val="24"/>
          <w:szCs w:val="24"/>
        </w:rPr>
      </w:pPr>
    </w:p>
    <w:p w14:paraId="1EA0448D" w14:textId="77777777" w:rsidR="00201EE2" w:rsidRPr="00FC3E46" w:rsidRDefault="00201EE2" w:rsidP="00201EE2">
      <w:pPr>
        <w:rPr>
          <w:rFonts w:cs="Times New Roman"/>
        </w:rPr>
      </w:pPr>
    </w:p>
    <w:p w14:paraId="2AB61D39" w14:textId="77777777" w:rsidR="00201EE2" w:rsidRPr="00FC3E46" w:rsidRDefault="00201EE2" w:rsidP="00201EE2">
      <w:pPr>
        <w:rPr>
          <w:rFonts w:cs="Times New Roman"/>
        </w:rPr>
      </w:pPr>
    </w:p>
    <w:p w14:paraId="278BED8C" w14:textId="39E4D996" w:rsidR="00201EE2" w:rsidRPr="00FC3E46" w:rsidRDefault="00406753" w:rsidP="00201EE2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Pr="00FC3E46">
        <w:rPr>
          <w:rFonts w:cs="Times New Roman"/>
          <w:b/>
          <w:sz w:val="24"/>
          <w:szCs w:val="24"/>
          <w:lang w:val="sr-Cyrl-RS"/>
        </w:rPr>
        <w:t>1</w:t>
      </w:r>
      <w:r w:rsidR="007D41D1" w:rsidRPr="00FC3E46">
        <w:rPr>
          <w:rFonts w:cs="Times New Roman"/>
          <w:b/>
          <w:sz w:val="24"/>
          <w:szCs w:val="24"/>
          <w:lang w:val="sr-Cyrl-RS"/>
        </w:rPr>
        <w:t>4</w:t>
      </w:r>
      <w:r w:rsidR="00201EE2" w:rsidRPr="00FC3E46">
        <w:rPr>
          <w:rFonts w:cs="Times New Roman"/>
          <w:b/>
          <w:sz w:val="24"/>
          <w:szCs w:val="24"/>
        </w:rPr>
        <w:t xml:space="preserve">: </w:t>
      </w:r>
      <w:proofErr w:type="spellStart"/>
      <w:r w:rsidR="00201EE2" w:rsidRPr="00FC3E46">
        <w:rPr>
          <w:rFonts w:cs="Times New Roman"/>
          <w:b/>
          <w:sz w:val="24"/>
          <w:szCs w:val="24"/>
        </w:rPr>
        <w:t>Креирај</w:t>
      </w:r>
      <w:proofErr w:type="spellEnd"/>
      <w:r w:rsidR="00201EE2" w:rsidRPr="00FC3E46">
        <w:rPr>
          <w:rFonts w:cs="Times New Roman"/>
          <w:b/>
          <w:sz w:val="24"/>
          <w:szCs w:val="24"/>
        </w:rPr>
        <w:t xml:space="preserve"> </w:t>
      </w:r>
      <w:r w:rsidR="00201EE2" w:rsidRPr="00FC3E46">
        <w:rPr>
          <w:rFonts w:cs="Times New Roman"/>
          <w:b/>
          <w:sz w:val="24"/>
          <w:szCs w:val="24"/>
          <w:lang w:val="sr-Cyrl-RS"/>
        </w:rPr>
        <w:t>Купца</w:t>
      </w:r>
    </w:p>
    <w:p w14:paraId="3E24E588" w14:textId="6ED9237A" w:rsidR="00201EE2" w:rsidRPr="00FC3E46" w:rsidRDefault="00201EE2" w:rsidP="00201EE2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Pr="00FC3E46">
        <w:rPr>
          <w:rFonts w:cs="Times New Roman"/>
          <w:b/>
        </w:rPr>
        <w:t>KreirajKupc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28866BCC" w14:textId="53FFA462" w:rsidR="00201EE2" w:rsidRPr="00FC3E46" w:rsidRDefault="00201EE2" w:rsidP="00201EE2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</w:t>
      </w:r>
      <w:r w:rsidR="00407BA0" w:rsidRPr="00FC3E46">
        <w:rPr>
          <w:rFonts w:cs="Times New Roman"/>
          <w:sz w:val="24"/>
          <w:szCs w:val="24"/>
          <w:lang w:val="sr-Cyrl-RS"/>
        </w:rPr>
        <w:t>9</w:t>
      </w:r>
    </w:p>
    <w:p w14:paraId="47E23F56" w14:textId="65D1BCDE" w:rsidR="00201EE2" w:rsidRPr="00FC3E46" w:rsidRDefault="00201EE2" w:rsidP="00201EE2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Купац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Купац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4DA491FF" w14:textId="76482B57" w:rsidR="00201EE2" w:rsidRPr="00FC3E46" w:rsidRDefault="00201EE2" w:rsidP="00201EE2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Креиран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 је нови купац</w:t>
      </w:r>
      <w:r w:rsidRPr="00FC3E46">
        <w:rPr>
          <w:rFonts w:cs="Times New Roman"/>
          <w:sz w:val="24"/>
          <w:szCs w:val="24"/>
        </w:rPr>
        <w:t>.</w:t>
      </w:r>
    </w:p>
    <w:p w14:paraId="3D81AF9D" w14:textId="77777777" w:rsidR="00201EE2" w:rsidRPr="00FC3E46" w:rsidRDefault="00201EE2" w:rsidP="00201EE2">
      <w:pPr>
        <w:rPr>
          <w:rFonts w:cs="Times New Roman"/>
          <w:sz w:val="24"/>
          <w:szCs w:val="24"/>
        </w:rPr>
      </w:pPr>
    </w:p>
    <w:p w14:paraId="333AFAEB" w14:textId="77777777" w:rsidR="00201EE2" w:rsidRPr="00FC3E46" w:rsidRDefault="00201EE2" w:rsidP="00201EE2">
      <w:pPr>
        <w:rPr>
          <w:rFonts w:cs="Times New Roman"/>
          <w:sz w:val="24"/>
          <w:szCs w:val="24"/>
        </w:rPr>
      </w:pPr>
    </w:p>
    <w:p w14:paraId="78B8DDE3" w14:textId="04DA5899" w:rsidR="00201EE2" w:rsidRPr="00FC3E46" w:rsidRDefault="00201EE2" w:rsidP="00201EE2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406753" w:rsidRPr="00FC3E46">
        <w:rPr>
          <w:rFonts w:cs="Times New Roman"/>
          <w:b/>
          <w:sz w:val="24"/>
          <w:szCs w:val="24"/>
        </w:rPr>
        <w:t>1</w:t>
      </w:r>
      <w:r w:rsidR="007D41D1" w:rsidRPr="00FC3E46">
        <w:rPr>
          <w:rFonts w:cs="Times New Roman"/>
          <w:b/>
          <w:sz w:val="24"/>
          <w:szCs w:val="24"/>
          <w:lang w:val="sr-Cyrl-RS"/>
        </w:rPr>
        <w:t>5</w:t>
      </w:r>
      <w:r w:rsidRPr="00FC3E46">
        <w:rPr>
          <w:rFonts w:cs="Times New Roman"/>
          <w:b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b/>
          <w:sz w:val="24"/>
          <w:szCs w:val="24"/>
        </w:rPr>
        <w:t>Запамти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Pr="00FC3E46">
        <w:rPr>
          <w:rFonts w:cs="Times New Roman"/>
          <w:b/>
          <w:sz w:val="24"/>
          <w:szCs w:val="24"/>
          <w:lang w:val="sr-Cyrl-RS"/>
        </w:rPr>
        <w:t>Купца</w:t>
      </w:r>
    </w:p>
    <w:p w14:paraId="67254978" w14:textId="7F25639D" w:rsidR="00201EE2" w:rsidRPr="00FC3E46" w:rsidRDefault="00201EE2" w:rsidP="00201EE2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Pr="00FC3E46">
        <w:rPr>
          <w:rFonts w:cs="Times New Roman"/>
          <w:b/>
        </w:rPr>
        <w:t>ZapamtiKupc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1C80721D" w14:textId="2D4E2C82" w:rsidR="00201EE2" w:rsidRPr="00FC3E46" w:rsidRDefault="00201EE2" w:rsidP="00201EE2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</w:t>
      </w:r>
      <w:r w:rsidR="00407BA0" w:rsidRPr="00FC3E46">
        <w:rPr>
          <w:rFonts w:cs="Times New Roman"/>
          <w:sz w:val="24"/>
          <w:szCs w:val="24"/>
          <w:lang w:val="sr-Cyrl-RS"/>
        </w:rPr>
        <w:t>9</w:t>
      </w:r>
    </w:p>
    <w:p w14:paraId="06A67D22" w14:textId="65363F24" w:rsidR="00201EE2" w:rsidRPr="00FC3E46" w:rsidRDefault="00201EE2" w:rsidP="00201EE2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Купац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Купац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3C1B367A" w14:textId="16EDFC9C" w:rsidR="00201EE2" w:rsidRPr="00FC3E46" w:rsidRDefault="00201EE2" w:rsidP="00201EE2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одаци</w:t>
      </w:r>
      <w:proofErr w:type="spellEnd"/>
      <w:r w:rsidRPr="00FC3E46">
        <w:rPr>
          <w:rFonts w:cs="Times New Roman"/>
          <w:sz w:val="24"/>
          <w:szCs w:val="24"/>
        </w:rPr>
        <w:t xml:space="preserve"> о </w:t>
      </w:r>
      <w:r w:rsidRPr="00FC3E46">
        <w:rPr>
          <w:rFonts w:cs="Times New Roman"/>
          <w:sz w:val="24"/>
          <w:szCs w:val="24"/>
          <w:lang w:val="sr-Cyrl-RS"/>
        </w:rPr>
        <w:t>Купцу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у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памћени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61A4B050" w14:textId="77777777" w:rsidR="00CC550A" w:rsidRPr="00FC3E46" w:rsidRDefault="00CC550A" w:rsidP="00CC550A">
      <w:pPr>
        <w:rPr>
          <w:rFonts w:cs="Times New Roman"/>
        </w:rPr>
      </w:pPr>
    </w:p>
    <w:p w14:paraId="060CD66A" w14:textId="77777777" w:rsidR="00CC550A" w:rsidRPr="00FC3E46" w:rsidRDefault="00CC550A" w:rsidP="00CC550A">
      <w:pPr>
        <w:rPr>
          <w:rFonts w:cs="Times New Roman"/>
        </w:rPr>
      </w:pPr>
    </w:p>
    <w:p w14:paraId="28887BE3" w14:textId="6C533A5A" w:rsidR="00406753" w:rsidRPr="00FC3E46" w:rsidRDefault="00406753" w:rsidP="00406753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1</w:t>
      </w:r>
      <w:r w:rsidR="007D41D1" w:rsidRPr="00FC3E46">
        <w:rPr>
          <w:rFonts w:cs="Times New Roman"/>
          <w:b/>
          <w:sz w:val="24"/>
          <w:szCs w:val="24"/>
          <w:lang w:val="sr-Cyrl-RS"/>
        </w:rPr>
        <w:t>6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>Врати листу парцела</w:t>
      </w:r>
    </w:p>
    <w:p w14:paraId="17056EF6" w14:textId="5753962B" w:rsidR="00406753" w:rsidRPr="00FC3E46" w:rsidRDefault="00406753" w:rsidP="00406753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lastRenderedPageBreak/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VratiListuParcel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467E8F62" w14:textId="5F8AE7DF" w:rsidR="00406753" w:rsidRPr="00FC3E46" w:rsidRDefault="00406753" w:rsidP="00406753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1</w:t>
      </w:r>
      <w:r w:rsidR="00407BA0" w:rsidRPr="00FC3E46">
        <w:rPr>
          <w:rFonts w:cs="Times New Roman"/>
          <w:sz w:val="24"/>
          <w:szCs w:val="24"/>
          <w:lang w:val="sr-Cyrl-RS"/>
        </w:rPr>
        <w:t>0</w:t>
      </w:r>
    </w:p>
    <w:p w14:paraId="004F8F67" w14:textId="77777777" w:rsidR="00406753" w:rsidRPr="00FC3E46" w:rsidRDefault="00406753" w:rsidP="00406753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073D0C02" w14:textId="77777777" w:rsidR="00406753" w:rsidRPr="00FC3E46" w:rsidRDefault="00406753" w:rsidP="00406753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619B7FA4" w14:textId="77777777" w:rsidR="00406753" w:rsidRPr="00FC3E46" w:rsidRDefault="00406753" w:rsidP="00406753">
      <w:pPr>
        <w:rPr>
          <w:rFonts w:cs="Times New Roman"/>
        </w:rPr>
      </w:pPr>
    </w:p>
    <w:p w14:paraId="36E568BC" w14:textId="22DA7359" w:rsidR="00406753" w:rsidRPr="00FC3E46" w:rsidRDefault="00406753" w:rsidP="00406753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1</w:t>
      </w:r>
      <w:r w:rsidR="007D41D1" w:rsidRPr="00FC3E46">
        <w:rPr>
          <w:rFonts w:cs="Times New Roman"/>
          <w:b/>
          <w:sz w:val="24"/>
          <w:szCs w:val="24"/>
          <w:lang w:val="sr-Cyrl-RS"/>
        </w:rPr>
        <w:t>7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>Врати листу Купаца</w:t>
      </w:r>
    </w:p>
    <w:p w14:paraId="19EFBA5C" w14:textId="60F76252" w:rsidR="00406753" w:rsidRPr="00FC3E46" w:rsidRDefault="00406753" w:rsidP="00406753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VratiListuKupac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1CCD0888" w14:textId="45A84D99" w:rsidR="00406753" w:rsidRPr="00FC3E46" w:rsidRDefault="00406753" w:rsidP="00406753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1</w:t>
      </w:r>
      <w:r w:rsidR="00407BA0" w:rsidRPr="00FC3E46">
        <w:rPr>
          <w:rFonts w:cs="Times New Roman"/>
          <w:sz w:val="24"/>
          <w:szCs w:val="24"/>
          <w:lang w:val="sr-Cyrl-RS"/>
        </w:rPr>
        <w:t>0</w:t>
      </w:r>
    </w:p>
    <w:p w14:paraId="00CD0A39" w14:textId="77777777" w:rsidR="00406753" w:rsidRPr="00FC3E46" w:rsidRDefault="00406753" w:rsidP="00406753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550DE4C1" w14:textId="77777777" w:rsidR="00406753" w:rsidRPr="00FC3E46" w:rsidRDefault="00406753" w:rsidP="00406753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713AED4E" w14:textId="77777777" w:rsidR="00406753" w:rsidRPr="00FC3E46" w:rsidRDefault="00406753" w:rsidP="00406753">
      <w:pPr>
        <w:rPr>
          <w:rFonts w:cs="Times New Roman"/>
          <w:sz w:val="24"/>
          <w:szCs w:val="24"/>
        </w:rPr>
      </w:pPr>
    </w:p>
    <w:p w14:paraId="7CAEC27E" w14:textId="43FD7461" w:rsidR="00406753" w:rsidRPr="00FC3E46" w:rsidRDefault="00406753" w:rsidP="00406753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1</w:t>
      </w:r>
      <w:r w:rsidR="007D41D1" w:rsidRPr="00FC3E46">
        <w:rPr>
          <w:rFonts w:cs="Times New Roman"/>
          <w:b/>
          <w:sz w:val="24"/>
          <w:szCs w:val="24"/>
          <w:lang w:val="sr-Cyrl-RS"/>
        </w:rPr>
        <w:t>8</w:t>
      </w:r>
      <w:r w:rsidRPr="00FC3E46">
        <w:rPr>
          <w:rFonts w:cs="Times New Roman"/>
          <w:b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b/>
          <w:sz w:val="24"/>
          <w:szCs w:val="24"/>
        </w:rPr>
        <w:t>Запамти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Pr="00FC3E46">
        <w:rPr>
          <w:rFonts w:cs="Times New Roman"/>
          <w:b/>
          <w:sz w:val="24"/>
          <w:szCs w:val="24"/>
          <w:lang w:val="sr-Cyrl-RS"/>
        </w:rPr>
        <w:t>Продаје</w:t>
      </w:r>
    </w:p>
    <w:p w14:paraId="57685109" w14:textId="177FC9CC" w:rsidR="00406753" w:rsidRPr="00FC3E46" w:rsidRDefault="00406753" w:rsidP="00406753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Pr="00FC3E46">
        <w:rPr>
          <w:rFonts w:cs="Times New Roman"/>
          <w:b/>
        </w:rPr>
        <w:t>ZapamtiProdaj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57F9AA73" w14:textId="28E66077" w:rsidR="00406753" w:rsidRPr="00FC3E46" w:rsidRDefault="00406753" w:rsidP="00406753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1</w:t>
      </w:r>
      <w:r w:rsidR="00407BA0" w:rsidRPr="00FC3E46">
        <w:rPr>
          <w:rFonts w:cs="Times New Roman"/>
          <w:sz w:val="24"/>
          <w:szCs w:val="24"/>
          <w:lang w:val="sr-Cyrl-RS"/>
        </w:rPr>
        <w:t>0</w:t>
      </w:r>
    </w:p>
    <w:p w14:paraId="200CD200" w14:textId="0527486F" w:rsidR="00406753" w:rsidRPr="00FC3E46" w:rsidRDefault="00406753" w:rsidP="00406753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Продаја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Продаја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215A7822" w14:textId="6387530F" w:rsidR="00406753" w:rsidRPr="00FC3E46" w:rsidRDefault="00406753" w:rsidP="00406753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одаци</w:t>
      </w:r>
      <w:proofErr w:type="spellEnd"/>
      <w:r w:rsidRPr="00FC3E46">
        <w:rPr>
          <w:rFonts w:cs="Times New Roman"/>
          <w:sz w:val="24"/>
          <w:szCs w:val="24"/>
        </w:rPr>
        <w:t xml:space="preserve"> о </w:t>
      </w:r>
      <w:r w:rsidRPr="00FC3E46">
        <w:rPr>
          <w:rFonts w:cs="Times New Roman"/>
          <w:sz w:val="24"/>
          <w:szCs w:val="24"/>
          <w:lang w:val="sr-Cyrl-RS"/>
        </w:rPr>
        <w:t>Продаји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у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памћени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26BF627B" w14:textId="77777777" w:rsidR="00406753" w:rsidRPr="00FC3E46" w:rsidRDefault="00406753" w:rsidP="00406753">
      <w:pPr>
        <w:rPr>
          <w:rFonts w:cs="Times New Roman"/>
          <w:sz w:val="24"/>
          <w:szCs w:val="24"/>
        </w:rPr>
      </w:pPr>
    </w:p>
    <w:p w14:paraId="1731D005" w14:textId="0F33D4A4" w:rsidR="00406753" w:rsidRPr="00FC3E46" w:rsidRDefault="00406753" w:rsidP="00406753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Pr="00FC3E46">
        <w:rPr>
          <w:rFonts w:cs="Times New Roman"/>
          <w:b/>
          <w:sz w:val="24"/>
          <w:szCs w:val="24"/>
          <w:lang w:val="sr-Cyrl-RS"/>
        </w:rPr>
        <w:t>1</w:t>
      </w:r>
      <w:r w:rsidR="007D41D1" w:rsidRPr="00FC3E46">
        <w:rPr>
          <w:rFonts w:cs="Times New Roman"/>
          <w:b/>
          <w:sz w:val="24"/>
          <w:szCs w:val="24"/>
          <w:lang w:val="sr-Cyrl-RS"/>
        </w:rPr>
        <w:t>9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>Претражи Продаје</w:t>
      </w:r>
    </w:p>
    <w:p w14:paraId="6D06004B" w14:textId="78438732" w:rsidR="00406753" w:rsidRPr="00FC3E46" w:rsidRDefault="00406753" w:rsidP="00406753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PretraziProdaj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Prodaja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1A462B18" w14:textId="5055EC3C" w:rsidR="00406753" w:rsidRPr="00FC3E46" w:rsidRDefault="00406753" w:rsidP="00406753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</w:t>
      </w:r>
      <w:r w:rsidRPr="00FC3E46">
        <w:rPr>
          <w:rFonts w:cs="Times New Roman"/>
          <w:sz w:val="24"/>
          <w:szCs w:val="24"/>
          <w:lang w:val="sr-Cyrl-RS"/>
        </w:rPr>
        <w:t>1</w:t>
      </w:r>
      <w:r w:rsidR="00407BA0" w:rsidRPr="00FC3E46">
        <w:rPr>
          <w:rFonts w:cs="Times New Roman"/>
          <w:sz w:val="24"/>
          <w:szCs w:val="24"/>
          <w:lang w:val="sr-Cyrl-RS"/>
        </w:rPr>
        <w:t>1</w:t>
      </w:r>
    </w:p>
    <w:p w14:paraId="10EFF649" w14:textId="77777777" w:rsidR="00406753" w:rsidRPr="00FC3E46" w:rsidRDefault="00406753" w:rsidP="00406753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60C81BB2" w14:textId="77777777" w:rsidR="00406753" w:rsidRPr="00FC3E46" w:rsidRDefault="00406753" w:rsidP="00406753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34F04196" w14:textId="77777777" w:rsidR="00406753" w:rsidRPr="00FC3E46" w:rsidRDefault="00406753" w:rsidP="00406753">
      <w:pPr>
        <w:rPr>
          <w:rFonts w:cs="Times New Roman"/>
          <w:sz w:val="24"/>
          <w:szCs w:val="24"/>
        </w:rPr>
      </w:pPr>
    </w:p>
    <w:p w14:paraId="0010F322" w14:textId="53121798" w:rsidR="00406753" w:rsidRPr="00FC3E46" w:rsidRDefault="00406753" w:rsidP="00406753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7D41D1" w:rsidRPr="00FC3E46">
        <w:rPr>
          <w:rFonts w:cs="Times New Roman"/>
          <w:b/>
          <w:sz w:val="24"/>
          <w:szCs w:val="24"/>
          <w:lang w:val="sr-Cyrl-RS"/>
        </w:rPr>
        <w:t>20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>Прикажи продају</w:t>
      </w:r>
    </w:p>
    <w:p w14:paraId="254C1873" w14:textId="79F1D8E5" w:rsidR="00406753" w:rsidRPr="00FC3E46" w:rsidRDefault="00406753" w:rsidP="00406753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PrikaziProdaj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rodaja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7352B6FD" w14:textId="46DEA3D1" w:rsidR="00406753" w:rsidRPr="00FC3E46" w:rsidRDefault="00406753" w:rsidP="00406753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 xml:space="preserve">: </w:t>
      </w:r>
      <w:r w:rsidRPr="00FC3E46">
        <w:rPr>
          <w:rFonts w:cs="Times New Roman"/>
          <w:sz w:val="24"/>
          <w:szCs w:val="24"/>
          <w:lang w:val="sr-Cyrl-RS"/>
        </w:rPr>
        <w:t>СК1</w:t>
      </w:r>
      <w:r w:rsidR="00407BA0" w:rsidRPr="00FC3E46">
        <w:rPr>
          <w:rFonts w:cs="Times New Roman"/>
          <w:sz w:val="24"/>
          <w:szCs w:val="24"/>
          <w:lang w:val="sr-Cyrl-RS"/>
        </w:rPr>
        <w:t>1</w:t>
      </w:r>
    </w:p>
    <w:p w14:paraId="4742ECC3" w14:textId="77777777" w:rsidR="00406753" w:rsidRPr="00FC3E46" w:rsidRDefault="00406753" w:rsidP="00406753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6D81E18F" w14:textId="77777777" w:rsidR="00406753" w:rsidRPr="00FC3E46" w:rsidRDefault="00406753" w:rsidP="00406753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3BF3D67E" w14:textId="77777777" w:rsidR="00CC550A" w:rsidRPr="00FC3E46" w:rsidRDefault="00CC550A" w:rsidP="00CC550A">
      <w:pPr>
        <w:rPr>
          <w:rFonts w:cs="Times New Roman"/>
        </w:rPr>
      </w:pPr>
    </w:p>
    <w:p w14:paraId="147884C8" w14:textId="77777777" w:rsidR="00CC550A" w:rsidRPr="00FC3E46" w:rsidRDefault="00CC550A" w:rsidP="00CC550A">
      <w:pPr>
        <w:pStyle w:val="Heading2"/>
        <w:rPr>
          <w:rFonts w:cs="Times New Roman"/>
        </w:rPr>
      </w:pPr>
      <w:bookmarkStart w:id="42" w:name="_Toc28210366"/>
      <w:bookmarkStart w:id="43" w:name="_Toc100023045"/>
      <w:r w:rsidRPr="00FC3E46">
        <w:rPr>
          <w:rFonts w:cs="Times New Roman"/>
        </w:rPr>
        <w:t xml:space="preserve">2.3 </w:t>
      </w:r>
      <w:proofErr w:type="spellStart"/>
      <w:r w:rsidRPr="00FC3E46">
        <w:rPr>
          <w:rFonts w:cs="Times New Roman"/>
        </w:rPr>
        <w:t>Структур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офтверског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а</w:t>
      </w:r>
      <w:proofErr w:type="spellEnd"/>
      <w:r w:rsidRPr="00FC3E46">
        <w:rPr>
          <w:rFonts w:cs="Times New Roman"/>
        </w:rPr>
        <w:t xml:space="preserve"> - </w:t>
      </w:r>
      <w:proofErr w:type="spellStart"/>
      <w:r w:rsidRPr="00FC3E46">
        <w:rPr>
          <w:rFonts w:cs="Times New Roman"/>
        </w:rPr>
        <w:t>Концептуални</w:t>
      </w:r>
      <w:proofErr w:type="spellEnd"/>
      <w:r w:rsidRPr="00FC3E46">
        <w:rPr>
          <w:rFonts w:cs="Times New Roman"/>
        </w:rPr>
        <w:t xml:space="preserve"> (</w:t>
      </w:r>
      <w:proofErr w:type="spellStart"/>
      <w:r w:rsidRPr="00FC3E46">
        <w:rPr>
          <w:rFonts w:cs="Times New Roman"/>
        </w:rPr>
        <w:t>доменски</w:t>
      </w:r>
      <w:proofErr w:type="spellEnd"/>
      <w:r w:rsidRPr="00FC3E46">
        <w:rPr>
          <w:rFonts w:cs="Times New Roman"/>
        </w:rPr>
        <w:t xml:space="preserve">) </w:t>
      </w:r>
      <w:proofErr w:type="spellStart"/>
      <w:r w:rsidRPr="00FC3E46">
        <w:rPr>
          <w:rFonts w:cs="Times New Roman"/>
        </w:rPr>
        <w:t>модел</w:t>
      </w:r>
      <w:bookmarkEnd w:id="42"/>
      <w:bookmarkEnd w:id="43"/>
      <w:proofErr w:type="spellEnd"/>
    </w:p>
    <w:p w14:paraId="6E8A9A6F" w14:textId="77777777" w:rsidR="00CC550A" w:rsidRPr="00FC3E46" w:rsidRDefault="00CC550A" w:rsidP="00CC550A">
      <w:pPr>
        <w:rPr>
          <w:rFonts w:cs="Times New Roman"/>
        </w:rPr>
      </w:pPr>
    </w:p>
    <w:p w14:paraId="76AA9352" w14:textId="7C2A1CD1" w:rsidR="00CC550A" w:rsidRPr="00FC3E46" w:rsidRDefault="00F216CC" w:rsidP="00CC550A">
      <w:pPr>
        <w:rPr>
          <w:rFonts w:cs="Times New Roman"/>
        </w:rPr>
      </w:pPr>
      <w:r w:rsidRPr="00FC3E46">
        <w:rPr>
          <w:rFonts w:cs="Times New Roman"/>
          <w:noProof/>
        </w:rPr>
        <w:drawing>
          <wp:inline distT="0" distB="0" distL="0" distR="0" wp14:anchorId="17EFF9B7" wp14:editId="25FB7C11">
            <wp:extent cx="5872312" cy="3807591"/>
            <wp:effectExtent l="0" t="0" r="0" b="2540"/>
            <wp:docPr id="30" name="Picture 30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Diagram, schematic&#10;&#10;Description automatically generated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1781" cy="3820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68B73" w14:textId="1EBF4D3E" w:rsidR="00CC550A" w:rsidRPr="00FC3E46" w:rsidRDefault="00956537" w:rsidP="00CC550A">
      <w:pPr>
        <w:rPr>
          <w:rFonts w:cs="Times New Roman"/>
        </w:rPr>
      </w:pPr>
      <w:r>
        <w:rPr>
          <w:rFonts w:cs="Times New Roman"/>
          <w:noProof/>
        </w:rPr>
        <w:drawing>
          <wp:anchor distT="0" distB="0" distL="114300" distR="114300" simplePos="0" relativeHeight="251662336" behindDoc="0" locked="0" layoutInCell="1" allowOverlap="1" wp14:anchorId="45D17BE4" wp14:editId="6A489650">
            <wp:simplePos x="0" y="0"/>
            <wp:positionH relativeFrom="margin">
              <wp:align>center</wp:align>
            </wp:positionH>
            <wp:positionV relativeFrom="margin">
              <wp:align>bottom</wp:align>
            </wp:positionV>
            <wp:extent cx="3333750" cy="3343275"/>
            <wp:effectExtent l="0" t="0" r="0" b="9525"/>
            <wp:wrapSquare wrapText="bothSides"/>
            <wp:docPr id="23" name="Picture 23" descr="Text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 descr="Text&#10;&#10;Description automatically generated with low confidence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216CC" w:rsidRPr="00FC3E46">
        <w:rPr>
          <w:rFonts w:cs="Times New Roman"/>
        </w:rPr>
        <w:br w:type="page"/>
      </w:r>
    </w:p>
    <w:p w14:paraId="61467241" w14:textId="77777777" w:rsidR="00CC550A" w:rsidRPr="00FC3E46" w:rsidRDefault="00CC550A" w:rsidP="00CC550A">
      <w:pPr>
        <w:pStyle w:val="Heading2"/>
        <w:rPr>
          <w:rFonts w:cs="Times New Roman"/>
        </w:rPr>
      </w:pPr>
      <w:bookmarkStart w:id="44" w:name="_Toc28210368"/>
      <w:bookmarkStart w:id="45" w:name="_Toc100023046"/>
      <w:r w:rsidRPr="00FC3E46">
        <w:rPr>
          <w:rFonts w:cs="Times New Roman"/>
        </w:rPr>
        <w:lastRenderedPageBreak/>
        <w:t xml:space="preserve">2.4 </w:t>
      </w:r>
      <w:proofErr w:type="spellStart"/>
      <w:r w:rsidRPr="00FC3E46">
        <w:rPr>
          <w:rFonts w:cs="Times New Roman"/>
        </w:rPr>
        <w:t>Релациони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модел</w:t>
      </w:r>
      <w:bookmarkEnd w:id="44"/>
      <w:bookmarkEnd w:id="45"/>
      <w:proofErr w:type="spellEnd"/>
    </w:p>
    <w:p w14:paraId="669A062C" w14:textId="77777777" w:rsidR="00CC550A" w:rsidRPr="00FC3E46" w:rsidRDefault="00CC550A" w:rsidP="00CC550A">
      <w:pPr>
        <w:rPr>
          <w:rFonts w:cs="Times New Roman"/>
        </w:rPr>
      </w:pPr>
    </w:p>
    <w:p w14:paraId="3DEBA8AA" w14:textId="58D641CA" w:rsidR="00CC550A" w:rsidRPr="00FC3E46" w:rsidRDefault="00713A83" w:rsidP="00CC550A">
      <w:pPr>
        <w:rPr>
          <w:rFonts w:cs="Times New Roman"/>
          <w:sz w:val="24"/>
          <w:szCs w:val="24"/>
        </w:rPr>
      </w:pPr>
      <w:proofErr w:type="spellStart"/>
      <w:proofErr w:type="gramStart"/>
      <w:r w:rsidRPr="00FC3E46">
        <w:rPr>
          <w:rFonts w:cs="Times New Roman"/>
          <w:b/>
          <w:sz w:val="28"/>
          <w:szCs w:val="28"/>
        </w:rPr>
        <w:t>Kupac</w:t>
      </w:r>
      <w:proofErr w:type="spellEnd"/>
      <w:r w:rsidR="00CC550A" w:rsidRPr="00FC3E46">
        <w:rPr>
          <w:rFonts w:cs="Times New Roman"/>
          <w:sz w:val="24"/>
          <w:szCs w:val="24"/>
        </w:rPr>
        <w:t>(</w:t>
      </w:r>
      <w:proofErr w:type="gramEnd"/>
      <w:r w:rsidRPr="00FC3E46">
        <w:rPr>
          <w:rFonts w:cs="Times New Roman"/>
          <w:sz w:val="24"/>
          <w:szCs w:val="24"/>
          <w:u w:val="single"/>
        </w:rPr>
        <w:t>I</w:t>
      </w:r>
      <w:r w:rsidR="00CC550A" w:rsidRPr="00FC3E46">
        <w:rPr>
          <w:rFonts w:cs="Times New Roman"/>
          <w:sz w:val="24"/>
          <w:szCs w:val="24"/>
          <w:u w:val="single"/>
        </w:rPr>
        <w:t>D</w:t>
      </w:r>
      <w:r w:rsidR="00CC550A" w:rsidRPr="00FC3E46">
        <w:rPr>
          <w:rFonts w:cs="Times New Roman"/>
          <w:sz w:val="24"/>
          <w:szCs w:val="24"/>
        </w:rPr>
        <w:t xml:space="preserve">, </w:t>
      </w:r>
      <w:r w:rsidRPr="00FC3E46">
        <w:rPr>
          <w:rFonts w:cs="Times New Roman"/>
          <w:sz w:val="24"/>
          <w:szCs w:val="24"/>
        </w:rPr>
        <w:t>Ime</w:t>
      </w:r>
      <w:r w:rsidR="00CC550A" w:rsidRPr="00FC3E46">
        <w:rPr>
          <w:rFonts w:cs="Times New Roman"/>
          <w:sz w:val="24"/>
          <w:szCs w:val="24"/>
        </w:rPr>
        <w:t xml:space="preserve">, </w:t>
      </w:r>
      <w:proofErr w:type="spellStart"/>
      <w:r w:rsidRPr="00FC3E46">
        <w:rPr>
          <w:rFonts w:cs="Times New Roman"/>
          <w:sz w:val="24"/>
          <w:szCs w:val="24"/>
        </w:rPr>
        <w:t>Prezime</w:t>
      </w:r>
      <w:proofErr w:type="spellEnd"/>
      <w:r w:rsidR="00CC550A" w:rsidRPr="00FC3E46">
        <w:rPr>
          <w:rFonts w:cs="Times New Roman"/>
          <w:sz w:val="24"/>
          <w:szCs w:val="24"/>
        </w:rPr>
        <w:t xml:space="preserve">, </w:t>
      </w:r>
      <w:r w:rsidRPr="00FC3E46">
        <w:rPr>
          <w:rFonts w:cs="Times New Roman"/>
          <w:sz w:val="24"/>
          <w:szCs w:val="24"/>
        </w:rPr>
        <w:t>Email</w:t>
      </w:r>
      <w:r w:rsidR="00CC550A" w:rsidRPr="00FC3E46">
        <w:rPr>
          <w:rFonts w:cs="Times New Roman"/>
          <w:sz w:val="24"/>
          <w:szCs w:val="24"/>
        </w:rPr>
        <w:t xml:space="preserve">, </w:t>
      </w:r>
      <w:proofErr w:type="spellStart"/>
      <w:r w:rsidRPr="00FC3E46">
        <w:rPr>
          <w:rFonts w:cs="Times New Roman"/>
          <w:sz w:val="24"/>
          <w:szCs w:val="24"/>
        </w:rPr>
        <w:t>Telefon</w:t>
      </w:r>
      <w:proofErr w:type="spellEnd"/>
      <w:r w:rsidR="00CC550A" w:rsidRPr="00FC3E46">
        <w:rPr>
          <w:rFonts w:cs="Times New Roman"/>
          <w:sz w:val="24"/>
          <w:szCs w:val="24"/>
        </w:rPr>
        <w:t xml:space="preserve">, </w:t>
      </w:r>
      <w:proofErr w:type="spellStart"/>
      <w:r w:rsidRPr="00FC3E46">
        <w:rPr>
          <w:rFonts w:cs="Times New Roman"/>
          <w:i/>
          <w:sz w:val="24"/>
          <w:szCs w:val="24"/>
        </w:rPr>
        <w:t>MestoID</w:t>
      </w:r>
      <w:proofErr w:type="spellEnd"/>
      <w:r w:rsidR="00CC550A" w:rsidRPr="00FC3E46">
        <w:rPr>
          <w:rFonts w:cs="Times New Roman"/>
          <w:sz w:val="24"/>
          <w:szCs w:val="24"/>
        </w:rPr>
        <w:t>)</w:t>
      </w:r>
    </w:p>
    <w:p w14:paraId="5A47F898" w14:textId="41313708" w:rsidR="00713A83" w:rsidRPr="00FC3E46" w:rsidRDefault="00713A83" w:rsidP="00713A83">
      <w:pPr>
        <w:rPr>
          <w:rFonts w:cs="Times New Roman"/>
          <w:sz w:val="24"/>
          <w:szCs w:val="24"/>
        </w:rPr>
      </w:pPr>
      <w:proofErr w:type="spellStart"/>
      <w:proofErr w:type="gramStart"/>
      <w:r w:rsidRPr="00FC3E46">
        <w:rPr>
          <w:rFonts w:cs="Times New Roman"/>
          <w:b/>
          <w:sz w:val="28"/>
          <w:szCs w:val="28"/>
        </w:rPr>
        <w:t>Vlasnik</w:t>
      </w:r>
      <w:proofErr w:type="spellEnd"/>
      <w:r w:rsidRPr="00FC3E46">
        <w:rPr>
          <w:rFonts w:cs="Times New Roman"/>
          <w:sz w:val="24"/>
          <w:szCs w:val="24"/>
        </w:rPr>
        <w:t>(</w:t>
      </w:r>
      <w:proofErr w:type="gramEnd"/>
      <w:r w:rsidRPr="00FC3E46">
        <w:rPr>
          <w:rFonts w:cs="Times New Roman"/>
          <w:sz w:val="24"/>
          <w:szCs w:val="24"/>
          <w:u w:val="single"/>
        </w:rPr>
        <w:t>ID</w:t>
      </w:r>
      <w:r w:rsidRPr="00FC3E46">
        <w:rPr>
          <w:rFonts w:cs="Times New Roman"/>
          <w:sz w:val="24"/>
          <w:szCs w:val="24"/>
        </w:rPr>
        <w:t xml:space="preserve">, Ime, </w:t>
      </w:r>
      <w:proofErr w:type="spellStart"/>
      <w:r w:rsidRPr="00FC3E46">
        <w:rPr>
          <w:rFonts w:cs="Times New Roman"/>
          <w:sz w:val="24"/>
          <w:szCs w:val="24"/>
        </w:rPr>
        <w:t>Prezime</w:t>
      </w:r>
      <w:proofErr w:type="spellEnd"/>
      <w:r w:rsidRPr="00FC3E46">
        <w:rPr>
          <w:rFonts w:cs="Times New Roman"/>
          <w:sz w:val="24"/>
          <w:szCs w:val="24"/>
        </w:rPr>
        <w:t xml:space="preserve">, Email, </w:t>
      </w:r>
      <w:proofErr w:type="spellStart"/>
      <w:r w:rsidRPr="00FC3E46">
        <w:rPr>
          <w:rFonts w:cs="Times New Roman"/>
          <w:sz w:val="24"/>
          <w:szCs w:val="24"/>
        </w:rPr>
        <w:t>Telefon</w:t>
      </w:r>
      <w:proofErr w:type="spellEnd"/>
      <w:r w:rsidRPr="00FC3E46">
        <w:rPr>
          <w:rFonts w:cs="Times New Roman"/>
          <w:sz w:val="24"/>
          <w:szCs w:val="24"/>
        </w:rPr>
        <w:t xml:space="preserve">, </w:t>
      </w:r>
      <w:proofErr w:type="spellStart"/>
      <w:r w:rsidRPr="00FC3E46">
        <w:rPr>
          <w:rFonts w:cs="Times New Roman"/>
          <w:i/>
          <w:sz w:val="24"/>
          <w:szCs w:val="24"/>
        </w:rPr>
        <w:t>MestoID</w:t>
      </w:r>
      <w:proofErr w:type="spellEnd"/>
      <w:r w:rsidRPr="00FC3E46">
        <w:rPr>
          <w:rFonts w:cs="Times New Roman"/>
          <w:sz w:val="24"/>
          <w:szCs w:val="24"/>
        </w:rPr>
        <w:t>)</w:t>
      </w:r>
    </w:p>
    <w:p w14:paraId="1AB59FA5" w14:textId="02EC571C" w:rsidR="00CC550A" w:rsidRPr="00FC3E46" w:rsidRDefault="00713A83" w:rsidP="00CC550A">
      <w:pPr>
        <w:rPr>
          <w:rFonts w:cs="Times New Roman"/>
          <w:sz w:val="24"/>
          <w:szCs w:val="24"/>
        </w:rPr>
      </w:pPr>
      <w:proofErr w:type="gramStart"/>
      <w:r w:rsidRPr="00FC3E46">
        <w:rPr>
          <w:rFonts w:cs="Times New Roman"/>
          <w:b/>
          <w:sz w:val="28"/>
          <w:szCs w:val="28"/>
        </w:rPr>
        <w:t>Mesto</w:t>
      </w:r>
      <w:r w:rsidR="00CC550A" w:rsidRPr="00FC3E46">
        <w:rPr>
          <w:rFonts w:cs="Times New Roman"/>
          <w:sz w:val="24"/>
          <w:szCs w:val="24"/>
        </w:rPr>
        <w:t>(</w:t>
      </w:r>
      <w:proofErr w:type="gramEnd"/>
      <w:r w:rsidR="00CC550A" w:rsidRPr="00FC3E46">
        <w:rPr>
          <w:rFonts w:cs="Times New Roman"/>
          <w:sz w:val="24"/>
          <w:szCs w:val="24"/>
          <w:u w:val="single"/>
        </w:rPr>
        <w:t>ID</w:t>
      </w:r>
      <w:r w:rsidR="00CC550A" w:rsidRPr="00FC3E46">
        <w:rPr>
          <w:rFonts w:cs="Times New Roman"/>
          <w:sz w:val="24"/>
          <w:szCs w:val="24"/>
        </w:rPr>
        <w:t xml:space="preserve">, </w:t>
      </w:r>
      <w:proofErr w:type="spellStart"/>
      <w:r w:rsidR="00CC550A" w:rsidRPr="00FC3E46">
        <w:rPr>
          <w:rFonts w:cs="Times New Roman"/>
          <w:sz w:val="24"/>
          <w:szCs w:val="24"/>
        </w:rPr>
        <w:t>Naziv</w:t>
      </w:r>
      <w:proofErr w:type="spellEnd"/>
      <w:r w:rsidR="00CC550A" w:rsidRPr="00FC3E46">
        <w:rPr>
          <w:rFonts w:cs="Times New Roman"/>
          <w:sz w:val="24"/>
          <w:szCs w:val="24"/>
        </w:rPr>
        <w:t>)</w:t>
      </w:r>
    </w:p>
    <w:p w14:paraId="39FA809E" w14:textId="6DE6E5B0" w:rsidR="00713A83" w:rsidRPr="00FC3E46" w:rsidRDefault="008E33E0" w:rsidP="00CC550A">
      <w:pPr>
        <w:rPr>
          <w:rFonts w:cs="Times New Roman"/>
          <w:sz w:val="24"/>
          <w:szCs w:val="24"/>
        </w:rPr>
      </w:pPr>
      <w:proofErr w:type="spellStart"/>
      <w:proofErr w:type="gramStart"/>
      <w:r w:rsidRPr="00FC3E46">
        <w:rPr>
          <w:rFonts w:cs="Times New Roman"/>
          <w:b/>
          <w:sz w:val="28"/>
          <w:szCs w:val="28"/>
        </w:rPr>
        <w:t>Kultura</w:t>
      </w:r>
      <w:proofErr w:type="spellEnd"/>
      <w:r w:rsidR="00713A83" w:rsidRPr="00FC3E46">
        <w:rPr>
          <w:rFonts w:cs="Times New Roman"/>
          <w:sz w:val="24"/>
          <w:szCs w:val="24"/>
        </w:rPr>
        <w:t>(</w:t>
      </w:r>
      <w:proofErr w:type="gramEnd"/>
      <w:r w:rsidR="00713A83" w:rsidRPr="00FC3E46">
        <w:rPr>
          <w:rFonts w:cs="Times New Roman"/>
          <w:sz w:val="24"/>
          <w:szCs w:val="24"/>
          <w:u w:val="single"/>
        </w:rPr>
        <w:t>ID</w:t>
      </w:r>
      <w:r w:rsidR="00713A83" w:rsidRPr="00FC3E46">
        <w:rPr>
          <w:rFonts w:cs="Times New Roman"/>
          <w:sz w:val="24"/>
          <w:szCs w:val="24"/>
        </w:rPr>
        <w:t xml:space="preserve">, </w:t>
      </w:r>
      <w:proofErr w:type="spellStart"/>
      <w:r w:rsidR="00713A83" w:rsidRPr="00FC3E46">
        <w:rPr>
          <w:rFonts w:cs="Times New Roman"/>
          <w:sz w:val="24"/>
          <w:szCs w:val="24"/>
        </w:rPr>
        <w:t>Naziv</w:t>
      </w:r>
      <w:proofErr w:type="spellEnd"/>
      <w:r w:rsidR="00713A83" w:rsidRPr="00FC3E46">
        <w:rPr>
          <w:rFonts w:cs="Times New Roman"/>
          <w:sz w:val="24"/>
          <w:szCs w:val="24"/>
        </w:rPr>
        <w:t>)</w:t>
      </w:r>
    </w:p>
    <w:p w14:paraId="44BA2AA6" w14:textId="38D57CC8" w:rsidR="00CC550A" w:rsidRPr="00FC3E46" w:rsidRDefault="00713A83" w:rsidP="00CC550A">
      <w:pPr>
        <w:rPr>
          <w:rFonts w:cs="Times New Roman"/>
          <w:sz w:val="24"/>
          <w:szCs w:val="24"/>
        </w:rPr>
      </w:pPr>
      <w:proofErr w:type="spellStart"/>
      <w:proofErr w:type="gramStart"/>
      <w:r w:rsidRPr="00FC3E46">
        <w:rPr>
          <w:rFonts w:cs="Times New Roman"/>
          <w:b/>
          <w:sz w:val="28"/>
          <w:szCs w:val="28"/>
        </w:rPr>
        <w:t>Parcela</w:t>
      </w:r>
      <w:proofErr w:type="spellEnd"/>
      <w:r w:rsidR="00CC550A" w:rsidRPr="00FC3E46">
        <w:rPr>
          <w:rFonts w:cs="Times New Roman"/>
          <w:sz w:val="24"/>
          <w:szCs w:val="24"/>
        </w:rPr>
        <w:t>(</w:t>
      </w:r>
      <w:proofErr w:type="gramEnd"/>
      <w:r w:rsidR="00CC550A" w:rsidRPr="00FC3E46">
        <w:rPr>
          <w:rFonts w:cs="Times New Roman"/>
          <w:sz w:val="24"/>
          <w:szCs w:val="24"/>
          <w:u w:val="single"/>
        </w:rPr>
        <w:t>ID</w:t>
      </w:r>
      <w:r w:rsidR="00CC550A" w:rsidRPr="00FC3E46">
        <w:rPr>
          <w:rFonts w:cs="Times New Roman"/>
          <w:sz w:val="24"/>
          <w:szCs w:val="24"/>
        </w:rPr>
        <w:t xml:space="preserve">, </w:t>
      </w:r>
      <w:proofErr w:type="spellStart"/>
      <w:r w:rsidRPr="00FC3E46">
        <w:rPr>
          <w:rFonts w:cs="Times New Roman"/>
          <w:sz w:val="24"/>
          <w:szCs w:val="24"/>
        </w:rPr>
        <w:t>Broj</w:t>
      </w:r>
      <w:proofErr w:type="spellEnd"/>
      <w:r w:rsidR="00CC550A" w:rsidRPr="00FC3E46">
        <w:rPr>
          <w:rFonts w:cs="Times New Roman"/>
          <w:sz w:val="24"/>
          <w:szCs w:val="24"/>
        </w:rPr>
        <w:t xml:space="preserve">, </w:t>
      </w:r>
      <w:proofErr w:type="spellStart"/>
      <w:r w:rsidRPr="00FC3E46">
        <w:rPr>
          <w:rFonts w:cs="Times New Roman"/>
          <w:sz w:val="24"/>
          <w:szCs w:val="24"/>
        </w:rPr>
        <w:t>Opis</w:t>
      </w:r>
      <w:proofErr w:type="spellEnd"/>
      <w:r w:rsidR="00CC550A" w:rsidRPr="00FC3E46">
        <w:rPr>
          <w:rFonts w:cs="Times New Roman"/>
          <w:sz w:val="24"/>
          <w:szCs w:val="24"/>
        </w:rPr>
        <w:t xml:space="preserve">, </w:t>
      </w:r>
      <w:proofErr w:type="spellStart"/>
      <w:r w:rsidRPr="00FC3E46">
        <w:rPr>
          <w:rFonts w:cs="Times New Roman"/>
          <w:sz w:val="24"/>
          <w:szCs w:val="24"/>
        </w:rPr>
        <w:t>Povrsina</w:t>
      </w:r>
      <w:proofErr w:type="spellEnd"/>
      <w:r w:rsidR="00CC550A" w:rsidRPr="00FC3E46">
        <w:rPr>
          <w:rFonts w:cs="Times New Roman"/>
          <w:sz w:val="24"/>
          <w:szCs w:val="24"/>
        </w:rPr>
        <w:t xml:space="preserve">, </w:t>
      </w:r>
      <w:proofErr w:type="spellStart"/>
      <w:r w:rsidR="008E33E0" w:rsidRPr="00FC3E46">
        <w:rPr>
          <w:rFonts w:cs="Times New Roman"/>
          <w:i/>
          <w:sz w:val="24"/>
          <w:szCs w:val="24"/>
        </w:rPr>
        <w:t>KulturaID</w:t>
      </w:r>
      <w:proofErr w:type="spellEnd"/>
      <w:r w:rsidRPr="00FC3E46">
        <w:rPr>
          <w:rFonts w:cs="Times New Roman"/>
          <w:i/>
          <w:sz w:val="24"/>
          <w:szCs w:val="24"/>
        </w:rPr>
        <w:t xml:space="preserve">, </w:t>
      </w:r>
      <w:proofErr w:type="spellStart"/>
      <w:r w:rsidRPr="00FC3E46">
        <w:rPr>
          <w:rFonts w:cs="Times New Roman"/>
          <w:i/>
          <w:sz w:val="24"/>
          <w:szCs w:val="24"/>
        </w:rPr>
        <w:t>VlasnikID</w:t>
      </w:r>
      <w:proofErr w:type="spellEnd"/>
      <w:r w:rsidRPr="00FC3E46">
        <w:rPr>
          <w:rFonts w:cs="Times New Roman"/>
          <w:i/>
          <w:sz w:val="24"/>
          <w:szCs w:val="24"/>
        </w:rPr>
        <w:t xml:space="preserve">, </w:t>
      </w:r>
      <w:proofErr w:type="spellStart"/>
      <w:r w:rsidRPr="00FC3E46">
        <w:rPr>
          <w:rFonts w:cs="Times New Roman"/>
          <w:i/>
          <w:sz w:val="24"/>
          <w:szCs w:val="24"/>
        </w:rPr>
        <w:t>MestoID</w:t>
      </w:r>
      <w:proofErr w:type="spellEnd"/>
      <w:r w:rsidR="00CC550A" w:rsidRPr="00FC3E46">
        <w:rPr>
          <w:rFonts w:cs="Times New Roman"/>
          <w:sz w:val="24"/>
          <w:szCs w:val="24"/>
        </w:rPr>
        <w:t>)</w:t>
      </w:r>
    </w:p>
    <w:p w14:paraId="3502F481" w14:textId="610ED6FB" w:rsidR="00CC550A" w:rsidRPr="00FC3E46" w:rsidRDefault="00713A83" w:rsidP="00CC550A">
      <w:pPr>
        <w:rPr>
          <w:rFonts w:cs="Times New Roman"/>
          <w:sz w:val="24"/>
          <w:szCs w:val="24"/>
        </w:rPr>
      </w:pPr>
      <w:proofErr w:type="spellStart"/>
      <w:proofErr w:type="gramStart"/>
      <w:r w:rsidRPr="00FC3E46">
        <w:rPr>
          <w:rFonts w:cs="Times New Roman"/>
          <w:b/>
          <w:sz w:val="28"/>
          <w:szCs w:val="28"/>
        </w:rPr>
        <w:t>Prodaja</w:t>
      </w:r>
      <w:proofErr w:type="spellEnd"/>
      <w:r w:rsidR="00CC550A" w:rsidRPr="00FC3E46">
        <w:rPr>
          <w:rFonts w:cs="Times New Roman"/>
          <w:sz w:val="24"/>
          <w:szCs w:val="24"/>
        </w:rPr>
        <w:t>(</w:t>
      </w:r>
      <w:proofErr w:type="spellStart"/>
      <w:proofErr w:type="gramEnd"/>
      <w:r w:rsidRPr="00FC3E46">
        <w:rPr>
          <w:rFonts w:cs="Times New Roman"/>
          <w:i/>
          <w:sz w:val="24"/>
          <w:szCs w:val="24"/>
          <w:u w:val="single"/>
        </w:rPr>
        <w:t>Parcela</w:t>
      </w:r>
      <w:r w:rsidR="00CC550A" w:rsidRPr="00FC3E46">
        <w:rPr>
          <w:rFonts w:cs="Times New Roman"/>
          <w:i/>
          <w:sz w:val="24"/>
          <w:szCs w:val="24"/>
          <w:u w:val="single"/>
        </w:rPr>
        <w:t>ID</w:t>
      </w:r>
      <w:proofErr w:type="spellEnd"/>
      <w:r w:rsidR="00CC550A" w:rsidRPr="00FC3E46">
        <w:rPr>
          <w:rFonts w:cs="Times New Roman"/>
          <w:i/>
          <w:sz w:val="24"/>
          <w:szCs w:val="24"/>
          <w:u w:val="single"/>
        </w:rPr>
        <w:t xml:space="preserve">, </w:t>
      </w:r>
      <w:proofErr w:type="spellStart"/>
      <w:r w:rsidRPr="00FC3E46">
        <w:rPr>
          <w:rFonts w:cs="Times New Roman"/>
          <w:i/>
          <w:sz w:val="24"/>
          <w:szCs w:val="24"/>
          <w:u w:val="single"/>
        </w:rPr>
        <w:t>Kupac</w:t>
      </w:r>
      <w:r w:rsidR="00CC550A" w:rsidRPr="00FC3E46">
        <w:rPr>
          <w:rFonts w:cs="Times New Roman"/>
          <w:i/>
          <w:sz w:val="24"/>
          <w:szCs w:val="24"/>
          <w:u w:val="single"/>
        </w:rPr>
        <w:t>ID</w:t>
      </w:r>
      <w:proofErr w:type="spellEnd"/>
      <w:r w:rsidR="00CC550A" w:rsidRPr="0056221F">
        <w:rPr>
          <w:rFonts w:cs="Times New Roman"/>
          <w:iCs/>
          <w:sz w:val="24"/>
          <w:szCs w:val="24"/>
          <w:u w:val="single"/>
        </w:rPr>
        <w:t>, Datum,</w:t>
      </w:r>
      <w:r w:rsidR="00CC550A" w:rsidRPr="00FC3E46">
        <w:rPr>
          <w:rFonts w:cs="Times New Roman"/>
          <w:sz w:val="24"/>
          <w:szCs w:val="24"/>
        </w:rPr>
        <w:t xml:space="preserve"> </w:t>
      </w:r>
      <w:proofErr w:type="spellStart"/>
      <w:r w:rsidR="0034179A" w:rsidRPr="00FC3E46">
        <w:rPr>
          <w:rFonts w:cs="Times New Roman"/>
          <w:sz w:val="24"/>
          <w:szCs w:val="24"/>
        </w:rPr>
        <w:t>Jedinicna</w:t>
      </w:r>
      <w:r w:rsidRPr="00FC3E46">
        <w:rPr>
          <w:rFonts w:cs="Times New Roman"/>
          <w:sz w:val="24"/>
          <w:szCs w:val="24"/>
        </w:rPr>
        <w:t>Cena</w:t>
      </w:r>
      <w:proofErr w:type="spellEnd"/>
      <w:r w:rsidR="0034179A" w:rsidRPr="00FC3E46">
        <w:rPr>
          <w:rFonts w:cs="Times New Roman"/>
          <w:sz w:val="24"/>
          <w:szCs w:val="24"/>
        </w:rPr>
        <w:t xml:space="preserve">, </w:t>
      </w:r>
      <w:proofErr w:type="spellStart"/>
      <w:r w:rsidR="0034179A" w:rsidRPr="00FC3E46">
        <w:rPr>
          <w:rFonts w:cs="Times New Roman"/>
          <w:sz w:val="24"/>
          <w:szCs w:val="24"/>
        </w:rPr>
        <w:t>Kolicina</w:t>
      </w:r>
      <w:proofErr w:type="spellEnd"/>
      <w:r w:rsidR="0034179A" w:rsidRPr="00FC3E46">
        <w:rPr>
          <w:rFonts w:cs="Times New Roman"/>
          <w:sz w:val="24"/>
          <w:szCs w:val="24"/>
        </w:rPr>
        <w:t xml:space="preserve">, </w:t>
      </w:r>
      <w:proofErr w:type="spellStart"/>
      <w:r w:rsidR="0034179A" w:rsidRPr="00FC3E46">
        <w:rPr>
          <w:rFonts w:cs="Times New Roman"/>
          <w:sz w:val="24"/>
          <w:szCs w:val="24"/>
        </w:rPr>
        <w:t>Ukupno</w:t>
      </w:r>
      <w:proofErr w:type="spellEnd"/>
      <w:r w:rsidR="00CC550A" w:rsidRPr="00FC3E46">
        <w:rPr>
          <w:rFonts w:cs="Times New Roman"/>
          <w:sz w:val="24"/>
          <w:szCs w:val="24"/>
        </w:rPr>
        <w:t>)</w:t>
      </w:r>
    </w:p>
    <w:p w14:paraId="11E0A615" w14:textId="77777777" w:rsidR="00CC550A" w:rsidRPr="00FC3E46" w:rsidRDefault="00CC550A" w:rsidP="00CC550A">
      <w:pPr>
        <w:rPr>
          <w:rFonts w:cs="Times New Roman"/>
        </w:rPr>
      </w:pPr>
    </w:p>
    <w:p w14:paraId="72501BA3" w14:textId="77777777" w:rsidR="00CC550A" w:rsidRPr="00FC3E46" w:rsidRDefault="00CC550A" w:rsidP="00CC550A">
      <w:pPr>
        <w:rPr>
          <w:rFonts w:cs="Times New Roman"/>
        </w:rPr>
      </w:pPr>
    </w:p>
    <w:p w14:paraId="06413C45" w14:textId="0B122C58" w:rsidR="00CC550A" w:rsidRPr="00FC3E46" w:rsidRDefault="00F15128" w:rsidP="00F15128">
      <w:pPr>
        <w:tabs>
          <w:tab w:val="left" w:pos="2024"/>
        </w:tabs>
        <w:rPr>
          <w:rFonts w:cs="Times New Roman"/>
        </w:rPr>
      </w:pPr>
      <w:r w:rsidRPr="00FC3E46">
        <w:rPr>
          <w:rFonts w:cs="Times New Roman"/>
        </w:rPr>
        <w:tab/>
      </w:r>
    </w:p>
    <w:tbl>
      <w:tblPr>
        <w:tblStyle w:val="TableGrid"/>
        <w:tblW w:w="9747" w:type="dxa"/>
        <w:tblLayout w:type="fixed"/>
        <w:tblLook w:val="04A0" w:firstRow="1" w:lastRow="0" w:firstColumn="1" w:lastColumn="0" w:noHBand="0" w:noVBand="1"/>
      </w:tblPr>
      <w:tblGrid>
        <w:gridCol w:w="1384"/>
        <w:gridCol w:w="1276"/>
        <w:gridCol w:w="1417"/>
        <w:gridCol w:w="1276"/>
        <w:gridCol w:w="1418"/>
        <w:gridCol w:w="1275"/>
        <w:gridCol w:w="1701"/>
      </w:tblGrid>
      <w:tr w:rsidR="00F15128" w:rsidRPr="00FC3E46" w14:paraId="2BBFCEF5" w14:textId="77777777" w:rsidTr="000E77D1">
        <w:tc>
          <w:tcPr>
            <w:tcW w:w="2660" w:type="dxa"/>
            <w:gridSpan w:val="2"/>
            <w:vAlign w:val="center"/>
          </w:tcPr>
          <w:p w14:paraId="7CC273A8" w14:textId="7B1D1BBA" w:rsidR="00F15128" w:rsidRPr="00FC3E46" w:rsidRDefault="00F15128" w:rsidP="00F15128">
            <w:pPr>
              <w:spacing w:after="120"/>
              <w:jc w:val="center"/>
              <w:rPr>
                <w:rFonts w:cs="Times New Roman"/>
                <w:b/>
                <w:sz w:val="24"/>
                <w:lang w:val="en-US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Табела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r w:rsidRPr="00FC3E46">
              <w:rPr>
                <w:rFonts w:cs="Times New Roman"/>
                <w:b/>
                <w:sz w:val="24"/>
                <w:lang w:val="sr-Cyrl-RS"/>
              </w:rPr>
              <w:t>Власник</w:t>
            </w:r>
          </w:p>
        </w:tc>
        <w:tc>
          <w:tcPr>
            <w:tcW w:w="2693" w:type="dxa"/>
            <w:gridSpan w:val="2"/>
            <w:vAlign w:val="center"/>
          </w:tcPr>
          <w:p w14:paraId="4ADC01A5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Прост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вреднос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  <w:tc>
          <w:tcPr>
            <w:tcW w:w="2693" w:type="dxa"/>
            <w:gridSpan w:val="2"/>
            <w:vAlign w:val="center"/>
          </w:tcPr>
          <w:p w14:paraId="7537FC77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Сложе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вреднос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  <w:tc>
          <w:tcPr>
            <w:tcW w:w="1701" w:type="dxa"/>
            <w:vAlign w:val="center"/>
          </w:tcPr>
          <w:p w14:paraId="7FDD6626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Структурно</w:t>
            </w:r>
            <w:proofErr w:type="spellEnd"/>
          </w:p>
          <w:p w14:paraId="6BA4C8FF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</w:tr>
      <w:tr w:rsidR="00F15128" w:rsidRPr="00FC3E46" w14:paraId="244732EA" w14:textId="77777777" w:rsidTr="000E77D1">
        <w:tc>
          <w:tcPr>
            <w:tcW w:w="1384" w:type="dxa"/>
            <w:vMerge w:val="restart"/>
            <w:vAlign w:val="center"/>
          </w:tcPr>
          <w:p w14:paraId="78734B44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</w:p>
          <w:p w14:paraId="7A1B6DBB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и</w:t>
            </w:r>
            <w:proofErr w:type="spellEnd"/>
          </w:p>
        </w:tc>
        <w:tc>
          <w:tcPr>
            <w:tcW w:w="1276" w:type="dxa"/>
            <w:vAlign w:val="center"/>
          </w:tcPr>
          <w:p w14:paraId="094D8CDB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Име</w:t>
            </w:r>
            <w:proofErr w:type="spellEnd"/>
          </w:p>
        </w:tc>
        <w:tc>
          <w:tcPr>
            <w:tcW w:w="1417" w:type="dxa"/>
            <w:vAlign w:val="center"/>
          </w:tcPr>
          <w:p w14:paraId="7F217303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Тип</w:t>
            </w:r>
            <w:proofErr w:type="spellEnd"/>
          </w:p>
          <w:p w14:paraId="414648E7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</w:tc>
        <w:tc>
          <w:tcPr>
            <w:tcW w:w="1276" w:type="dxa"/>
            <w:vAlign w:val="center"/>
          </w:tcPr>
          <w:p w14:paraId="4067A7D9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Вредност</w:t>
            </w:r>
            <w:proofErr w:type="spellEnd"/>
          </w:p>
          <w:p w14:paraId="639F192E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</w:tc>
        <w:tc>
          <w:tcPr>
            <w:tcW w:w="1418" w:type="dxa"/>
            <w:vAlign w:val="center"/>
          </w:tcPr>
          <w:p w14:paraId="6995E262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Међузав</w:t>
            </w:r>
            <w:proofErr w:type="spellEnd"/>
            <w:r w:rsidRPr="00FC3E46">
              <w:rPr>
                <w:rFonts w:cs="Times New Roman"/>
                <w:b/>
              </w:rPr>
              <w:t>.</w:t>
            </w:r>
          </w:p>
          <w:p w14:paraId="361AC04A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  <w:p w14:paraId="3B4FA5EF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Једне</w:t>
            </w:r>
            <w:proofErr w:type="spellEnd"/>
            <w:r w:rsidRPr="00FC3E46">
              <w:rPr>
                <w:rFonts w:cs="Times New Roman"/>
                <w:b/>
              </w:rPr>
              <w:t xml:space="preserve"> </w:t>
            </w:r>
          </w:p>
          <w:p w14:paraId="799D8D80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табеле</w:t>
            </w:r>
            <w:proofErr w:type="spellEnd"/>
          </w:p>
        </w:tc>
        <w:tc>
          <w:tcPr>
            <w:tcW w:w="1275" w:type="dxa"/>
            <w:vAlign w:val="center"/>
          </w:tcPr>
          <w:p w14:paraId="2C4A52E0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Међузав</w:t>
            </w:r>
            <w:proofErr w:type="spellEnd"/>
            <w:r w:rsidRPr="00FC3E46">
              <w:rPr>
                <w:rFonts w:cs="Times New Roman"/>
                <w:b/>
              </w:rPr>
              <w:t>.</w:t>
            </w:r>
          </w:p>
          <w:p w14:paraId="3A5A1A17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  <w:p w14:paraId="2DA7BF78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Више</w:t>
            </w:r>
            <w:proofErr w:type="spellEnd"/>
          </w:p>
          <w:p w14:paraId="176933A4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табела</w:t>
            </w:r>
            <w:proofErr w:type="spellEnd"/>
          </w:p>
        </w:tc>
        <w:tc>
          <w:tcPr>
            <w:tcW w:w="1701" w:type="dxa"/>
            <w:vMerge w:val="restart"/>
            <w:vAlign w:val="center"/>
          </w:tcPr>
          <w:p w14:paraId="39EED446" w14:textId="77777777" w:rsidR="00F15128" w:rsidRPr="00FC3E46" w:rsidRDefault="00F15128" w:rsidP="000E77D1">
            <w:pPr>
              <w:jc w:val="center"/>
              <w:rPr>
                <w:rFonts w:cs="Times New Roman"/>
                <w:sz w:val="24"/>
              </w:rPr>
            </w:pPr>
          </w:p>
          <w:p w14:paraId="1A525607" w14:textId="77777777" w:rsidR="00F15128" w:rsidRPr="00FC3E46" w:rsidRDefault="00F15128" w:rsidP="000E77D1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INSERT </w:t>
            </w:r>
          </w:p>
          <w:p w14:paraId="63BB00CA" w14:textId="77777777" w:rsidR="00F15128" w:rsidRPr="00FC3E46" w:rsidRDefault="00F15128" w:rsidP="000E77D1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/</w:t>
            </w:r>
          </w:p>
          <w:p w14:paraId="181A32B5" w14:textId="77777777" w:rsidR="00F15128" w:rsidRPr="00FC3E46" w:rsidRDefault="00F15128" w:rsidP="000E77D1">
            <w:pPr>
              <w:jc w:val="center"/>
              <w:rPr>
                <w:rFonts w:cs="Times New Roman"/>
                <w:sz w:val="24"/>
              </w:rPr>
            </w:pPr>
          </w:p>
          <w:p w14:paraId="4017FDC1" w14:textId="77777777" w:rsidR="00F15128" w:rsidRPr="00FC3E46" w:rsidRDefault="00F15128" w:rsidP="000E77D1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UPDATE </w:t>
            </w:r>
          </w:p>
          <w:p w14:paraId="736EB133" w14:textId="77777777" w:rsidR="00F15128" w:rsidRPr="00FC3E46" w:rsidRDefault="00F15128" w:rsidP="000E77D1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CASCADES</w:t>
            </w:r>
          </w:p>
          <w:p w14:paraId="7890D46E" w14:textId="015994BD" w:rsidR="00F15128" w:rsidRPr="00FC3E46" w:rsidRDefault="00F15128" w:rsidP="000E77D1">
            <w:pPr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Parcela</w:t>
            </w:r>
            <w:proofErr w:type="spellEnd"/>
          </w:p>
          <w:p w14:paraId="6732772B" w14:textId="77777777" w:rsidR="00F15128" w:rsidRPr="00FC3E46" w:rsidRDefault="00F15128" w:rsidP="000E77D1">
            <w:pPr>
              <w:jc w:val="center"/>
              <w:rPr>
                <w:rFonts w:cs="Times New Roman"/>
                <w:sz w:val="24"/>
              </w:rPr>
            </w:pPr>
          </w:p>
          <w:p w14:paraId="1612AC87" w14:textId="77777777" w:rsidR="00F15128" w:rsidRPr="00FC3E46" w:rsidRDefault="00F15128" w:rsidP="000E77D1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DELETE </w:t>
            </w:r>
          </w:p>
          <w:p w14:paraId="65716CD7" w14:textId="77777777" w:rsidR="00F15128" w:rsidRPr="00FC3E46" w:rsidRDefault="00F15128" w:rsidP="000E77D1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RESTRICTED</w:t>
            </w:r>
          </w:p>
          <w:p w14:paraId="4B695DFB" w14:textId="7E850B2B" w:rsidR="00F15128" w:rsidRPr="00FC3E46" w:rsidRDefault="00F15128" w:rsidP="000E77D1">
            <w:pPr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Parcela</w:t>
            </w:r>
            <w:proofErr w:type="spellEnd"/>
          </w:p>
        </w:tc>
      </w:tr>
      <w:tr w:rsidR="00F15128" w:rsidRPr="00FC3E46" w14:paraId="0EBBE29F" w14:textId="77777777" w:rsidTr="000E77D1">
        <w:trPr>
          <w:trHeight w:val="836"/>
        </w:trPr>
        <w:tc>
          <w:tcPr>
            <w:tcW w:w="1384" w:type="dxa"/>
            <w:vMerge/>
            <w:vAlign w:val="center"/>
          </w:tcPr>
          <w:p w14:paraId="5A78EE7B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C61DCB7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ID</w:t>
            </w:r>
          </w:p>
        </w:tc>
        <w:tc>
          <w:tcPr>
            <w:tcW w:w="1417" w:type="dxa"/>
            <w:vAlign w:val="center"/>
          </w:tcPr>
          <w:p w14:paraId="015D583D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integer</w:t>
            </w:r>
          </w:p>
        </w:tc>
        <w:tc>
          <w:tcPr>
            <w:tcW w:w="1276" w:type="dxa"/>
            <w:vAlign w:val="center"/>
          </w:tcPr>
          <w:p w14:paraId="750EC418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  <w:p w14:paraId="5285C5CE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and &gt;0</w:t>
            </w:r>
          </w:p>
        </w:tc>
        <w:tc>
          <w:tcPr>
            <w:tcW w:w="1418" w:type="dxa"/>
            <w:vAlign w:val="center"/>
          </w:tcPr>
          <w:p w14:paraId="7102433A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7EDA0EA3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0E708C1D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F15128" w:rsidRPr="00FC3E46" w14:paraId="69E494DD" w14:textId="77777777" w:rsidTr="000E77D1">
        <w:trPr>
          <w:trHeight w:val="550"/>
        </w:trPr>
        <w:tc>
          <w:tcPr>
            <w:tcW w:w="1384" w:type="dxa"/>
            <w:vMerge/>
            <w:vAlign w:val="center"/>
          </w:tcPr>
          <w:p w14:paraId="58F19612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4717261A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ime</w:t>
            </w:r>
            <w:proofErr w:type="spellEnd"/>
          </w:p>
        </w:tc>
        <w:tc>
          <w:tcPr>
            <w:tcW w:w="1417" w:type="dxa"/>
            <w:vAlign w:val="center"/>
          </w:tcPr>
          <w:p w14:paraId="5E1D8D0F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string</w:t>
            </w:r>
          </w:p>
        </w:tc>
        <w:tc>
          <w:tcPr>
            <w:tcW w:w="1276" w:type="dxa"/>
            <w:vAlign w:val="center"/>
          </w:tcPr>
          <w:p w14:paraId="2EB95B95" w14:textId="0DA460C1" w:rsidR="00F15128" w:rsidRPr="00FC3E46" w:rsidRDefault="002935B5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17FB2285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1868156C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6C0A8030" w14:textId="77777777" w:rsidR="00F15128" w:rsidRPr="00FC3E46" w:rsidRDefault="00F15128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2935B5" w:rsidRPr="00FC3E46" w14:paraId="53ECFA43" w14:textId="77777777" w:rsidTr="000E77D1">
        <w:trPr>
          <w:trHeight w:val="855"/>
        </w:trPr>
        <w:tc>
          <w:tcPr>
            <w:tcW w:w="1384" w:type="dxa"/>
            <w:vMerge/>
            <w:vAlign w:val="center"/>
          </w:tcPr>
          <w:p w14:paraId="012FE3FD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54A247F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prezime</w:t>
            </w:r>
            <w:proofErr w:type="spellEnd"/>
          </w:p>
        </w:tc>
        <w:tc>
          <w:tcPr>
            <w:tcW w:w="1417" w:type="dxa"/>
            <w:vAlign w:val="center"/>
          </w:tcPr>
          <w:p w14:paraId="2866EFD6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string</w:t>
            </w:r>
          </w:p>
        </w:tc>
        <w:tc>
          <w:tcPr>
            <w:tcW w:w="1276" w:type="dxa"/>
            <w:vAlign w:val="center"/>
          </w:tcPr>
          <w:p w14:paraId="100B9F9A" w14:textId="78DE8611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28F69147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16302713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5057D0AA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2935B5" w:rsidRPr="00FC3E46" w14:paraId="217DB308" w14:textId="77777777" w:rsidTr="000E77D1">
        <w:trPr>
          <w:trHeight w:val="885"/>
        </w:trPr>
        <w:tc>
          <w:tcPr>
            <w:tcW w:w="1384" w:type="dxa"/>
            <w:vMerge/>
            <w:vAlign w:val="center"/>
          </w:tcPr>
          <w:p w14:paraId="4549BF18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934E4FE" w14:textId="7DECA8F1" w:rsidR="002935B5" w:rsidRPr="00FC3E46" w:rsidRDefault="006E04F6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e</w:t>
            </w:r>
            <w:r w:rsidR="002935B5" w:rsidRPr="00FC3E46">
              <w:rPr>
                <w:rFonts w:cs="Times New Roman"/>
                <w:sz w:val="24"/>
              </w:rPr>
              <w:t>mail</w:t>
            </w:r>
          </w:p>
        </w:tc>
        <w:tc>
          <w:tcPr>
            <w:tcW w:w="1417" w:type="dxa"/>
            <w:vAlign w:val="center"/>
          </w:tcPr>
          <w:p w14:paraId="3D41C5FB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string</w:t>
            </w:r>
          </w:p>
        </w:tc>
        <w:tc>
          <w:tcPr>
            <w:tcW w:w="1276" w:type="dxa"/>
            <w:vAlign w:val="center"/>
          </w:tcPr>
          <w:p w14:paraId="1F5502A1" w14:textId="738EE566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1B52A92A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4D307F75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5896851E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2935B5" w:rsidRPr="00FC3E46" w14:paraId="0064A522" w14:textId="77777777" w:rsidTr="000E77D1">
        <w:trPr>
          <w:trHeight w:val="885"/>
        </w:trPr>
        <w:tc>
          <w:tcPr>
            <w:tcW w:w="1384" w:type="dxa"/>
            <w:vMerge/>
            <w:vAlign w:val="center"/>
          </w:tcPr>
          <w:p w14:paraId="6E49F94B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6EDA5B6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telefon</w:t>
            </w:r>
            <w:proofErr w:type="spellEnd"/>
          </w:p>
        </w:tc>
        <w:tc>
          <w:tcPr>
            <w:tcW w:w="1417" w:type="dxa"/>
            <w:vAlign w:val="center"/>
          </w:tcPr>
          <w:p w14:paraId="05FB0D83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string</w:t>
            </w:r>
          </w:p>
        </w:tc>
        <w:tc>
          <w:tcPr>
            <w:tcW w:w="1276" w:type="dxa"/>
            <w:vAlign w:val="center"/>
          </w:tcPr>
          <w:p w14:paraId="0B421EA1" w14:textId="1B84A75D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029DB745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778C8F0E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665906BE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2935B5" w:rsidRPr="00FC3E46" w14:paraId="6623EB99" w14:textId="77777777" w:rsidTr="000E77D1">
        <w:trPr>
          <w:trHeight w:val="885"/>
        </w:trPr>
        <w:tc>
          <w:tcPr>
            <w:tcW w:w="1384" w:type="dxa"/>
            <w:vMerge/>
            <w:vAlign w:val="center"/>
          </w:tcPr>
          <w:p w14:paraId="301FB15D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AE4167A" w14:textId="7C33DCD9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>
              <w:rPr>
                <w:rFonts w:cs="Times New Roman"/>
                <w:sz w:val="24"/>
              </w:rPr>
              <w:t>mestoID</w:t>
            </w:r>
            <w:proofErr w:type="spellEnd"/>
          </w:p>
        </w:tc>
        <w:tc>
          <w:tcPr>
            <w:tcW w:w="1417" w:type="dxa"/>
            <w:vAlign w:val="center"/>
          </w:tcPr>
          <w:p w14:paraId="2B3F1871" w14:textId="0792AC1D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teger</w:t>
            </w:r>
          </w:p>
        </w:tc>
        <w:tc>
          <w:tcPr>
            <w:tcW w:w="1276" w:type="dxa"/>
            <w:vAlign w:val="center"/>
          </w:tcPr>
          <w:p w14:paraId="2E9983E3" w14:textId="6548A84D" w:rsidR="002935B5" w:rsidRPr="00C303E8" w:rsidRDefault="002935B5" w:rsidP="002935B5">
            <w:pPr>
              <w:spacing w:after="120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    not null</w:t>
            </w:r>
          </w:p>
        </w:tc>
        <w:tc>
          <w:tcPr>
            <w:tcW w:w="1418" w:type="dxa"/>
            <w:vAlign w:val="center"/>
          </w:tcPr>
          <w:p w14:paraId="52657753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199F9F85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1BB7682B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</w:tbl>
    <w:p w14:paraId="0FB1E6E1" w14:textId="77777777" w:rsidR="00CC550A" w:rsidRPr="00FC3E46" w:rsidRDefault="00CC550A" w:rsidP="00CC550A">
      <w:pPr>
        <w:rPr>
          <w:rFonts w:cs="Times New Roman"/>
        </w:rPr>
      </w:pPr>
    </w:p>
    <w:p w14:paraId="1F578CD4" w14:textId="77777777" w:rsidR="00F15128" w:rsidRPr="00FC3E46" w:rsidRDefault="00F15128" w:rsidP="00CC550A">
      <w:pPr>
        <w:rPr>
          <w:rFonts w:cs="Times New Roman"/>
        </w:rPr>
      </w:pPr>
    </w:p>
    <w:tbl>
      <w:tblPr>
        <w:tblStyle w:val="TableGrid"/>
        <w:tblW w:w="9747" w:type="dxa"/>
        <w:tblLayout w:type="fixed"/>
        <w:tblLook w:val="04A0" w:firstRow="1" w:lastRow="0" w:firstColumn="1" w:lastColumn="0" w:noHBand="0" w:noVBand="1"/>
      </w:tblPr>
      <w:tblGrid>
        <w:gridCol w:w="1384"/>
        <w:gridCol w:w="1276"/>
        <w:gridCol w:w="1417"/>
        <w:gridCol w:w="1276"/>
        <w:gridCol w:w="1418"/>
        <w:gridCol w:w="1275"/>
        <w:gridCol w:w="1701"/>
      </w:tblGrid>
      <w:tr w:rsidR="00CC550A" w:rsidRPr="00FC3E46" w14:paraId="3C648D7E" w14:textId="77777777" w:rsidTr="00CC550A">
        <w:tc>
          <w:tcPr>
            <w:tcW w:w="2660" w:type="dxa"/>
            <w:gridSpan w:val="2"/>
            <w:vAlign w:val="center"/>
          </w:tcPr>
          <w:p w14:paraId="36F307FA" w14:textId="44A379CF" w:rsidR="00CC550A" w:rsidRPr="00FC3E46" w:rsidRDefault="00CC550A" w:rsidP="00C97EBE">
            <w:pPr>
              <w:spacing w:after="120"/>
              <w:jc w:val="center"/>
              <w:rPr>
                <w:rFonts w:cs="Times New Roman"/>
                <w:b/>
                <w:sz w:val="24"/>
                <w:lang w:val="sr-Cyrl-RS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Табела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r w:rsidR="00C97EBE" w:rsidRPr="00FC3E46">
              <w:rPr>
                <w:rFonts w:cs="Times New Roman"/>
                <w:b/>
                <w:sz w:val="24"/>
                <w:lang w:val="sr-Cyrl-RS"/>
              </w:rPr>
              <w:t>Купац</w:t>
            </w:r>
          </w:p>
        </w:tc>
        <w:tc>
          <w:tcPr>
            <w:tcW w:w="2693" w:type="dxa"/>
            <w:gridSpan w:val="2"/>
            <w:vAlign w:val="center"/>
          </w:tcPr>
          <w:p w14:paraId="2485CB2D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Прост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вреднос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  <w:tc>
          <w:tcPr>
            <w:tcW w:w="2693" w:type="dxa"/>
            <w:gridSpan w:val="2"/>
            <w:vAlign w:val="center"/>
          </w:tcPr>
          <w:p w14:paraId="3BD05085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Сложе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вреднос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  <w:tc>
          <w:tcPr>
            <w:tcW w:w="1701" w:type="dxa"/>
            <w:vAlign w:val="center"/>
          </w:tcPr>
          <w:p w14:paraId="41ADC99F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Структурно</w:t>
            </w:r>
            <w:proofErr w:type="spellEnd"/>
          </w:p>
          <w:p w14:paraId="431CA14B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</w:tr>
      <w:tr w:rsidR="00CC550A" w:rsidRPr="00FC3E46" w14:paraId="6B69DB12" w14:textId="77777777" w:rsidTr="00CC550A">
        <w:tc>
          <w:tcPr>
            <w:tcW w:w="1384" w:type="dxa"/>
            <w:vMerge w:val="restart"/>
            <w:vAlign w:val="center"/>
          </w:tcPr>
          <w:p w14:paraId="7894ED0B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</w:p>
          <w:p w14:paraId="0456A9C6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и</w:t>
            </w:r>
            <w:proofErr w:type="spellEnd"/>
          </w:p>
        </w:tc>
        <w:tc>
          <w:tcPr>
            <w:tcW w:w="1276" w:type="dxa"/>
            <w:vAlign w:val="center"/>
          </w:tcPr>
          <w:p w14:paraId="0BBBBE44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Име</w:t>
            </w:r>
            <w:proofErr w:type="spellEnd"/>
          </w:p>
        </w:tc>
        <w:tc>
          <w:tcPr>
            <w:tcW w:w="1417" w:type="dxa"/>
            <w:vAlign w:val="center"/>
          </w:tcPr>
          <w:p w14:paraId="3C7EE60F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Тип</w:t>
            </w:r>
            <w:proofErr w:type="spellEnd"/>
          </w:p>
          <w:p w14:paraId="6B4C9F7E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</w:tc>
        <w:tc>
          <w:tcPr>
            <w:tcW w:w="1276" w:type="dxa"/>
            <w:vAlign w:val="center"/>
          </w:tcPr>
          <w:p w14:paraId="758FA100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Вредност</w:t>
            </w:r>
            <w:proofErr w:type="spellEnd"/>
          </w:p>
          <w:p w14:paraId="22208380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</w:tc>
        <w:tc>
          <w:tcPr>
            <w:tcW w:w="1418" w:type="dxa"/>
            <w:vAlign w:val="center"/>
          </w:tcPr>
          <w:p w14:paraId="54617AC6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Међузав</w:t>
            </w:r>
            <w:proofErr w:type="spellEnd"/>
            <w:r w:rsidRPr="00FC3E46">
              <w:rPr>
                <w:rFonts w:cs="Times New Roman"/>
                <w:b/>
              </w:rPr>
              <w:t>.</w:t>
            </w:r>
          </w:p>
          <w:p w14:paraId="3AAFDD64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  <w:p w14:paraId="07CD088B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Једне</w:t>
            </w:r>
            <w:proofErr w:type="spellEnd"/>
            <w:r w:rsidRPr="00FC3E46">
              <w:rPr>
                <w:rFonts w:cs="Times New Roman"/>
                <w:b/>
              </w:rPr>
              <w:t xml:space="preserve"> </w:t>
            </w:r>
          </w:p>
          <w:p w14:paraId="5FCD6D59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табеле</w:t>
            </w:r>
            <w:proofErr w:type="spellEnd"/>
          </w:p>
        </w:tc>
        <w:tc>
          <w:tcPr>
            <w:tcW w:w="1275" w:type="dxa"/>
            <w:vAlign w:val="center"/>
          </w:tcPr>
          <w:p w14:paraId="66E8D9A7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Међузав</w:t>
            </w:r>
            <w:proofErr w:type="spellEnd"/>
            <w:r w:rsidRPr="00FC3E46">
              <w:rPr>
                <w:rFonts w:cs="Times New Roman"/>
                <w:b/>
              </w:rPr>
              <w:t>.</w:t>
            </w:r>
          </w:p>
          <w:p w14:paraId="0DF2D235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  <w:p w14:paraId="3776FC5E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Више</w:t>
            </w:r>
            <w:proofErr w:type="spellEnd"/>
          </w:p>
          <w:p w14:paraId="6ABC7611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табела</w:t>
            </w:r>
            <w:proofErr w:type="spellEnd"/>
          </w:p>
        </w:tc>
        <w:tc>
          <w:tcPr>
            <w:tcW w:w="1701" w:type="dxa"/>
            <w:vMerge w:val="restart"/>
            <w:vAlign w:val="center"/>
          </w:tcPr>
          <w:p w14:paraId="5B0A54CC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</w:p>
          <w:p w14:paraId="36640228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INSERT </w:t>
            </w:r>
          </w:p>
          <w:p w14:paraId="35B38F86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/</w:t>
            </w:r>
          </w:p>
          <w:p w14:paraId="4495DD19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</w:p>
          <w:p w14:paraId="444FE49E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UPDATE </w:t>
            </w:r>
          </w:p>
          <w:p w14:paraId="480267C0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CASCADES</w:t>
            </w:r>
          </w:p>
          <w:p w14:paraId="1F530F3D" w14:textId="5E58C9BD" w:rsidR="00CC550A" w:rsidRPr="00FC3E46" w:rsidRDefault="00F15128" w:rsidP="00CC550A">
            <w:pPr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Prodaja</w:t>
            </w:r>
            <w:proofErr w:type="spellEnd"/>
          </w:p>
          <w:p w14:paraId="507C4C82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</w:p>
          <w:p w14:paraId="4B8FFDA7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DELETE </w:t>
            </w:r>
          </w:p>
          <w:p w14:paraId="6E02D51E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RESTRICTED</w:t>
            </w:r>
          </w:p>
          <w:p w14:paraId="7DB6DDD9" w14:textId="58FD3972" w:rsidR="00CC550A" w:rsidRPr="00FC3E46" w:rsidRDefault="00F15128" w:rsidP="00CC550A">
            <w:pPr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Prodaja</w:t>
            </w:r>
            <w:proofErr w:type="spellEnd"/>
          </w:p>
        </w:tc>
      </w:tr>
      <w:tr w:rsidR="00CC550A" w:rsidRPr="00FC3E46" w14:paraId="0FE252F8" w14:textId="77777777" w:rsidTr="00CC550A">
        <w:trPr>
          <w:trHeight w:val="836"/>
        </w:trPr>
        <w:tc>
          <w:tcPr>
            <w:tcW w:w="1384" w:type="dxa"/>
            <w:vMerge/>
            <w:vAlign w:val="center"/>
          </w:tcPr>
          <w:p w14:paraId="57062A83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299CFDD" w14:textId="2672655B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ID</w:t>
            </w:r>
          </w:p>
        </w:tc>
        <w:tc>
          <w:tcPr>
            <w:tcW w:w="1417" w:type="dxa"/>
            <w:vAlign w:val="center"/>
          </w:tcPr>
          <w:p w14:paraId="01C816D3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integer</w:t>
            </w:r>
          </w:p>
        </w:tc>
        <w:tc>
          <w:tcPr>
            <w:tcW w:w="1276" w:type="dxa"/>
            <w:vAlign w:val="center"/>
          </w:tcPr>
          <w:p w14:paraId="74203F57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  <w:p w14:paraId="142AF0A2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and &gt;0</w:t>
            </w:r>
          </w:p>
        </w:tc>
        <w:tc>
          <w:tcPr>
            <w:tcW w:w="1418" w:type="dxa"/>
            <w:vAlign w:val="center"/>
          </w:tcPr>
          <w:p w14:paraId="4E5E435A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114ABEFF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7B8DF44E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2935B5" w:rsidRPr="00FC3E46" w14:paraId="23FD651F" w14:textId="77777777" w:rsidTr="00CC550A">
        <w:trPr>
          <w:trHeight w:val="550"/>
        </w:trPr>
        <w:tc>
          <w:tcPr>
            <w:tcW w:w="1384" w:type="dxa"/>
            <w:vMerge/>
            <w:vAlign w:val="center"/>
          </w:tcPr>
          <w:p w14:paraId="7895A6AB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2027DF44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ime</w:t>
            </w:r>
            <w:proofErr w:type="spellEnd"/>
          </w:p>
        </w:tc>
        <w:tc>
          <w:tcPr>
            <w:tcW w:w="1417" w:type="dxa"/>
            <w:vAlign w:val="center"/>
          </w:tcPr>
          <w:p w14:paraId="34ACF1F8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string</w:t>
            </w:r>
          </w:p>
        </w:tc>
        <w:tc>
          <w:tcPr>
            <w:tcW w:w="1276" w:type="dxa"/>
            <w:vAlign w:val="center"/>
          </w:tcPr>
          <w:p w14:paraId="69CB8EC2" w14:textId="27E19E8B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4130963F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0000CCB3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39B9B263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2935B5" w:rsidRPr="00FC3E46" w14:paraId="50D3E460" w14:textId="77777777" w:rsidTr="00CC550A">
        <w:trPr>
          <w:trHeight w:val="855"/>
        </w:trPr>
        <w:tc>
          <w:tcPr>
            <w:tcW w:w="1384" w:type="dxa"/>
            <w:vMerge/>
            <w:vAlign w:val="center"/>
          </w:tcPr>
          <w:p w14:paraId="4B1D1FC4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7588350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prezime</w:t>
            </w:r>
            <w:proofErr w:type="spellEnd"/>
          </w:p>
        </w:tc>
        <w:tc>
          <w:tcPr>
            <w:tcW w:w="1417" w:type="dxa"/>
            <w:vAlign w:val="center"/>
          </w:tcPr>
          <w:p w14:paraId="59B2571F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string</w:t>
            </w:r>
          </w:p>
        </w:tc>
        <w:tc>
          <w:tcPr>
            <w:tcW w:w="1276" w:type="dxa"/>
            <w:vAlign w:val="center"/>
          </w:tcPr>
          <w:p w14:paraId="29C52FE8" w14:textId="0868AD71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0CCBA37D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7B4B9B78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1E98391E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2935B5" w:rsidRPr="00FC3E46" w14:paraId="67C9294D" w14:textId="77777777" w:rsidTr="00CC550A">
        <w:trPr>
          <w:trHeight w:val="885"/>
        </w:trPr>
        <w:tc>
          <w:tcPr>
            <w:tcW w:w="1384" w:type="dxa"/>
            <w:vMerge/>
            <w:vAlign w:val="center"/>
          </w:tcPr>
          <w:p w14:paraId="47B31C0B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D47BDF8" w14:textId="4F995A7C" w:rsidR="002935B5" w:rsidRPr="00FC3E46" w:rsidRDefault="006E04F6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e</w:t>
            </w:r>
            <w:r w:rsidR="002935B5" w:rsidRPr="00FC3E46">
              <w:rPr>
                <w:rFonts w:cs="Times New Roman"/>
                <w:sz w:val="24"/>
              </w:rPr>
              <w:t>mail</w:t>
            </w:r>
          </w:p>
        </w:tc>
        <w:tc>
          <w:tcPr>
            <w:tcW w:w="1417" w:type="dxa"/>
            <w:vAlign w:val="center"/>
          </w:tcPr>
          <w:p w14:paraId="044FA31F" w14:textId="5038E3E8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string</w:t>
            </w:r>
          </w:p>
        </w:tc>
        <w:tc>
          <w:tcPr>
            <w:tcW w:w="1276" w:type="dxa"/>
            <w:vAlign w:val="center"/>
          </w:tcPr>
          <w:p w14:paraId="7E318F6F" w14:textId="31AF0919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4E5897D9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37C649DB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4D0C3139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2935B5" w:rsidRPr="00FC3E46" w14:paraId="613EF466" w14:textId="77777777" w:rsidTr="00CC550A">
        <w:trPr>
          <w:trHeight w:val="885"/>
        </w:trPr>
        <w:tc>
          <w:tcPr>
            <w:tcW w:w="1384" w:type="dxa"/>
            <w:vMerge/>
            <w:vAlign w:val="center"/>
          </w:tcPr>
          <w:p w14:paraId="43157BAC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A36541F" w14:textId="0CE88B69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telefon</w:t>
            </w:r>
            <w:proofErr w:type="spellEnd"/>
          </w:p>
        </w:tc>
        <w:tc>
          <w:tcPr>
            <w:tcW w:w="1417" w:type="dxa"/>
            <w:vAlign w:val="center"/>
          </w:tcPr>
          <w:p w14:paraId="0145EC8D" w14:textId="318C0DEE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string</w:t>
            </w:r>
          </w:p>
        </w:tc>
        <w:tc>
          <w:tcPr>
            <w:tcW w:w="1276" w:type="dxa"/>
            <w:vAlign w:val="center"/>
          </w:tcPr>
          <w:p w14:paraId="7290950B" w14:textId="57BE595B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2FB2AD33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74AB599C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6C99BEF0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2935B5" w:rsidRPr="00FC3E46" w14:paraId="07110CB0" w14:textId="77777777" w:rsidTr="00CC550A">
        <w:trPr>
          <w:trHeight w:val="885"/>
        </w:trPr>
        <w:tc>
          <w:tcPr>
            <w:tcW w:w="1384" w:type="dxa"/>
            <w:vMerge/>
            <w:vAlign w:val="center"/>
          </w:tcPr>
          <w:p w14:paraId="6BED24B8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3A68BA0" w14:textId="2CBF720D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>
              <w:rPr>
                <w:rFonts w:cs="Times New Roman"/>
                <w:sz w:val="24"/>
              </w:rPr>
              <w:t>mestoID</w:t>
            </w:r>
            <w:proofErr w:type="spellEnd"/>
          </w:p>
        </w:tc>
        <w:tc>
          <w:tcPr>
            <w:tcW w:w="1417" w:type="dxa"/>
            <w:vAlign w:val="center"/>
          </w:tcPr>
          <w:p w14:paraId="27473871" w14:textId="1CC3AA75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teger</w:t>
            </w:r>
          </w:p>
        </w:tc>
        <w:tc>
          <w:tcPr>
            <w:tcW w:w="1276" w:type="dxa"/>
            <w:vAlign w:val="center"/>
          </w:tcPr>
          <w:p w14:paraId="724D0D2E" w14:textId="68E6453F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10FF9E84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3970EAB8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3BE97A99" w14:textId="77777777" w:rsidR="002935B5" w:rsidRPr="00FC3E46" w:rsidRDefault="002935B5" w:rsidP="002935B5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</w:tbl>
    <w:p w14:paraId="34206BE5" w14:textId="77777777" w:rsidR="00CC550A" w:rsidRPr="00FC3E46" w:rsidRDefault="00CC550A" w:rsidP="00CC550A">
      <w:pPr>
        <w:rPr>
          <w:rFonts w:cs="Times New Roman"/>
        </w:rPr>
      </w:pPr>
    </w:p>
    <w:p w14:paraId="5AD7ED42" w14:textId="77777777" w:rsidR="00CC550A" w:rsidRPr="00FC3E46" w:rsidRDefault="00CC550A" w:rsidP="00CC550A">
      <w:pPr>
        <w:rPr>
          <w:rFonts w:cs="Times New Roman"/>
        </w:rPr>
      </w:pPr>
    </w:p>
    <w:p w14:paraId="28B5D83E" w14:textId="1E131659" w:rsidR="00F216CC" w:rsidRPr="00FC3E46" w:rsidRDefault="00F216CC">
      <w:pPr>
        <w:rPr>
          <w:rFonts w:cs="Times New Roman"/>
        </w:rPr>
      </w:pPr>
      <w:r w:rsidRPr="00FC3E46">
        <w:rPr>
          <w:rFonts w:cs="Times New Roman"/>
        </w:rPr>
        <w:br w:type="page"/>
      </w:r>
    </w:p>
    <w:p w14:paraId="5D4D10F3" w14:textId="77777777" w:rsidR="00CC550A" w:rsidRPr="00FC3E46" w:rsidRDefault="00CC550A" w:rsidP="00CC550A">
      <w:pPr>
        <w:rPr>
          <w:rFonts w:cs="Times New Roman"/>
        </w:rPr>
      </w:pPr>
    </w:p>
    <w:p w14:paraId="63357F23" w14:textId="77777777" w:rsidR="00CC550A" w:rsidRPr="00FC3E46" w:rsidRDefault="00CC550A" w:rsidP="00CC550A">
      <w:pPr>
        <w:rPr>
          <w:rFonts w:cs="Times New Roman"/>
        </w:rPr>
      </w:pPr>
    </w:p>
    <w:p w14:paraId="165B5FE6" w14:textId="77777777" w:rsidR="00CC550A" w:rsidRPr="00FC3E46" w:rsidRDefault="00CC550A" w:rsidP="00CC550A">
      <w:pPr>
        <w:rPr>
          <w:rFonts w:cs="Times New Roman"/>
        </w:rPr>
      </w:pPr>
    </w:p>
    <w:p w14:paraId="4A7AA989" w14:textId="77777777" w:rsidR="00CC550A" w:rsidRPr="00FC3E46" w:rsidRDefault="00CC550A" w:rsidP="00CC550A">
      <w:pPr>
        <w:rPr>
          <w:rFonts w:cs="Times New Roman"/>
        </w:rPr>
      </w:pPr>
    </w:p>
    <w:tbl>
      <w:tblPr>
        <w:tblStyle w:val="TableGrid"/>
        <w:tblW w:w="9889" w:type="dxa"/>
        <w:tblLayout w:type="fixed"/>
        <w:tblLook w:val="04A0" w:firstRow="1" w:lastRow="0" w:firstColumn="1" w:lastColumn="0" w:noHBand="0" w:noVBand="1"/>
      </w:tblPr>
      <w:tblGrid>
        <w:gridCol w:w="1384"/>
        <w:gridCol w:w="1276"/>
        <w:gridCol w:w="1417"/>
        <w:gridCol w:w="1431"/>
        <w:gridCol w:w="1404"/>
        <w:gridCol w:w="1276"/>
        <w:gridCol w:w="1701"/>
      </w:tblGrid>
      <w:tr w:rsidR="00CC550A" w:rsidRPr="00FC3E46" w14:paraId="107F7DC3" w14:textId="77777777" w:rsidTr="00CC550A">
        <w:tc>
          <w:tcPr>
            <w:tcW w:w="2660" w:type="dxa"/>
            <w:gridSpan w:val="2"/>
            <w:vAlign w:val="center"/>
          </w:tcPr>
          <w:p w14:paraId="5EC6C256" w14:textId="39D0FBEE" w:rsidR="00CC550A" w:rsidRPr="00FC3E46" w:rsidRDefault="00CC550A" w:rsidP="00F15128">
            <w:pPr>
              <w:spacing w:after="120"/>
              <w:jc w:val="center"/>
              <w:rPr>
                <w:rFonts w:cs="Times New Roman"/>
                <w:b/>
                <w:sz w:val="24"/>
                <w:lang w:val="sr-Cyrl-RS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Табела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r w:rsidR="00F15128" w:rsidRPr="00FC3E46">
              <w:rPr>
                <w:rFonts w:cs="Times New Roman"/>
                <w:b/>
                <w:sz w:val="24"/>
                <w:lang w:val="sr-Cyrl-RS"/>
              </w:rPr>
              <w:t>Место</w:t>
            </w:r>
          </w:p>
        </w:tc>
        <w:tc>
          <w:tcPr>
            <w:tcW w:w="2848" w:type="dxa"/>
            <w:gridSpan w:val="2"/>
            <w:vAlign w:val="center"/>
          </w:tcPr>
          <w:p w14:paraId="0A1A47B8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Прост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вреднос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  <w:tc>
          <w:tcPr>
            <w:tcW w:w="2680" w:type="dxa"/>
            <w:gridSpan w:val="2"/>
            <w:vAlign w:val="center"/>
          </w:tcPr>
          <w:p w14:paraId="2D3E1598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Сложе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вреднос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  <w:tc>
          <w:tcPr>
            <w:tcW w:w="1701" w:type="dxa"/>
            <w:vAlign w:val="center"/>
          </w:tcPr>
          <w:p w14:paraId="41CF2117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Структурно</w:t>
            </w:r>
            <w:proofErr w:type="spellEnd"/>
          </w:p>
          <w:p w14:paraId="42354406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</w:tr>
      <w:tr w:rsidR="00CC550A" w:rsidRPr="00FC3E46" w14:paraId="39A33865" w14:textId="77777777" w:rsidTr="00CC550A">
        <w:tc>
          <w:tcPr>
            <w:tcW w:w="1384" w:type="dxa"/>
            <w:vMerge w:val="restart"/>
            <w:vAlign w:val="center"/>
          </w:tcPr>
          <w:p w14:paraId="060864AE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</w:p>
          <w:p w14:paraId="0B0B1B97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и</w:t>
            </w:r>
            <w:proofErr w:type="spellEnd"/>
          </w:p>
        </w:tc>
        <w:tc>
          <w:tcPr>
            <w:tcW w:w="1276" w:type="dxa"/>
            <w:vAlign w:val="center"/>
          </w:tcPr>
          <w:p w14:paraId="442E220F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Име</w:t>
            </w:r>
            <w:proofErr w:type="spellEnd"/>
          </w:p>
        </w:tc>
        <w:tc>
          <w:tcPr>
            <w:tcW w:w="1417" w:type="dxa"/>
            <w:vAlign w:val="center"/>
          </w:tcPr>
          <w:p w14:paraId="38DD67C0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Тип</w:t>
            </w:r>
            <w:proofErr w:type="spellEnd"/>
          </w:p>
          <w:p w14:paraId="20E20379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а</w:t>
            </w:r>
            <w:proofErr w:type="spellEnd"/>
          </w:p>
        </w:tc>
        <w:tc>
          <w:tcPr>
            <w:tcW w:w="1431" w:type="dxa"/>
            <w:vAlign w:val="center"/>
          </w:tcPr>
          <w:p w14:paraId="19AC00D1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Вредност</w:t>
            </w:r>
            <w:proofErr w:type="spellEnd"/>
          </w:p>
          <w:p w14:paraId="76A80CD1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а</w:t>
            </w:r>
            <w:proofErr w:type="spellEnd"/>
          </w:p>
        </w:tc>
        <w:tc>
          <w:tcPr>
            <w:tcW w:w="1404" w:type="dxa"/>
            <w:vAlign w:val="center"/>
          </w:tcPr>
          <w:p w14:paraId="2800A54A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Међузав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>.</w:t>
            </w:r>
          </w:p>
          <w:p w14:paraId="3BD1C8FF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а</w:t>
            </w:r>
            <w:proofErr w:type="spellEnd"/>
          </w:p>
          <w:p w14:paraId="7A18B28E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Једне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</w:p>
          <w:p w14:paraId="2086DC36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табеле</w:t>
            </w:r>
            <w:proofErr w:type="spellEnd"/>
          </w:p>
        </w:tc>
        <w:tc>
          <w:tcPr>
            <w:tcW w:w="1276" w:type="dxa"/>
            <w:vAlign w:val="center"/>
          </w:tcPr>
          <w:p w14:paraId="70BAC95F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Међузав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>.</w:t>
            </w:r>
          </w:p>
          <w:p w14:paraId="48CC45D6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</w:t>
            </w:r>
            <w:proofErr w:type="spellEnd"/>
          </w:p>
          <w:p w14:paraId="5F9FF430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Више</w:t>
            </w:r>
            <w:proofErr w:type="spellEnd"/>
          </w:p>
          <w:p w14:paraId="1667C04A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табела</w:t>
            </w:r>
            <w:proofErr w:type="spellEnd"/>
          </w:p>
        </w:tc>
        <w:tc>
          <w:tcPr>
            <w:tcW w:w="1701" w:type="dxa"/>
            <w:vMerge w:val="restart"/>
            <w:vAlign w:val="center"/>
          </w:tcPr>
          <w:p w14:paraId="25488B1C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</w:p>
          <w:p w14:paraId="6B0D7BCC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INSERT </w:t>
            </w:r>
          </w:p>
          <w:p w14:paraId="377EF180" w14:textId="0F2DD71E" w:rsidR="00CC550A" w:rsidRPr="00FC3E46" w:rsidRDefault="00F15128" w:rsidP="00CC550A">
            <w:pPr>
              <w:jc w:val="center"/>
              <w:rPr>
                <w:rFonts w:cs="Times New Roman"/>
                <w:sz w:val="24"/>
                <w:lang w:val="en-US"/>
              </w:rPr>
            </w:pPr>
            <w:r w:rsidRPr="00FC3E46">
              <w:rPr>
                <w:rFonts w:cs="Times New Roman"/>
                <w:sz w:val="24"/>
                <w:lang w:val="en-US"/>
              </w:rPr>
              <w:t>/</w:t>
            </w:r>
          </w:p>
          <w:p w14:paraId="1C039172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</w:p>
          <w:p w14:paraId="4FEF8300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UPDATE </w:t>
            </w:r>
          </w:p>
          <w:p w14:paraId="160B7C8A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CASCADES</w:t>
            </w:r>
          </w:p>
          <w:p w14:paraId="094493CD" w14:textId="77777777" w:rsidR="00F15128" w:rsidRPr="00FC3E46" w:rsidRDefault="00F15128" w:rsidP="00F15128">
            <w:pPr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Kupac</w:t>
            </w:r>
            <w:proofErr w:type="spellEnd"/>
            <w:r w:rsidRPr="00FC3E46">
              <w:rPr>
                <w:rFonts w:cs="Times New Roman"/>
                <w:sz w:val="24"/>
              </w:rPr>
              <w:t xml:space="preserve">, </w:t>
            </w:r>
            <w:proofErr w:type="spellStart"/>
            <w:r w:rsidRPr="00FC3E46">
              <w:rPr>
                <w:rFonts w:cs="Times New Roman"/>
                <w:sz w:val="24"/>
              </w:rPr>
              <w:t>Vlasnik</w:t>
            </w:r>
            <w:proofErr w:type="spellEnd"/>
            <w:r w:rsidRPr="00FC3E46">
              <w:rPr>
                <w:rFonts w:cs="Times New Roman"/>
                <w:sz w:val="24"/>
              </w:rPr>
              <w:t xml:space="preserve">, </w:t>
            </w:r>
            <w:proofErr w:type="spellStart"/>
            <w:r w:rsidRPr="00FC3E46">
              <w:rPr>
                <w:rFonts w:cs="Times New Roman"/>
                <w:sz w:val="24"/>
              </w:rPr>
              <w:t>Parcela</w:t>
            </w:r>
            <w:proofErr w:type="spellEnd"/>
          </w:p>
          <w:p w14:paraId="13AD6AA8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</w:p>
          <w:p w14:paraId="7EE15F6E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DELETE </w:t>
            </w:r>
          </w:p>
          <w:p w14:paraId="27170C34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RESTRICTED</w:t>
            </w:r>
          </w:p>
          <w:p w14:paraId="5F8C1E01" w14:textId="77777777" w:rsidR="00F15128" w:rsidRPr="00FC3E46" w:rsidRDefault="00F15128" w:rsidP="00F15128">
            <w:pPr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Kupac</w:t>
            </w:r>
            <w:proofErr w:type="spellEnd"/>
            <w:r w:rsidRPr="00FC3E46">
              <w:rPr>
                <w:rFonts w:cs="Times New Roman"/>
                <w:sz w:val="24"/>
              </w:rPr>
              <w:t xml:space="preserve">, </w:t>
            </w:r>
            <w:proofErr w:type="spellStart"/>
            <w:r w:rsidRPr="00FC3E46">
              <w:rPr>
                <w:rFonts w:cs="Times New Roman"/>
                <w:sz w:val="24"/>
              </w:rPr>
              <w:t>Vlasnik</w:t>
            </w:r>
            <w:proofErr w:type="spellEnd"/>
            <w:r w:rsidRPr="00FC3E46">
              <w:rPr>
                <w:rFonts w:cs="Times New Roman"/>
                <w:sz w:val="24"/>
              </w:rPr>
              <w:t xml:space="preserve">, </w:t>
            </w:r>
            <w:proofErr w:type="spellStart"/>
            <w:r w:rsidRPr="00FC3E46">
              <w:rPr>
                <w:rFonts w:cs="Times New Roman"/>
                <w:sz w:val="24"/>
              </w:rPr>
              <w:t>Parcela</w:t>
            </w:r>
            <w:proofErr w:type="spellEnd"/>
          </w:p>
          <w:p w14:paraId="04BBF499" w14:textId="7ED8D5B9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</w:p>
        </w:tc>
      </w:tr>
      <w:tr w:rsidR="00CC550A" w:rsidRPr="00FC3E46" w14:paraId="64F69EC3" w14:textId="77777777" w:rsidTr="00CC550A">
        <w:trPr>
          <w:trHeight w:val="836"/>
        </w:trPr>
        <w:tc>
          <w:tcPr>
            <w:tcW w:w="1384" w:type="dxa"/>
            <w:vMerge/>
            <w:vAlign w:val="center"/>
          </w:tcPr>
          <w:p w14:paraId="45B757FA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64D5A9F" w14:textId="20DD7D32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ID</w:t>
            </w:r>
          </w:p>
        </w:tc>
        <w:tc>
          <w:tcPr>
            <w:tcW w:w="1417" w:type="dxa"/>
            <w:vAlign w:val="center"/>
          </w:tcPr>
          <w:p w14:paraId="109A8B96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integer</w:t>
            </w:r>
          </w:p>
        </w:tc>
        <w:tc>
          <w:tcPr>
            <w:tcW w:w="1431" w:type="dxa"/>
            <w:vAlign w:val="center"/>
          </w:tcPr>
          <w:p w14:paraId="13E9BCDB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  <w:p w14:paraId="08FEDC5A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and &gt;0</w:t>
            </w:r>
          </w:p>
        </w:tc>
        <w:tc>
          <w:tcPr>
            <w:tcW w:w="1404" w:type="dxa"/>
            <w:vAlign w:val="center"/>
          </w:tcPr>
          <w:p w14:paraId="3458246A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479C76E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3EE4A765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CC550A" w:rsidRPr="00FC3E46" w14:paraId="2845022F" w14:textId="77777777" w:rsidTr="00CC550A">
        <w:trPr>
          <w:trHeight w:val="550"/>
        </w:trPr>
        <w:tc>
          <w:tcPr>
            <w:tcW w:w="1384" w:type="dxa"/>
            <w:vMerge/>
            <w:vAlign w:val="center"/>
          </w:tcPr>
          <w:p w14:paraId="64358D35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75771972" w14:textId="4AF5CDAF" w:rsidR="00CC550A" w:rsidRPr="00FC3E46" w:rsidRDefault="002935B5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>
              <w:rPr>
                <w:rFonts w:cs="Times New Roman"/>
                <w:sz w:val="24"/>
              </w:rPr>
              <w:t>n</w:t>
            </w:r>
            <w:r w:rsidR="00CC550A" w:rsidRPr="00FC3E46">
              <w:rPr>
                <w:rFonts w:cs="Times New Roman"/>
                <w:sz w:val="24"/>
              </w:rPr>
              <w:t>aziv</w:t>
            </w:r>
            <w:proofErr w:type="spellEnd"/>
          </w:p>
        </w:tc>
        <w:tc>
          <w:tcPr>
            <w:tcW w:w="1417" w:type="dxa"/>
            <w:vAlign w:val="center"/>
          </w:tcPr>
          <w:p w14:paraId="75181988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string</w:t>
            </w:r>
          </w:p>
        </w:tc>
        <w:tc>
          <w:tcPr>
            <w:tcW w:w="1431" w:type="dxa"/>
            <w:vAlign w:val="center"/>
          </w:tcPr>
          <w:p w14:paraId="38985EA2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</w:tc>
        <w:tc>
          <w:tcPr>
            <w:tcW w:w="1404" w:type="dxa"/>
            <w:vAlign w:val="center"/>
          </w:tcPr>
          <w:p w14:paraId="487339CD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77D5C38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6F4795A6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</w:tbl>
    <w:p w14:paraId="46D8CCBC" w14:textId="77777777" w:rsidR="00CC550A" w:rsidRPr="00FC3E46" w:rsidRDefault="00CC550A" w:rsidP="00CC550A">
      <w:pPr>
        <w:pStyle w:val="NoSpacing"/>
        <w:rPr>
          <w:rFonts w:ascii="Times New Roman" w:hAnsi="Times New Roman" w:cs="Times New Roman"/>
        </w:rPr>
      </w:pPr>
    </w:p>
    <w:p w14:paraId="06331A46" w14:textId="77777777" w:rsidR="00CC550A" w:rsidRPr="00FC3E46" w:rsidRDefault="00CC550A" w:rsidP="00CC550A">
      <w:pPr>
        <w:pStyle w:val="NoSpacing"/>
        <w:rPr>
          <w:rFonts w:ascii="Times New Roman" w:hAnsi="Times New Roman" w:cs="Times New Roman"/>
        </w:rPr>
      </w:pPr>
    </w:p>
    <w:p w14:paraId="718397F7" w14:textId="77777777" w:rsidR="00CC550A" w:rsidRPr="00FC3E46" w:rsidRDefault="00CC550A" w:rsidP="00CC550A">
      <w:pPr>
        <w:pStyle w:val="NoSpacing"/>
        <w:rPr>
          <w:rFonts w:ascii="Times New Roman" w:hAnsi="Times New Roman" w:cs="Times New Roman"/>
        </w:rPr>
      </w:pPr>
    </w:p>
    <w:p w14:paraId="6069C2D5" w14:textId="77777777" w:rsidR="00CC550A" w:rsidRPr="00FC3E46" w:rsidRDefault="00CC550A" w:rsidP="00CC550A">
      <w:pPr>
        <w:pStyle w:val="NoSpacing"/>
        <w:rPr>
          <w:rFonts w:ascii="Times New Roman" w:hAnsi="Times New Roman" w:cs="Times New Roman"/>
        </w:rPr>
      </w:pPr>
    </w:p>
    <w:p w14:paraId="546458FE" w14:textId="77777777" w:rsidR="00CC550A" w:rsidRPr="00FC3E46" w:rsidRDefault="00CC550A" w:rsidP="00CC550A">
      <w:pPr>
        <w:pStyle w:val="NoSpacing"/>
        <w:rPr>
          <w:rFonts w:ascii="Times New Roman" w:hAnsi="Times New Roman" w:cs="Times New Roman"/>
        </w:rPr>
      </w:pPr>
    </w:p>
    <w:p w14:paraId="28B6EC87" w14:textId="0CC35376" w:rsidR="00F216CC" w:rsidRPr="00FC3E46" w:rsidRDefault="00F216CC">
      <w:pPr>
        <w:rPr>
          <w:rFonts w:cs="Times New Roman"/>
          <w:sz w:val="20"/>
          <w:lang w:val="en-US"/>
        </w:rPr>
      </w:pPr>
      <w:r w:rsidRPr="00FC3E46">
        <w:rPr>
          <w:rFonts w:cs="Times New Roman"/>
        </w:rPr>
        <w:br w:type="page"/>
      </w:r>
    </w:p>
    <w:p w14:paraId="3C657A95" w14:textId="77777777" w:rsidR="00CC550A" w:rsidRPr="00FC3E46" w:rsidRDefault="00CC550A" w:rsidP="00CC550A">
      <w:pPr>
        <w:pStyle w:val="NoSpacing"/>
        <w:rPr>
          <w:rFonts w:ascii="Times New Roman" w:hAnsi="Times New Roman" w:cs="Times New Roman"/>
        </w:rPr>
      </w:pPr>
    </w:p>
    <w:tbl>
      <w:tblPr>
        <w:tblStyle w:val="TableGrid"/>
        <w:tblW w:w="9889" w:type="dxa"/>
        <w:tblLayout w:type="fixed"/>
        <w:tblLook w:val="04A0" w:firstRow="1" w:lastRow="0" w:firstColumn="1" w:lastColumn="0" w:noHBand="0" w:noVBand="1"/>
      </w:tblPr>
      <w:tblGrid>
        <w:gridCol w:w="1384"/>
        <w:gridCol w:w="1276"/>
        <w:gridCol w:w="1417"/>
        <w:gridCol w:w="1431"/>
        <w:gridCol w:w="1404"/>
        <w:gridCol w:w="1276"/>
        <w:gridCol w:w="1701"/>
      </w:tblGrid>
      <w:tr w:rsidR="00D728F9" w:rsidRPr="00FC3E46" w14:paraId="5E6F165A" w14:textId="77777777" w:rsidTr="000E77D1">
        <w:tc>
          <w:tcPr>
            <w:tcW w:w="2660" w:type="dxa"/>
            <w:gridSpan w:val="2"/>
            <w:vAlign w:val="center"/>
          </w:tcPr>
          <w:p w14:paraId="04DCA61C" w14:textId="257191DA" w:rsidR="00D728F9" w:rsidRPr="00FC3E46" w:rsidRDefault="00D728F9" w:rsidP="0034179A">
            <w:pPr>
              <w:spacing w:after="120"/>
              <w:jc w:val="center"/>
              <w:rPr>
                <w:rFonts w:cs="Times New Roman"/>
                <w:b/>
                <w:sz w:val="24"/>
                <w:lang w:val="sr-Cyrl-RS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Табела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r w:rsidR="0034179A" w:rsidRPr="00FC3E46">
              <w:rPr>
                <w:rFonts w:cs="Times New Roman"/>
                <w:b/>
                <w:sz w:val="24"/>
                <w:lang w:val="sr-Cyrl-RS"/>
              </w:rPr>
              <w:t>Култура</w:t>
            </w:r>
          </w:p>
        </w:tc>
        <w:tc>
          <w:tcPr>
            <w:tcW w:w="2848" w:type="dxa"/>
            <w:gridSpan w:val="2"/>
            <w:vAlign w:val="center"/>
          </w:tcPr>
          <w:p w14:paraId="1FDD306E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Прост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вреднос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  <w:tc>
          <w:tcPr>
            <w:tcW w:w="2680" w:type="dxa"/>
            <w:gridSpan w:val="2"/>
            <w:vAlign w:val="center"/>
          </w:tcPr>
          <w:p w14:paraId="03979E8B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Сложе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вреднос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  <w:tc>
          <w:tcPr>
            <w:tcW w:w="1701" w:type="dxa"/>
            <w:vAlign w:val="center"/>
          </w:tcPr>
          <w:p w14:paraId="6AA9DEE9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Структурно</w:t>
            </w:r>
            <w:proofErr w:type="spellEnd"/>
          </w:p>
          <w:p w14:paraId="11D97520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</w:tr>
      <w:tr w:rsidR="00D728F9" w:rsidRPr="00FC3E46" w14:paraId="66AADA80" w14:textId="77777777" w:rsidTr="000E77D1">
        <w:tc>
          <w:tcPr>
            <w:tcW w:w="1384" w:type="dxa"/>
            <w:vMerge w:val="restart"/>
            <w:vAlign w:val="center"/>
          </w:tcPr>
          <w:p w14:paraId="66B970B5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</w:p>
          <w:p w14:paraId="7325ACD0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и</w:t>
            </w:r>
            <w:proofErr w:type="spellEnd"/>
          </w:p>
        </w:tc>
        <w:tc>
          <w:tcPr>
            <w:tcW w:w="1276" w:type="dxa"/>
            <w:vAlign w:val="center"/>
          </w:tcPr>
          <w:p w14:paraId="07639855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Име</w:t>
            </w:r>
            <w:proofErr w:type="spellEnd"/>
          </w:p>
        </w:tc>
        <w:tc>
          <w:tcPr>
            <w:tcW w:w="1417" w:type="dxa"/>
            <w:vAlign w:val="center"/>
          </w:tcPr>
          <w:p w14:paraId="12D7B698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Тип</w:t>
            </w:r>
            <w:proofErr w:type="spellEnd"/>
          </w:p>
          <w:p w14:paraId="7884A428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а</w:t>
            </w:r>
            <w:proofErr w:type="spellEnd"/>
          </w:p>
        </w:tc>
        <w:tc>
          <w:tcPr>
            <w:tcW w:w="1431" w:type="dxa"/>
            <w:vAlign w:val="center"/>
          </w:tcPr>
          <w:p w14:paraId="139A828D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Вредност</w:t>
            </w:r>
            <w:proofErr w:type="spellEnd"/>
          </w:p>
          <w:p w14:paraId="298F23FB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а</w:t>
            </w:r>
            <w:proofErr w:type="spellEnd"/>
          </w:p>
        </w:tc>
        <w:tc>
          <w:tcPr>
            <w:tcW w:w="1404" w:type="dxa"/>
            <w:vAlign w:val="center"/>
          </w:tcPr>
          <w:p w14:paraId="736415F8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Међузав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>.</w:t>
            </w:r>
          </w:p>
          <w:p w14:paraId="61ABB75D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а</w:t>
            </w:r>
            <w:proofErr w:type="spellEnd"/>
          </w:p>
          <w:p w14:paraId="13A656C3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Једне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</w:p>
          <w:p w14:paraId="6F5B207F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табеле</w:t>
            </w:r>
            <w:proofErr w:type="spellEnd"/>
          </w:p>
        </w:tc>
        <w:tc>
          <w:tcPr>
            <w:tcW w:w="1276" w:type="dxa"/>
            <w:vAlign w:val="center"/>
          </w:tcPr>
          <w:p w14:paraId="15FAA80B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Међузав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>.</w:t>
            </w:r>
          </w:p>
          <w:p w14:paraId="4C0D63DE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</w:t>
            </w:r>
            <w:proofErr w:type="spellEnd"/>
          </w:p>
          <w:p w14:paraId="38BD2C7E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Више</w:t>
            </w:r>
            <w:proofErr w:type="spellEnd"/>
          </w:p>
          <w:p w14:paraId="4C60A661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табела</w:t>
            </w:r>
            <w:proofErr w:type="spellEnd"/>
          </w:p>
        </w:tc>
        <w:tc>
          <w:tcPr>
            <w:tcW w:w="1701" w:type="dxa"/>
            <w:vMerge w:val="restart"/>
            <w:vAlign w:val="center"/>
          </w:tcPr>
          <w:p w14:paraId="32DBB174" w14:textId="77777777" w:rsidR="00D728F9" w:rsidRPr="00FC3E46" w:rsidRDefault="00D728F9" w:rsidP="000E77D1">
            <w:pPr>
              <w:jc w:val="center"/>
              <w:rPr>
                <w:rFonts w:cs="Times New Roman"/>
                <w:sz w:val="24"/>
              </w:rPr>
            </w:pPr>
          </w:p>
          <w:p w14:paraId="31337D4B" w14:textId="77777777" w:rsidR="00D728F9" w:rsidRPr="00FC3E46" w:rsidRDefault="00D728F9" w:rsidP="000E77D1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INSERT </w:t>
            </w:r>
          </w:p>
          <w:p w14:paraId="1F5A6B08" w14:textId="77777777" w:rsidR="00D728F9" w:rsidRPr="00FC3E46" w:rsidRDefault="00D728F9" w:rsidP="000E77D1">
            <w:pPr>
              <w:jc w:val="center"/>
              <w:rPr>
                <w:rFonts w:cs="Times New Roman"/>
                <w:sz w:val="24"/>
                <w:lang w:val="en-US"/>
              </w:rPr>
            </w:pPr>
            <w:r w:rsidRPr="00FC3E46">
              <w:rPr>
                <w:rFonts w:cs="Times New Roman"/>
                <w:sz w:val="24"/>
                <w:lang w:val="en-US"/>
              </w:rPr>
              <w:t>/</w:t>
            </w:r>
          </w:p>
          <w:p w14:paraId="6AC8E201" w14:textId="77777777" w:rsidR="00D728F9" w:rsidRPr="00FC3E46" w:rsidRDefault="00D728F9" w:rsidP="000E77D1">
            <w:pPr>
              <w:jc w:val="center"/>
              <w:rPr>
                <w:rFonts w:cs="Times New Roman"/>
                <w:sz w:val="24"/>
              </w:rPr>
            </w:pPr>
          </w:p>
          <w:p w14:paraId="379320DF" w14:textId="77777777" w:rsidR="00D728F9" w:rsidRPr="00FC3E46" w:rsidRDefault="00D728F9" w:rsidP="000E77D1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UPDATE </w:t>
            </w:r>
          </w:p>
          <w:p w14:paraId="2260E30E" w14:textId="77777777" w:rsidR="00D728F9" w:rsidRPr="00FC3E46" w:rsidRDefault="00D728F9" w:rsidP="000E77D1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CASCADES</w:t>
            </w:r>
          </w:p>
          <w:p w14:paraId="79F353F8" w14:textId="062EE00E" w:rsidR="00D728F9" w:rsidRPr="00FC3E46" w:rsidRDefault="00D728F9" w:rsidP="000E77D1">
            <w:pPr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Parcela</w:t>
            </w:r>
            <w:proofErr w:type="spellEnd"/>
          </w:p>
          <w:p w14:paraId="06E940AA" w14:textId="77777777" w:rsidR="00D728F9" w:rsidRPr="00FC3E46" w:rsidRDefault="00D728F9" w:rsidP="000E77D1">
            <w:pPr>
              <w:jc w:val="center"/>
              <w:rPr>
                <w:rFonts w:cs="Times New Roman"/>
                <w:sz w:val="24"/>
              </w:rPr>
            </w:pPr>
          </w:p>
          <w:p w14:paraId="3D627F11" w14:textId="77777777" w:rsidR="00D728F9" w:rsidRPr="00FC3E46" w:rsidRDefault="00D728F9" w:rsidP="000E77D1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DELETE </w:t>
            </w:r>
          </w:p>
          <w:p w14:paraId="06B189B1" w14:textId="77777777" w:rsidR="00D728F9" w:rsidRPr="00FC3E46" w:rsidRDefault="00D728F9" w:rsidP="000E77D1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RESTRICTED</w:t>
            </w:r>
          </w:p>
          <w:p w14:paraId="63FC0EF6" w14:textId="4F56242B" w:rsidR="00D728F9" w:rsidRPr="00FC3E46" w:rsidRDefault="00D728F9" w:rsidP="000E77D1">
            <w:pPr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Parcela</w:t>
            </w:r>
            <w:proofErr w:type="spellEnd"/>
          </w:p>
          <w:p w14:paraId="57D6CE07" w14:textId="77777777" w:rsidR="00D728F9" w:rsidRPr="00FC3E46" w:rsidRDefault="00D728F9" w:rsidP="000E77D1">
            <w:pPr>
              <w:jc w:val="center"/>
              <w:rPr>
                <w:rFonts w:cs="Times New Roman"/>
                <w:sz w:val="24"/>
              </w:rPr>
            </w:pPr>
          </w:p>
        </w:tc>
      </w:tr>
      <w:tr w:rsidR="00D728F9" w:rsidRPr="00FC3E46" w14:paraId="323397A5" w14:textId="77777777" w:rsidTr="000E77D1">
        <w:trPr>
          <w:trHeight w:val="836"/>
        </w:trPr>
        <w:tc>
          <w:tcPr>
            <w:tcW w:w="1384" w:type="dxa"/>
            <w:vMerge/>
            <w:vAlign w:val="center"/>
          </w:tcPr>
          <w:p w14:paraId="438D5949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0A717DE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ID</w:t>
            </w:r>
          </w:p>
        </w:tc>
        <w:tc>
          <w:tcPr>
            <w:tcW w:w="1417" w:type="dxa"/>
            <w:vAlign w:val="center"/>
          </w:tcPr>
          <w:p w14:paraId="454B6B07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integer</w:t>
            </w:r>
          </w:p>
        </w:tc>
        <w:tc>
          <w:tcPr>
            <w:tcW w:w="1431" w:type="dxa"/>
            <w:vAlign w:val="center"/>
          </w:tcPr>
          <w:p w14:paraId="7955BB0A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  <w:p w14:paraId="68F5641E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and &gt;0</w:t>
            </w:r>
          </w:p>
        </w:tc>
        <w:tc>
          <w:tcPr>
            <w:tcW w:w="1404" w:type="dxa"/>
            <w:vAlign w:val="center"/>
          </w:tcPr>
          <w:p w14:paraId="290ECBE9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7B16A89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2C50C8C9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D728F9" w:rsidRPr="00FC3E46" w14:paraId="64B7AC92" w14:textId="77777777" w:rsidTr="000E77D1">
        <w:trPr>
          <w:trHeight w:val="550"/>
        </w:trPr>
        <w:tc>
          <w:tcPr>
            <w:tcW w:w="1384" w:type="dxa"/>
            <w:vMerge/>
            <w:vAlign w:val="center"/>
          </w:tcPr>
          <w:p w14:paraId="004D5981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326F650F" w14:textId="2085CA57" w:rsidR="00D728F9" w:rsidRPr="00FC3E46" w:rsidRDefault="002935B5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>
              <w:rPr>
                <w:rFonts w:cs="Times New Roman"/>
                <w:sz w:val="24"/>
              </w:rPr>
              <w:t>n</w:t>
            </w:r>
            <w:r w:rsidR="00D728F9" w:rsidRPr="00FC3E46">
              <w:rPr>
                <w:rFonts w:cs="Times New Roman"/>
                <w:sz w:val="24"/>
              </w:rPr>
              <w:t>aziv</w:t>
            </w:r>
            <w:proofErr w:type="spellEnd"/>
          </w:p>
        </w:tc>
        <w:tc>
          <w:tcPr>
            <w:tcW w:w="1417" w:type="dxa"/>
            <w:vAlign w:val="center"/>
          </w:tcPr>
          <w:p w14:paraId="7684B6F5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string</w:t>
            </w:r>
          </w:p>
        </w:tc>
        <w:tc>
          <w:tcPr>
            <w:tcW w:w="1431" w:type="dxa"/>
            <w:vAlign w:val="center"/>
          </w:tcPr>
          <w:p w14:paraId="5C6BBA4E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</w:tc>
        <w:tc>
          <w:tcPr>
            <w:tcW w:w="1404" w:type="dxa"/>
            <w:vAlign w:val="center"/>
          </w:tcPr>
          <w:p w14:paraId="2BD7325B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9B395BC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798454D7" w14:textId="77777777" w:rsidR="00D728F9" w:rsidRPr="00FC3E46" w:rsidRDefault="00D728F9" w:rsidP="000E77D1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</w:tbl>
    <w:p w14:paraId="1D5AA5CF" w14:textId="77777777" w:rsidR="00CC550A" w:rsidRPr="00FC3E46" w:rsidRDefault="00CC550A" w:rsidP="00CC550A">
      <w:pPr>
        <w:pStyle w:val="Heading1"/>
        <w:rPr>
          <w:rFonts w:ascii="Times New Roman" w:hAnsi="Times New Roman" w:cs="Times New Roman"/>
        </w:rPr>
      </w:pPr>
    </w:p>
    <w:p w14:paraId="3997B1B1" w14:textId="77777777" w:rsidR="00CC550A" w:rsidRPr="00FC3E46" w:rsidRDefault="00CC550A" w:rsidP="00CC550A">
      <w:pPr>
        <w:rPr>
          <w:rFonts w:cs="Times New Roman"/>
        </w:rPr>
      </w:pPr>
    </w:p>
    <w:p w14:paraId="0B88B5AF" w14:textId="77777777" w:rsidR="00CC550A" w:rsidRPr="00FC3E46" w:rsidRDefault="00CC550A" w:rsidP="00CC550A">
      <w:pPr>
        <w:rPr>
          <w:rFonts w:cs="Times New Roman"/>
        </w:rPr>
      </w:pPr>
    </w:p>
    <w:p w14:paraId="0EC071D4" w14:textId="77777777" w:rsidR="00CC550A" w:rsidRPr="00FC3E46" w:rsidRDefault="00CC550A" w:rsidP="00CC550A">
      <w:pPr>
        <w:rPr>
          <w:rFonts w:cs="Times New Roman"/>
        </w:rPr>
      </w:pPr>
    </w:p>
    <w:p w14:paraId="07DB8B57" w14:textId="4D6DBB1C" w:rsidR="00396873" w:rsidRDefault="00396873">
      <w:pPr>
        <w:rPr>
          <w:rFonts w:cs="Times New Roman"/>
        </w:rPr>
      </w:pPr>
      <w:r>
        <w:rPr>
          <w:rFonts w:cs="Times New Roman"/>
        </w:rPr>
        <w:br w:type="page"/>
      </w:r>
    </w:p>
    <w:p w14:paraId="05AFF40C" w14:textId="77777777" w:rsidR="00CC550A" w:rsidRPr="00FC3E46" w:rsidRDefault="00CC550A" w:rsidP="00CC550A">
      <w:pPr>
        <w:rPr>
          <w:rFonts w:cs="Times New Roman"/>
        </w:rPr>
      </w:pPr>
    </w:p>
    <w:tbl>
      <w:tblPr>
        <w:tblStyle w:val="TableGrid"/>
        <w:tblW w:w="9747" w:type="dxa"/>
        <w:tblLayout w:type="fixed"/>
        <w:tblLook w:val="04A0" w:firstRow="1" w:lastRow="0" w:firstColumn="1" w:lastColumn="0" w:noHBand="0" w:noVBand="1"/>
      </w:tblPr>
      <w:tblGrid>
        <w:gridCol w:w="1384"/>
        <w:gridCol w:w="1276"/>
        <w:gridCol w:w="1417"/>
        <w:gridCol w:w="1276"/>
        <w:gridCol w:w="1418"/>
        <w:gridCol w:w="1275"/>
        <w:gridCol w:w="1701"/>
      </w:tblGrid>
      <w:tr w:rsidR="00C97EBE" w:rsidRPr="00FC3E46" w14:paraId="2A88F784" w14:textId="77777777" w:rsidTr="00683A90">
        <w:tc>
          <w:tcPr>
            <w:tcW w:w="2660" w:type="dxa"/>
            <w:gridSpan w:val="2"/>
            <w:vAlign w:val="center"/>
          </w:tcPr>
          <w:p w14:paraId="53613A54" w14:textId="7177F335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  <w:sz w:val="24"/>
                <w:lang w:val="sr-Cyrl-RS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Табела</w:t>
            </w:r>
            <w:proofErr w:type="spellEnd"/>
            <w:r w:rsidRPr="00FC3E46">
              <w:rPr>
                <w:rFonts w:cs="Times New Roman"/>
                <w:b/>
                <w:sz w:val="24"/>
                <w:lang w:val="sr-Cyrl-RS"/>
              </w:rPr>
              <w:t xml:space="preserve"> Парцела</w:t>
            </w:r>
          </w:p>
        </w:tc>
        <w:tc>
          <w:tcPr>
            <w:tcW w:w="2693" w:type="dxa"/>
            <w:gridSpan w:val="2"/>
            <w:vAlign w:val="center"/>
          </w:tcPr>
          <w:p w14:paraId="5407965C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Прост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вреднос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  <w:tc>
          <w:tcPr>
            <w:tcW w:w="2693" w:type="dxa"/>
            <w:gridSpan w:val="2"/>
            <w:vAlign w:val="center"/>
          </w:tcPr>
          <w:p w14:paraId="42202C33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Сложе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вреднос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  <w:tc>
          <w:tcPr>
            <w:tcW w:w="1701" w:type="dxa"/>
            <w:vAlign w:val="center"/>
          </w:tcPr>
          <w:p w14:paraId="674C8621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Структурно</w:t>
            </w:r>
            <w:proofErr w:type="spellEnd"/>
          </w:p>
          <w:p w14:paraId="7DC28583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</w:tr>
      <w:tr w:rsidR="00C97EBE" w:rsidRPr="00FC3E46" w14:paraId="79ADA5A1" w14:textId="77777777" w:rsidTr="00683A90">
        <w:tc>
          <w:tcPr>
            <w:tcW w:w="1384" w:type="dxa"/>
            <w:vMerge w:val="restart"/>
            <w:vAlign w:val="center"/>
          </w:tcPr>
          <w:p w14:paraId="638C3F6B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</w:p>
          <w:p w14:paraId="1669DC1E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и</w:t>
            </w:r>
            <w:proofErr w:type="spellEnd"/>
          </w:p>
        </w:tc>
        <w:tc>
          <w:tcPr>
            <w:tcW w:w="1276" w:type="dxa"/>
            <w:vAlign w:val="center"/>
          </w:tcPr>
          <w:p w14:paraId="762E221E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Име</w:t>
            </w:r>
            <w:proofErr w:type="spellEnd"/>
          </w:p>
        </w:tc>
        <w:tc>
          <w:tcPr>
            <w:tcW w:w="1417" w:type="dxa"/>
            <w:vAlign w:val="center"/>
          </w:tcPr>
          <w:p w14:paraId="62DFD414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Тип</w:t>
            </w:r>
            <w:proofErr w:type="spellEnd"/>
          </w:p>
          <w:p w14:paraId="3FD7F4C8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</w:tc>
        <w:tc>
          <w:tcPr>
            <w:tcW w:w="1276" w:type="dxa"/>
            <w:vAlign w:val="center"/>
          </w:tcPr>
          <w:p w14:paraId="5AD67D9D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Вредност</w:t>
            </w:r>
            <w:proofErr w:type="spellEnd"/>
          </w:p>
          <w:p w14:paraId="719DCB85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</w:tc>
        <w:tc>
          <w:tcPr>
            <w:tcW w:w="1418" w:type="dxa"/>
            <w:vAlign w:val="center"/>
          </w:tcPr>
          <w:p w14:paraId="4D95A533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Међузав</w:t>
            </w:r>
            <w:proofErr w:type="spellEnd"/>
            <w:r w:rsidRPr="00FC3E46">
              <w:rPr>
                <w:rFonts w:cs="Times New Roman"/>
                <w:b/>
              </w:rPr>
              <w:t>.</w:t>
            </w:r>
          </w:p>
          <w:p w14:paraId="00EF8759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  <w:p w14:paraId="00281171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Једне</w:t>
            </w:r>
            <w:proofErr w:type="spellEnd"/>
            <w:r w:rsidRPr="00FC3E46">
              <w:rPr>
                <w:rFonts w:cs="Times New Roman"/>
                <w:b/>
              </w:rPr>
              <w:t xml:space="preserve"> </w:t>
            </w:r>
          </w:p>
          <w:p w14:paraId="1C31C0B2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табеле</w:t>
            </w:r>
            <w:proofErr w:type="spellEnd"/>
          </w:p>
        </w:tc>
        <w:tc>
          <w:tcPr>
            <w:tcW w:w="1275" w:type="dxa"/>
            <w:vAlign w:val="center"/>
          </w:tcPr>
          <w:p w14:paraId="3BBA24D2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Међузав</w:t>
            </w:r>
            <w:proofErr w:type="spellEnd"/>
            <w:r w:rsidRPr="00FC3E46">
              <w:rPr>
                <w:rFonts w:cs="Times New Roman"/>
                <w:b/>
              </w:rPr>
              <w:t>.</w:t>
            </w:r>
          </w:p>
          <w:p w14:paraId="6F236A8C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  <w:p w14:paraId="3CBB6A08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Више</w:t>
            </w:r>
            <w:proofErr w:type="spellEnd"/>
          </w:p>
          <w:p w14:paraId="7CDF8168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табела</w:t>
            </w:r>
            <w:proofErr w:type="spellEnd"/>
          </w:p>
        </w:tc>
        <w:tc>
          <w:tcPr>
            <w:tcW w:w="1701" w:type="dxa"/>
            <w:vMerge w:val="restart"/>
            <w:vAlign w:val="center"/>
          </w:tcPr>
          <w:p w14:paraId="25745E15" w14:textId="77777777" w:rsidR="00C97EBE" w:rsidRPr="00FC3E46" w:rsidRDefault="00C97EBE" w:rsidP="00683A90">
            <w:pPr>
              <w:jc w:val="center"/>
              <w:rPr>
                <w:rFonts w:cs="Times New Roman"/>
                <w:sz w:val="24"/>
              </w:rPr>
            </w:pPr>
          </w:p>
          <w:p w14:paraId="7C4A034C" w14:textId="77777777" w:rsidR="00C97EBE" w:rsidRPr="00FC3E46" w:rsidRDefault="00C97EBE" w:rsidP="00683A90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INSERT </w:t>
            </w:r>
          </w:p>
          <w:p w14:paraId="18E4970A" w14:textId="77777777" w:rsidR="00D728F9" w:rsidRPr="00FC3E46" w:rsidRDefault="00D728F9" w:rsidP="00D728F9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RESTRICTED</w:t>
            </w:r>
          </w:p>
          <w:p w14:paraId="08D0F21B" w14:textId="0629F031" w:rsidR="00C97EBE" w:rsidRPr="00FC3E46" w:rsidRDefault="00D728F9" w:rsidP="00683A90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Mesto, </w:t>
            </w:r>
            <w:proofErr w:type="spellStart"/>
            <w:r w:rsidRPr="00FC3E46">
              <w:rPr>
                <w:rFonts w:cs="Times New Roman"/>
                <w:sz w:val="24"/>
              </w:rPr>
              <w:t>Vlasnik</w:t>
            </w:r>
            <w:proofErr w:type="spellEnd"/>
            <w:r w:rsidRPr="00FC3E46">
              <w:rPr>
                <w:rFonts w:cs="Times New Roman"/>
                <w:sz w:val="24"/>
              </w:rPr>
              <w:t xml:space="preserve">, </w:t>
            </w:r>
            <w:proofErr w:type="spellStart"/>
            <w:r w:rsidR="00396873">
              <w:rPr>
                <w:rFonts w:cs="Times New Roman"/>
                <w:sz w:val="24"/>
              </w:rPr>
              <w:t>Kultura</w:t>
            </w:r>
            <w:proofErr w:type="spellEnd"/>
          </w:p>
          <w:p w14:paraId="025624CD" w14:textId="77777777" w:rsidR="00D728F9" w:rsidRPr="00FC3E46" w:rsidRDefault="00D728F9" w:rsidP="00683A90">
            <w:pPr>
              <w:jc w:val="center"/>
              <w:rPr>
                <w:rFonts w:cs="Times New Roman"/>
                <w:sz w:val="24"/>
              </w:rPr>
            </w:pPr>
          </w:p>
          <w:p w14:paraId="52E49A39" w14:textId="77777777" w:rsidR="00C97EBE" w:rsidRPr="00FC3E46" w:rsidRDefault="00C97EBE" w:rsidP="00683A90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UPDATE </w:t>
            </w:r>
          </w:p>
          <w:p w14:paraId="26FD6130" w14:textId="77777777" w:rsidR="00C97EBE" w:rsidRPr="00FC3E46" w:rsidRDefault="00C97EBE" w:rsidP="00683A90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CASCADES</w:t>
            </w:r>
          </w:p>
          <w:p w14:paraId="6186382A" w14:textId="7A491DBE" w:rsidR="00C97EBE" w:rsidRPr="00FC3E46" w:rsidRDefault="00D728F9" w:rsidP="00683A90">
            <w:pPr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Prodaja</w:t>
            </w:r>
            <w:proofErr w:type="spellEnd"/>
          </w:p>
          <w:p w14:paraId="590A317D" w14:textId="77777777" w:rsidR="00D728F9" w:rsidRPr="00FC3E46" w:rsidRDefault="00D728F9" w:rsidP="00D728F9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RESTRICTED</w:t>
            </w:r>
          </w:p>
          <w:p w14:paraId="771976A0" w14:textId="4B71655A" w:rsidR="00D728F9" w:rsidRPr="00FC3E46" w:rsidRDefault="00D728F9" w:rsidP="00D728F9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Mesto, </w:t>
            </w:r>
            <w:proofErr w:type="spellStart"/>
            <w:r w:rsidRPr="00FC3E46">
              <w:rPr>
                <w:rFonts w:cs="Times New Roman"/>
                <w:sz w:val="24"/>
              </w:rPr>
              <w:t>Vlasnik</w:t>
            </w:r>
            <w:proofErr w:type="spellEnd"/>
            <w:r w:rsidRPr="00FC3E46">
              <w:rPr>
                <w:rFonts w:cs="Times New Roman"/>
                <w:sz w:val="24"/>
              </w:rPr>
              <w:t xml:space="preserve">, </w:t>
            </w:r>
            <w:proofErr w:type="spellStart"/>
            <w:r w:rsidR="00396873">
              <w:rPr>
                <w:rFonts w:cs="Times New Roman"/>
                <w:sz w:val="24"/>
              </w:rPr>
              <w:t>Kultura</w:t>
            </w:r>
            <w:proofErr w:type="spellEnd"/>
          </w:p>
          <w:p w14:paraId="75259944" w14:textId="77777777" w:rsidR="00C97EBE" w:rsidRPr="00FC3E46" w:rsidRDefault="00C97EBE" w:rsidP="00683A90">
            <w:pPr>
              <w:jc w:val="center"/>
              <w:rPr>
                <w:rFonts w:cs="Times New Roman"/>
                <w:sz w:val="24"/>
              </w:rPr>
            </w:pPr>
          </w:p>
          <w:p w14:paraId="3E75C921" w14:textId="77777777" w:rsidR="00C97EBE" w:rsidRPr="00FC3E46" w:rsidRDefault="00C97EBE" w:rsidP="00683A90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DELETE </w:t>
            </w:r>
          </w:p>
          <w:p w14:paraId="47B1C18B" w14:textId="77777777" w:rsidR="00C97EBE" w:rsidRPr="00FC3E46" w:rsidRDefault="00C97EBE" w:rsidP="00683A90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RESTRICTED</w:t>
            </w:r>
          </w:p>
          <w:p w14:paraId="095AC113" w14:textId="4BB2591E" w:rsidR="00C97EBE" w:rsidRPr="00FC3E46" w:rsidRDefault="00D728F9" w:rsidP="00683A90">
            <w:pPr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Prodaja</w:t>
            </w:r>
            <w:proofErr w:type="spellEnd"/>
          </w:p>
        </w:tc>
      </w:tr>
      <w:tr w:rsidR="00C97EBE" w:rsidRPr="00FC3E46" w14:paraId="1C78B159" w14:textId="77777777" w:rsidTr="00683A90">
        <w:trPr>
          <w:trHeight w:val="836"/>
        </w:trPr>
        <w:tc>
          <w:tcPr>
            <w:tcW w:w="1384" w:type="dxa"/>
            <w:vMerge/>
            <w:vAlign w:val="center"/>
          </w:tcPr>
          <w:p w14:paraId="15B80661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FD97880" w14:textId="36B67078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ID</w:t>
            </w:r>
          </w:p>
        </w:tc>
        <w:tc>
          <w:tcPr>
            <w:tcW w:w="1417" w:type="dxa"/>
            <w:vAlign w:val="center"/>
          </w:tcPr>
          <w:p w14:paraId="64F0A85B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integer</w:t>
            </w:r>
          </w:p>
        </w:tc>
        <w:tc>
          <w:tcPr>
            <w:tcW w:w="1276" w:type="dxa"/>
            <w:vAlign w:val="center"/>
          </w:tcPr>
          <w:p w14:paraId="7F778D70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  <w:p w14:paraId="2879EE7C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and &gt;0</w:t>
            </w:r>
          </w:p>
        </w:tc>
        <w:tc>
          <w:tcPr>
            <w:tcW w:w="1418" w:type="dxa"/>
            <w:vAlign w:val="center"/>
          </w:tcPr>
          <w:p w14:paraId="68BEDAFE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7CE43B34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5AC04089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C97EBE" w:rsidRPr="00FC3E46" w14:paraId="2DB48914" w14:textId="77777777" w:rsidTr="00683A90">
        <w:trPr>
          <w:trHeight w:val="550"/>
        </w:trPr>
        <w:tc>
          <w:tcPr>
            <w:tcW w:w="1384" w:type="dxa"/>
            <w:vMerge/>
            <w:vAlign w:val="center"/>
          </w:tcPr>
          <w:p w14:paraId="5D38542F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55027966" w14:textId="0E6C1E7B" w:rsidR="00C97EBE" w:rsidRPr="00FC3E46" w:rsidRDefault="002935B5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>
              <w:rPr>
                <w:rFonts w:cs="Times New Roman"/>
                <w:sz w:val="24"/>
              </w:rPr>
              <w:t>b</w:t>
            </w:r>
            <w:r w:rsidR="00D728F9" w:rsidRPr="00FC3E46">
              <w:rPr>
                <w:rFonts w:cs="Times New Roman"/>
                <w:sz w:val="24"/>
              </w:rPr>
              <w:t>roj</w:t>
            </w:r>
            <w:proofErr w:type="spellEnd"/>
          </w:p>
        </w:tc>
        <w:tc>
          <w:tcPr>
            <w:tcW w:w="1417" w:type="dxa"/>
            <w:vAlign w:val="center"/>
          </w:tcPr>
          <w:p w14:paraId="5AF80E3A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string</w:t>
            </w:r>
          </w:p>
        </w:tc>
        <w:tc>
          <w:tcPr>
            <w:tcW w:w="1276" w:type="dxa"/>
            <w:vAlign w:val="center"/>
          </w:tcPr>
          <w:p w14:paraId="7946AE8B" w14:textId="6F466A50" w:rsidR="00C97EBE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27A304C8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33FB30EB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46906D0E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C97EBE" w:rsidRPr="00FC3E46" w14:paraId="3023E671" w14:textId="77777777" w:rsidTr="00683A90">
        <w:trPr>
          <w:trHeight w:val="855"/>
        </w:trPr>
        <w:tc>
          <w:tcPr>
            <w:tcW w:w="1384" w:type="dxa"/>
            <w:vMerge/>
            <w:vAlign w:val="center"/>
          </w:tcPr>
          <w:p w14:paraId="01FB99B0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C43AB1D" w14:textId="1994F44C" w:rsidR="00C97EBE" w:rsidRPr="00FC3E46" w:rsidRDefault="002935B5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>
              <w:rPr>
                <w:rFonts w:cs="Times New Roman"/>
                <w:sz w:val="24"/>
              </w:rPr>
              <w:t>o</w:t>
            </w:r>
            <w:r w:rsidR="00D728F9" w:rsidRPr="00FC3E46">
              <w:rPr>
                <w:rFonts w:cs="Times New Roman"/>
                <w:sz w:val="24"/>
              </w:rPr>
              <w:t>pis</w:t>
            </w:r>
            <w:proofErr w:type="spellEnd"/>
          </w:p>
        </w:tc>
        <w:tc>
          <w:tcPr>
            <w:tcW w:w="1417" w:type="dxa"/>
            <w:vAlign w:val="center"/>
          </w:tcPr>
          <w:p w14:paraId="3B083787" w14:textId="0525D137" w:rsidR="00C97EBE" w:rsidRPr="00FC3E46" w:rsidRDefault="0056221F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ring</w:t>
            </w:r>
          </w:p>
        </w:tc>
        <w:tc>
          <w:tcPr>
            <w:tcW w:w="1276" w:type="dxa"/>
            <w:vAlign w:val="center"/>
          </w:tcPr>
          <w:p w14:paraId="4547052B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509E1544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5BA2B8F4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0C9E4E06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D728F9" w:rsidRPr="00FC3E46" w14:paraId="707368D4" w14:textId="77777777" w:rsidTr="00683A90">
        <w:trPr>
          <w:trHeight w:val="885"/>
        </w:trPr>
        <w:tc>
          <w:tcPr>
            <w:tcW w:w="1384" w:type="dxa"/>
            <w:vMerge/>
            <w:vAlign w:val="center"/>
          </w:tcPr>
          <w:p w14:paraId="303DFC1F" w14:textId="77777777" w:rsidR="00D728F9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4FDF179" w14:textId="0BAC7FDD" w:rsidR="00D728F9" w:rsidRPr="00FC3E46" w:rsidRDefault="002935B5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>
              <w:rPr>
                <w:rFonts w:cs="Times New Roman"/>
                <w:sz w:val="24"/>
              </w:rPr>
              <w:t>p</w:t>
            </w:r>
            <w:r w:rsidR="00D728F9" w:rsidRPr="00FC3E46">
              <w:rPr>
                <w:rFonts w:cs="Times New Roman"/>
                <w:sz w:val="24"/>
              </w:rPr>
              <w:t>ovrsina</w:t>
            </w:r>
            <w:proofErr w:type="spellEnd"/>
          </w:p>
        </w:tc>
        <w:tc>
          <w:tcPr>
            <w:tcW w:w="1417" w:type="dxa"/>
            <w:vAlign w:val="center"/>
          </w:tcPr>
          <w:p w14:paraId="2D25A259" w14:textId="49EFDEC0" w:rsidR="00D728F9" w:rsidRPr="00FC3E46" w:rsidRDefault="0056221F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ouble</w:t>
            </w:r>
          </w:p>
        </w:tc>
        <w:tc>
          <w:tcPr>
            <w:tcW w:w="1276" w:type="dxa"/>
            <w:vAlign w:val="center"/>
          </w:tcPr>
          <w:p w14:paraId="17D1FFAF" w14:textId="29DABC4A" w:rsidR="00D728F9" w:rsidRPr="00FC3E46" w:rsidRDefault="0056221F" w:rsidP="0056221F">
            <w:pPr>
              <w:spacing w:after="120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  </w:t>
            </w:r>
            <w:r w:rsidR="00D728F9" w:rsidRPr="00FC3E46"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6E4A9DC2" w14:textId="77777777" w:rsidR="00D728F9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3F931CBA" w14:textId="77777777" w:rsidR="00D728F9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09C1F227" w14:textId="77777777" w:rsidR="00D728F9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D728F9" w:rsidRPr="00FC3E46" w14:paraId="43369A39" w14:textId="77777777" w:rsidTr="00683A90">
        <w:trPr>
          <w:trHeight w:val="885"/>
        </w:trPr>
        <w:tc>
          <w:tcPr>
            <w:tcW w:w="1384" w:type="dxa"/>
            <w:vMerge/>
            <w:vAlign w:val="center"/>
          </w:tcPr>
          <w:p w14:paraId="61C0BFF9" w14:textId="77777777" w:rsidR="00D728F9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A91AC51" w14:textId="01463BD8" w:rsidR="00D728F9" w:rsidRPr="00FC3E46" w:rsidRDefault="002935B5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>
              <w:rPr>
                <w:rFonts w:cs="Times New Roman"/>
                <w:sz w:val="24"/>
              </w:rPr>
              <w:t>kulturaID</w:t>
            </w:r>
            <w:proofErr w:type="spellEnd"/>
          </w:p>
        </w:tc>
        <w:tc>
          <w:tcPr>
            <w:tcW w:w="1417" w:type="dxa"/>
            <w:vAlign w:val="center"/>
          </w:tcPr>
          <w:p w14:paraId="018C78BF" w14:textId="6BAF834B" w:rsidR="00D728F9" w:rsidRPr="00FC3E46" w:rsidRDefault="0056221F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teger</w:t>
            </w:r>
          </w:p>
        </w:tc>
        <w:tc>
          <w:tcPr>
            <w:tcW w:w="1276" w:type="dxa"/>
            <w:vAlign w:val="center"/>
          </w:tcPr>
          <w:p w14:paraId="0500D849" w14:textId="67E295C0" w:rsidR="0056221F" w:rsidRPr="00FC3E46" w:rsidRDefault="00D728F9" w:rsidP="0056221F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0C761209" w14:textId="77777777" w:rsidR="00D728F9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289E9402" w14:textId="77777777" w:rsidR="00D728F9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66A0D5CA" w14:textId="77777777" w:rsidR="00D728F9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D728F9" w:rsidRPr="00FC3E46" w14:paraId="2610DAA1" w14:textId="77777777" w:rsidTr="00683A90">
        <w:trPr>
          <w:trHeight w:val="885"/>
        </w:trPr>
        <w:tc>
          <w:tcPr>
            <w:tcW w:w="1384" w:type="dxa"/>
            <w:vMerge/>
            <w:vAlign w:val="center"/>
          </w:tcPr>
          <w:p w14:paraId="4DA3FE99" w14:textId="77777777" w:rsidR="00D728F9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76AFF56" w14:textId="1E6421DE" w:rsidR="00D728F9" w:rsidRPr="00FC3E46" w:rsidRDefault="002935B5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>
              <w:rPr>
                <w:rFonts w:cs="Times New Roman"/>
                <w:sz w:val="24"/>
              </w:rPr>
              <w:t>v</w:t>
            </w:r>
            <w:r w:rsidR="00D728F9" w:rsidRPr="00FC3E46">
              <w:rPr>
                <w:rFonts w:cs="Times New Roman"/>
                <w:sz w:val="24"/>
              </w:rPr>
              <w:t>lasnikID</w:t>
            </w:r>
            <w:proofErr w:type="spellEnd"/>
          </w:p>
        </w:tc>
        <w:tc>
          <w:tcPr>
            <w:tcW w:w="1417" w:type="dxa"/>
            <w:vAlign w:val="center"/>
          </w:tcPr>
          <w:p w14:paraId="4ED25238" w14:textId="778E2BB6" w:rsidR="00D728F9" w:rsidRPr="00FC3E46" w:rsidRDefault="0056221F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teger</w:t>
            </w:r>
          </w:p>
        </w:tc>
        <w:tc>
          <w:tcPr>
            <w:tcW w:w="1276" w:type="dxa"/>
            <w:vAlign w:val="center"/>
          </w:tcPr>
          <w:p w14:paraId="75A90F39" w14:textId="09F06F18" w:rsidR="0056221F" w:rsidRPr="00FC3E46" w:rsidRDefault="00D728F9" w:rsidP="0056221F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71B9F896" w14:textId="77777777" w:rsidR="00D728F9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06828E81" w14:textId="77777777" w:rsidR="00D728F9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59A18FA7" w14:textId="77777777" w:rsidR="00D728F9" w:rsidRPr="00FC3E46" w:rsidRDefault="00D728F9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C97EBE" w:rsidRPr="00FC3E46" w14:paraId="0C6C59C4" w14:textId="77777777" w:rsidTr="00683A90">
        <w:trPr>
          <w:trHeight w:val="885"/>
        </w:trPr>
        <w:tc>
          <w:tcPr>
            <w:tcW w:w="1384" w:type="dxa"/>
            <w:vMerge/>
            <w:vAlign w:val="center"/>
          </w:tcPr>
          <w:p w14:paraId="6C4C419C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47DDF3B" w14:textId="366CF457" w:rsidR="00C97EBE" w:rsidRPr="00FC3E46" w:rsidRDefault="002935B5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>
              <w:rPr>
                <w:rFonts w:cs="Times New Roman"/>
                <w:sz w:val="24"/>
              </w:rPr>
              <w:t>m</w:t>
            </w:r>
            <w:r w:rsidRPr="00FC3E46">
              <w:rPr>
                <w:rFonts w:cs="Times New Roman"/>
                <w:sz w:val="24"/>
              </w:rPr>
              <w:t>estoID</w:t>
            </w:r>
            <w:proofErr w:type="spellEnd"/>
          </w:p>
        </w:tc>
        <w:tc>
          <w:tcPr>
            <w:tcW w:w="1417" w:type="dxa"/>
            <w:vAlign w:val="center"/>
          </w:tcPr>
          <w:p w14:paraId="2BE9A118" w14:textId="23686A33" w:rsidR="00C97EBE" w:rsidRPr="00FC3E46" w:rsidRDefault="0056221F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teger</w:t>
            </w:r>
          </w:p>
        </w:tc>
        <w:tc>
          <w:tcPr>
            <w:tcW w:w="1276" w:type="dxa"/>
            <w:vAlign w:val="center"/>
          </w:tcPr>
          <w:p w14:paraId="3CD5D436" w14:textId="47763441" w:rsidR="0056221F" w:rsidRPr="00FC3E46" w:rsidRDefault="00D728F9" w:rsidP="0056221F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</w:tc>
        <w:tc>
          <w:tcPr>
            <w:tcW w:w="1418" w:type="dxa"/>
            <w:vAlign w:val="center"/>
          </w:tcPr>
          <w:p w14:paraId="723AE1D2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5" w:type="dxa"/>
            <w:vAlign w:val="center"/>
          </w:tcPr>
          <w:p w14:paraId="57F63D0F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1C914763" w14:textId="77777777" w:rsidR="00C97EBE" w:rsidRPr="00FC3E46" w:rsidRDefault="00C97EBE" w:rsidP="00683A90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</w:tbl>
    <w:p w14:paraId="0C7D3A5D" w14:textId="77777777" w:rsidR="00CC550A" w:rsidRPr="00FC3E46" w:rsidRDefault="00CC550A" w:rsidP="00CC550A">
      <w:pPr>
        <w:rPr>
          <w:rFonts w:cs="Times New Roman"/>
        </w:rPr>
      </w:pPr>
    </w:p>
    <w:p w14:paraId="3B34A647" w14:textId="77777777" w:rsidR="00CC550A" w:rsidRPr="00FC3E46" w:rsidRDefault="00CC550A" w:rsidP="00CC550A">
      <w:pPr>
        <w:rPr>
          <w:rFonts w:cs="Times New Roman"/>
        </w:rPr>
      </w:pPr>
    </w:p>
    <w:p w14:paraId="6DDBB6E0" w14:textId="77777777" w:rsidR="00CC550A" w:rsidRPr="00FC3E46" w:rsidRDefault="00CC550A" w:rsidP="00CC550A">
      <w:pPr>
        <w:rPr>
          <w:rFonts w:cs="Times New Roman"/>
        </w:rPr>
      </w:pPr>
    </w:p>
    <w:p w14:paraId="21039B59" w14:textId="77777777" w:rsidR="00CC550A" w:rsidRPr="00FC3E46" w:rsidRDefault="00CC550A" w:rsidP="00CC550A">
      <w:pPr>
        <w:rPr>
          <w:rFonts w:cs="Times New Roman"/>
        </w:rPr>
      </w:pPr>
    </w:p>
    <w:p w14:paraId="226B756F" w14:textId="1C1C801F" w:rsidR="00F216CC" w:rsidRPr="00FC3E46" w:rsidRDefault="00F216CC">
      <w:pPr>
        <w:rPr>
          <w:rFonts w:cs="Times New Roman"/>
        </w:rPr>
      </w:pPr>
      <w:r w:rsidRPr="00FC3E46">
        <w:rPr>
          <w:rFonts w:cs="Times New Roman"/>
        </w:rPr>
        <w:br w:type="page"/>
      </w:r>
    </w:p>
    <w:p w14:paraId="0C6BDE83" w14:textId="77777777" w:rsidR="00CC550A" w:rsidRPr="00FC3E46" w:rsidRDefault="00CC550A" w:rsidP="00CC550A">
      <w:pPr>
        <w:rPr>
          <w:rFonts w:cs="Times New Roman"/>
        </w:rPr>
      </w:pPr>
    </w:p>
    <w:p w14:paraId="0F84DD79" w14:textId="77777777" w:rsidR="00CC550A" w:rsidRPr="00FC3E46" w:rsidRDefault="00CC550A" w:rsidP="00CC550A">
      <w:pPr>
        <w:rPr>
          <w:rFonts w:cs="Times New Roman"/>
        </w:rPr>
      </w:pPr>
    </w:p>
    <w:p w14:paraId="77311CA2" w14:textId="77777777" w:rsidR="00CC550A" w:rsidRPr="00FC3E46" w:rsidRDefault="00CC550A" w:rsidP="00CC550A">
      <w:pPr>
        <w:rPr>
          <w:rFonts w:cs="Times New Roman"/>
        </w:rPr>
      </w:pPr>
    </w:p>
    <w:p w14:paraId="32245D1A" w14:textId="77777777" w:rsidR="00CC550A" w:rsidRPr="00FC3E46" w:rsidRDefault="00CC550A" w:rsidP="00CC550A">
      <w:pPr>
        <w:rPr>
          <w:rFonts w:cs="Times New Roman"/>
        </w:rPr>
      </w:pPr>
    </w:p>
    <w:tbl>
      <w:tblPr>
        <w:tblStyle w:val="TableGrid"/>
        <w:tblW w:w="9889" w:type="dxa"/>
        <w:tblLayout w:type="fixed"/>
        <w:tblLook w:val="04A0" w:firstRow="1" w:lastRow="0" w:firstColumn="1" w:lastColumn="0" w:noHBand="0" w:noVBand="1"/>
      </w:tblPr>
      <w:tblGrid>
        <w:gridCol w:w="1384"/>
        <w:gridCol w:w="1276"/>
        <w:gridCol w:w="1417"/>
        <w:gridCol w:w="1431"/>
        <w:gridCol w:w="1404"/>
        <w:gridCol w:w="1276"/>
        <w:gridCol w:w="1701"/>
      </w:tblGrid>
      <w:tr w:rsidR="00CC550A" w:rsidRPr="00FC3E46" w14:paraId="4F303D2B" w14:textId="77777777" w:rsidTr="00CC550A">
        <w:tc>
          <w:tcPr>
            <w:tcW w:w="2660" w:type="dxa"/>
            <w:gridSpan w:val="2"/>
            <w:vAlign w:val="center"/>
          </w:tcPr>
          <w:p w14:paraId="381477CD" w14:textId="17521193" w:rsidR="00CC550A" w:rsidRPr="00FC3E46" w:rsidRDefault="00CC550A" w:rsidP="00C97EBE">
            <w:pPr>
              <w:spacing w:after="120"/>
              <w:jc w:val="center"/>
              <w:rPr>
                <w:rFonts w:cs="Times New Roman"/>
                <w:b/>
                <w:sz w:val="24"/>
                <w:lang w:val="sr-Cyrl-RS"/>
              </w:rPr>
            </w:pPr>
            <w:proofErr w:type="spellStart"/>
            <w:proofErr w:type="gramStart"/>
            <w:r w:rsidRPr="00FC3E46">
              <w:rPr>
                <w:rFonts w:cs="Times New Roman"/>
                <w:b/>
                <w:sz w:val="24"/>
              </w:rPr>
              <w:t>Табела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 </w:t>
            </w:r>
            <w:r w:rsidR="00C97EBE" w:rsidRPr="00FC3E46">
              <w:rPr>
                <w:rFonts w:cs="Times New Roman"/>
                <w:b/>
                <w:sz w:val="24"/>
                <w:lang w:val="sr-Cyrl-RS"/>
              </w:rPr>
              <w:t>Продаја</w:t>
            </w:r>
            <w:proofErr w:type="gramEnd"/>
          </w:p>
        </w:tc>
        <w:tc>
          <w:tcPr>
            <w:tcW w:w="2848" w:type="dxa"/>
            <w:gridSpan w:val="2"/>
            <w:vAlign w:val="center"/>
          </w:tcPr>
          <w:p w14:paraId="0444C6A6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Прост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вреднос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  <w:tc>
          <w:tcPr>
            <w:tcW w:w="2680" w:type="dxa"/>
            <w:gridSpan w:val="2"/>
            <w:vAlign w:val="center"/>
          </w:tcPr>
          <w:p w14:paraId="5D85733E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Сложе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вредносно</w:t>
            </w:r>
            <w:proofErr w:type="spellEnd"/>
            <w:r w:rsidRPr="00FC3E46">
              <w:rPr>
                <w:rFonts w:cs="Times New Roman"/>
                <w:b/>
                <w:sz w:val="24"/>
              </w:rPr>
              <w:t xml:space="preserve"> </w:t>
            </w:r>
            <w:proofErr w:type="spellStart"/>
            <w:r w:rsidRPr="00FC3E46">
              <w:rPr>
                <w:rFonts w:cs="Times New Roman"/>
                <w:b/>
                <w:sz w:val="24"/>
              </w:rPr>
              <w:t>ограничење</w:t>
            </w:r>
            <w:proofErr w:type="spellEnd"/>
          </w:p>
        </w:tc>
        <w:tc>
          <w:tcPr>
            <w:tcW w:w="1701" w:type="dxa"/>
            <w:vAlign w:val="center"/>
          </w:tcPr>
          <w:p w14:paraId="63A3006A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Структурно</w:t>
            </w:r>
            <w:proofErr w:type="spellEnd"/>
          </w:p>
          <w:p w14:paraId="7F53DC1D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</w:rPr>
              <w:t>ограничење</w:t>
            </w:r>
            <w:proofErr w:type="spellEnd"/>
          </w:p>
        </w:tc>
      </w:tr>
      <w:tr w:rsidR="00CC550A" w:rsidRPr="00FC3E46" w14:paraId="5A727846" w14:textId="77777777" w:rsidTr="00CC550A">
        <w:tc>
          <w:tcPr>
            <w:tcW w:w="1384" w:type="dxa"/>
            <w:vMerge w:val="restart"/>
            <w:vAlign w:val="center"/>
          </w:tcPr>
          <w:p w14:paraId="08A7858C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</w:p>
          <w:p w14:paraId="1DBB070E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и</w:t>
            </w:r>
            <w:proofErr w:type="spellEnd"/>
          </w:p>
        </w:tc>
        <w:tc>
          <w:tcPr>
            <w:tcW w:w="1276" w:type="dxa"/>
            <w:vAlign w:val="center"/>
          </w:tcPr>
          <w:p w14:paraId="2B0A6A98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Име</w:t>
            </w:r>
            <w:proofErr w:type="spellEnd"/>
          </w:p>
        </w:tc>
        <w:tc>
          <w:tcPr>
            <w:tcW w:w="1417" w:type="dxa"/>
            <w:vAlign w:val="center"/>
          </w:tcPr>
          <w:p w14:paraId="49A82023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Тип</w:t>
            </w:r>
            <w:proofErr w:type="spellEnd"/>
          </w:p>
          <w:p w14:paraId="51E5AD2A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а</w:t>
            </w:r>
            <w:proofErr w:type="spellEnd"/>
          </w:p>
        </w:tc>
        <w:tc>
          <w:tcPr>
            <w:tcW w:w="1431" w:type="dxa"/>
            <w:vAlign w:val="center"/>
          </w:tcPr>
          <w:p w14:paraId="733104EA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Вредност</w:t>
            </w:r>
            <w:proofErr w:type="spellEnd"/>
          </w:p>
          <w:p w14:paraId="3A966AFC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  <w:sz w:val="24"/>
              </w:rPr>
              <w:t>атрибута</w:t>
            </w:r>
            <w:proofErr w:type="spellEnd"/>
          </w:p>
        </w:tc>
        <w:tc>
          <w:tcPr>
            <w:tcW w:w="1404" w:type="dxa"/>
            <w:vAlign w:val="center"/>
          </w:tcPr>
          <w:p w14:paraId="379327A1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Међузав</w:t>
            </w:r>
            <w:proofErr w:type="spellEnd"/>
            <w:r w:rsidRPr="00FC3E46">
              <w:rPr>
                <w:rFonts w:cs="Times New Roman"/>
                <w:b/>
              </w:rPr>
              <w:t>.</w:t>
            </w:r>
          </w:p>
          <w:p w14:paraId="23641C6A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  <w:p w14:paraId="52A2C894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Једне</w:t>
            </w:r>
            <w:proofErr w:type="spellEnd"/>
            <w:r w:rsidRPr="00FC3E46">
              <w:rPr>
                <w:rFonts w:cs="Times New Roman"/>
                <w:b/>
              </w:rPr>
              <w:t xml:space="preserve"> </w:t>
            </w:r>
          </w:p>
          <w:p w14:paraId="49F5A6D6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</w:rPr>
              <w:t>табеле</w:t>
            </w:r>
            <w:proofErr w:type="spellEnd"/>
          </w:p>
        </w:tc>
        <w:tc>
          <w:tcPr>
            <w:tcW w:w="1276" w:type="dxa"/>
            <w:vAlign w:val="center"/>
          </w:tcPr>
          <w:p w14:paraId="700E4E1C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Међузав</w:t>
            </w:r>
            <w:proofErr w:type="spellEnd"/>
            <w:r w:rsidRPr="00FC3E46">
              <w:rPr>
                <w:rFonts w:cs="Times New Roman"/>
                <w:b/>
              </w:rPr>
              <w:t>.</w:t>
            </w:r>
          </w:p>
          <w:p w14:paraId="6FD7775D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Атрибута</w:t>
            </w:r>
            <w:proofErr w:type="spellEnd"/>
          </w:p>
          <w:p w14:paraId="380B19E8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</w:rPr>
            </w:pPr>
            <w:proofErr w:type="spellStart"/>
            <w:r w:rsidRPr="00FC3E46">
              <w:rPr>
                <w:rFonts w:cs="Times New Roman"/>
                <w:b/>
              </w:rPr>
              <w:t>Више</w:t>
            </w:r>
            <w:proofErr w:type="spellEnd"/>
          </w:p>
          <w:p w14:paraId="1CED9B25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b/>
                <w:sz w:val="24"/>
              </w:rPr>
            </w:pPr>
            <w:proofErr w:type="spellStart"/>
            <w:r w:rsidRPr="00FC3E46">
              <w:rPr>
                <w:rFonts w:cs="Times New Roman"/>
                <w:b/>
              </w:rPr>
              <w:t>табела</w:t>
            </w:r>
            <w:proofErr w:type="spellEnd"/>
          </w:p>
        </w:tc>
        <w:tc>
          <w:tcPr>
            <w:tcW w:w="1701" w:type="dxa"/>
            <w:vMerge w:val="restart"/>
            <w:vAlign w:val="center"/>
          </w:tcPr>
          <w:p w14:paraId="6265A751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</w:p>
          <w:p w14:paraId="70D0B633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INSERT </w:t>
            </w:r>
          </w:p>
          <w:p w14:paraId="11EAB253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RESTRICTED</w:t>
            </w:r>
          </w:p>
          <w:p w14:paraId="5333EAA4" w14:textId="711DED21" w:rsidR="00CC550A" w:rsidRPr="00FC3E46" w:rsidRDefault="00D728F9" w:rsidP="00CC550A">
            <w:pPr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Kupac</w:t>
            </w:r>
            <w:proofErr w:type="spellEnd"/>
            <w:r w:rsidRPr="00FC3E46">
              <w:rPr>
                <w:rFonts w:cs="Times New Roman"/>
                <w:sz w:val="24"/>
              </w:rPr>
              <w:t xml:space="preserve">, </w:t>
            </w:r>
            <w:proofErr w:type="spellStart"/>
            <w:r w:rsidRPr="00FC3E46">
              <w:rPr>
                <w:rFonts w:cs="Times New Roman"/>
                <w:sz w:val="24"/>
              </w:rPr>
              <w:t>Parcela</w:t>
            </w:r>
            <w:proofErr w:type="spellEnd"/>
          </w:p>
          <w:p w14:paraId="09BD8500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</w:p>
          <w:p w14:paraId="46A4084C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UPDATE </w:t>
            </w:r>
          </w:p>
          <w:p w14:paraId="632DD118" w14:textId="77777777" w:rsidR="00D728F9" w:rsidRPr="00FC3E46" w:rsidRDefault="00D728F9" w:rsidP="00D728F9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RESTRICTED</w:t>
            </w:r>
          </w:p>
          <w:p w14:paraId="6FBB7F66" w14:textId="77777777" w:rsidR="00D728F9" w:rsidRPr="00FC3E46" w:rsidRDefault="00D728F9" w:rsidP="00D728F9">
            <w:pPr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Kupac</w:t>
            </w:r>
            <w:proofErr w:type="spellEnd"/>
            <w:r w:rsidRPr="00FC3E46">
              <w:rPr>
                <w:rFonts w:cs="Times New Roman"/>
                <w:sz w:val="24"/>
              </w:rPr>
              <w:t xml:space="preserve">, </w:t>
            </w:r>
            <w:proofErr w:type="spellStart"/>
            <w:r w:rsidRPr="00FC3E46">
              <w:rPr>
                <w:rFonts w:cs="Times New Roman"/>
                <w:sz w:val="24"/>
              </w:rPr>
              <w:t>Parcela</w:t>
            </w:r>
            <w:proofErr w:type="spellEnd"/>
          </w:p>
          <w:p w14:paraId="5853F41E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</w:p>
          <w:p w14:paraId="27C90655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 xml:space="preserve">DELETE </w:t>
            </w:r>
          </w:p>
          <w:p w14:paraId="66049FC7" w14:textId="77777777" w:rsidR="00CC550A" w:rsidRPr="00FC3E46" w:rsidRDefault="00CC550A" w:rsidP="00CC550A">
            <w:pPr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/</w:t>
            </w:r>
          </w:p>
        </w:tc>
      </w:tr>
      <w:tr w:rsidR="00CC550A" w:rsidRPr="00FC3E46" w14:paraId="562B3D56" w14:textId="77777777" w:rsidTr="00CC550A">
        <w:trPr>
          <w:trHeight w:val="836"/>
        </w:trPr>
        <w:tc>
          <w:tcPr>
            <w:tcW w:w="1384" w:type="dxa"/>
            <w:vMerge/>
            <w:vAlign w:val="center"/>
          </w:tcPr>
          <w:p w14:paraId="747CED3E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7A65F3A" w14:textId="03FDF743" w:rsidR="00CC550A" w:rsidRPr="00FC3E46" w:rsidRDefault="00D728F9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parcelaID</w:t>
            </w:r>
            <w:proofErr w:type="spellEnd"/>
          </w:p>
        </w:tc>
        <w:tc>
          <w:tcPr>
            <w:tcW w:w="1417" w:type="dxa"/>
            <w:vAlign w:val="center"/>
          </w:tcPr>
          <w:p w14:paraId="44A03014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integer</w:t>
            </w:r>
          </w:p>
        </w:tc>
        <w:tc>
          <w:tcPr>
            <w:tcW w:w="1431" w:type="dxa"/>
            <w:vAlign w:val="center"/>
          </w:tcPr>
          <w:p w14:paraId="50613A6B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  <w:p w14:paraId="3D0AFBD4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and &gt;0</w:t>
            </w:r>
          </w:p>
        </w:tc>
        <w:tc>
          <w:tcPr>
            <w:tcW w:w="1404" w:type="dxa"/>
            <w:vAlign w:val="center"/>
          </w:tcPr>
          <w:p w14:paraId="696BCF80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8045962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09E5F66C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CC550A" w:rsidRPr="00FC3E46" w14:paraId="78580C25" w14:textId="77777777" w:rsidTr="00CC550A">
        <w:trPr>
          <w:trHeight w:val="550"/>
        </w:trPr>
        <w:tc>
          <w:tcPr>
            <w:tcW w:w="1384" w:type="dxa"/>
            <w:vMerge/>
            <w:vAlign w:val="center"/>
          </w:tcPr>
          <w:p w14:paraId="53DCFD9C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5FFA1CB1" w14:textId="0FA84A1B" w:rsidR="00CC550A" w:rsidRPr="00FC3E46" w:rsidRDefault="00D728F9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kupacID</w:t>
            </w:r>
            <w:proofErr w:type="spellEnd"/>
          </w:p>
        </w:tc>
        <w:tc>
          <w:tcPr>
            <w:tcW w:w="1417" w:type="dxa"/>
            <w:vAlign w:val="center"/>
          </w:tcPr>
          <w:p w14:paraId="192B9608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integer</w:t>
            </w:r>
          </w:p>
        </w:tc>
        <w:tc>
          <w:tcPr>
            <w:tcW w:w="1431" w:type="dxa"/>
            <w:vAlign w:val="center"/>
          </w:tcPr>
          <w:p w14:paraId="382781AE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  <w:p w14:paraId="5EA6C2B5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and &gt;0</w:t>
            </w:r>
          </w:p>
        </w:tc>
        <w:tc>
          <w:tcPr>
            <w:tcW w:w="1404" w:type="dxa"/>
            <w:vAlign w:val="center"/>
          </w:tcPr>
          <w:p w14:paraId="3E887312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3B340CD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5EC9A1FB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CC550A" w:rsidRPr="00FC3E46" w14:paraId="0B7BA74E" w14:textId="77777777" w:rsidTr="00CC550A">
        <w:trPr>
          <w:trHeight w:val="855"/>
        </w:trPr>
        <w:tc>
          <w:tcPr>
            <w:tcW w:w="1384" w:type="dxa"/>
            <w:vMerge/>
            <w:vAlign w:val="center"/>
          </w:tcPr>
          <w:p w14:paraId="64D6F235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516C461" w14:textId="26623679" w:rsidR="00CC550A" w:rsidRPr="00FC3E46" w:rsidRDefault="00C97EBE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D</w:t>
            </w:r>
            <w:r w:rsidR="00CC550A" w:rsidRPr="00FC3E46">
              <w:rPr>
                <w:rFonts w:cs="Times New Roman"/>
                <w:sz w:val="24"/>
              </w:rPr>
              <w:t>atum</w:t>
            </w:r>
          </w:p>
        </w:tc>
        <w:tc>
          <w:tcPr>
            <w:tcW w:w="1417" w:type="dxa"/>
            <w:vAlign w:val="center"/>
          </w:tcPr>
          <w:p w14:paraId="75789101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date</w:t>
            </w:r>
          </w:p>
        </w:tc>
        <w:tc>
          <w:tcPr>
            <w:tcW w:w="1431" w:type="dxa"/>
            <w:vAlign w:val="center"/>
          </w:tcPr>
          <w:p w14:paraId="0A20648E" w14:textId="77777777" w:rsidR="00D728F9" w:rsidRPr="00FC3E46" w:rsidRDefault="00D728F9" w:rsidP="00D728F9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not null</w:t>
            </w:r>
          </w:p>
          <w:p w14:paraId="2D5FD66A" w14:textId="17BE60A3" w:rsidR="00CC550A" w:rsidRPr="00FC3E46" w:rsidRDefault="00D728F9" w:rsidP="00D728F9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and &gt;0</w:t>
            </w:r>
          </w:p>
        </w:tc>
        <w:tc>
          <w:tcPr>
            <w:tcW w:w="1404" w:type="dxa"/>
            <w:vAlign w:val="center"/>
          </w:tcPr>
          <w:p w14:paraId="50B16E82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1E94E70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2E72F708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34179A" w:rsidRPr="00FC3E46" w14:paraId="4FC34E98" w14:textId="77777777" w:rsidTr="00CC550A">
        <w:trPr>
          <w:trHeight w:val="885"/>
        </w:trPr>
        <w:tc>
          <w:tcPr>
            <w:tcW w:w="1384" w:type="dxa"/>
            <w:vMerge/>
            <w:vAlign w:val="center"/>
          </w:tcPr>
          <w:p w14:paraId="19D99F74" w14:textId="77777777" w:rsidR="0034179A" w:rsidRPr="00FC3E46" w:rsidRDefault="0034179A" w:rsidP="0034179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CC6D817" w14:textId="08645BD9" w:rsidR="0034179A" w:rsidRPr="00FC3E46" w:rsidRDefault="0034179A" w:rsidP="0034179A">
            <w:pPr>
              <w:spacing w:after="120"/>
              <w:jc w:val="center"/>
              <w:rPr>
                <w:rFonts w:cs="Times New Roman"/>
                <w:sz w:val="24"/>
                <w:lang w:val="sr-Latn-RS"/>
              </w:rPr>
            </w:pPr>
            <w:proofErr w:type="spellStart"/>
            <w:r w:rsidRPr="00FC3E46">
              <w:rPr>
                <w:rFonts w:cs="Times New Roman"/>
                <w:sz w:val="24"/>
                <w:lang w:val="sr-Latn-RS"/>
              </w:rPr>
              <w:t>JedinicnaCena</w:t>
            </w:r>
            <w:proofErr w:type="spellEnd"/>
          </w:p>
        </w:tc>
        <w:tc>
          <w:tcPr>
            <w:tcW w:w="1417" w:type="dxa"/>
            <w:vAlign w:val="center"/>
          </w:tcPr>
          <w:p w14:paraId="035CD7FB" w14:textId="053CCD90" w:rsidR="0034179A" w:rsidRPr="00FC3E46" w:rsidRDefault="0034179A" w:rsidP="0034179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double</w:t>
            </w:r>
          </w:p>
        </w:tc>
        <w:tc>
          <w:tcPr>
            <w:tcW w:w="1431" w:type="dxa"/>
            <w:vAlign w:val="center"/>
          </w:tcPr>
          <w:p w14:paraId="1BD661B2" w14:textId="08A6C896" w:rsidR="0034179A" w:rsidRPr="00FC3E46" w:rsidRDefault="0034179A" w:rsidP="0034179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&gt;=0</w:t>
            </w:r>
          </w:p>
        </w:tc>
        <w:tc>
          <w:tcPr>
            <w:tcW w:w="1404" w:type="dxa"/>
            <w:vAlign w:val="center"/>
          </w:tcPr>
          <w:p w14:paraId="0A6EB545" w14:textId="77777777" w:rsidR="0034179A" w:rsidRPr="00FC3E46" w:rsidRDefault="0034179A" w:rsidP="0034179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42CD61B" w14:textId="77777777" w:rsidR="0034179A" w:rsidRPr="00FC3E46" w:rsidRDefault="0034179A" w:rsidP="0034179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571EB2EF" w14:textId="77777777" w:rsidR="0034179A" w:rsidRPr="00FC3E46" w:rsidRDefault="0034179A" w:rsidP="0034179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34179A" w:rsidRPr="00FC3E46" w14:paraId="64F3E588" w14:textId="77777777" w:rsidTr="00CC550A">
        <w:trPr>
          <w:trHeight w:val="885"/>
        </w:trPr>
        <w:tc>
          <w:tcPr>
            <w:tcW w:w="1384" w:type="dxa"/>
            <w:vMerge/>
            <w:vAlign w:val="center"/>
          </w:tcPr>
          <w:p w14:paraId="58B32C2C" w14:textId="77777777" w:rsidR="0034179A" w:rsidRPr="00FC3E46" w:rsidRDefault="0034179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CB27038" w14:textId="1A997570" w:rsidR="0034179A" w:rsidRPr="00FC3E46" w:rsidRDefault="0034179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Kolicina</w:t>
            </w:r>
            <w:proofErr w:type="spellEnd"/>
          </w:p>
        </w:tc>
        <w:tc>
          <w:tcPr>
            <w:tcW w:w="1417" w:type="dxa"/>
            <w:vAlign w:val="center"/>
          </w:tcPr>
          <w:p w14:paraId="14880530" w14:textId="7FA790DB" w:rsidR="0034179A" w:rsidRPr="00FC3E46" w:rsidRDefault="002935B5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ouble</w:t>
            </w:r>
          </w:p>
        </w:tc>
        <w:tc>
          <w:tcPr>
            <w:tcW w:w="1431" w:type="dxa"/>
            <w:vAlign w:val="center"/>
          </w:tcPr>
          <w:p w14:paraId="413BCB31" w14:textId="596C2993" w:rsidR="0034179A" w:rsidRPr="00FC3E46" w:rsidRDefault="0034179A" w:rsidP="00CC550A">
            <w:pPr>
              <w:spacing w:after="120"/>
              <w:jc w:val="center"/>
              <w:rPr>
                <w:rFonts w:cs="Times New Roman"/>
                <w:sz w:val="24"/>
                <w:lang w:val="en-US"/>
              </w:rPr>
            </w:pPr>
            <w:r w:rsidRPr="00FC3E46">
              <w:rPr>
                <w:rFonts w:cs="Times New Roman"/>
                <w:sz w:val="24"/>
                <w:lang w:val="en-US"/>
              </w:rPr>
              <w:t>&gt;=0</w:t>
            </w:r>
          </w:p>
        </w:tc>
        <w:tc>
          <w:tcPr>
            <w:tcW w:w="1404" w:type="dxa"/>
            <w:vAlign w:val="center"/>
          </w:tcPr>
          <w:p w14:paraId="2DEEFEF4" w14:textId="77777777" w:rsidR="0034179A" w:rsidRPr="00FC3E46" w:rsidRDefault="0034179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4B79C8C" w14:textId="77777777" w:rsidR="0034179A" w:rsidRPr="00FC3E46" w:rsidRDefault="0034179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52FD92C1" w14:textId="77777777" w:rsidR="0034179A" w:rsidRPr="00FC3E46" w:rsidRDefault="0034179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  <w:tr w:rsidR="00CC550A" w:rsidRPr="00FC3E46" w14:paraId="7B53B474" w14:textId="77777777" w:rsidTr="00CC550A">
        <w:trPr>
          <w:trHeight w:val="885"/>
        </w:trPr>
        <w:tc>
          <w:tcPr>
            <w:tcW w:w="1384" w:type="dxa"/>
            <w:vMerge/>
            <w:vAlign w:val="center"/>
          </w:tcPr>
          <w:p w14:paraId="21CE140F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9E44A2E" w14:textId="04CDC2EF" w:rsidR="00CC550A" w:rsidRPr="00FC3E46" w:rsidRDefault="0034179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proofErr w:type="spellStart"/>
            <w:r w:rsidRPr="00FC3E46">
              <w:rPr>
                <w:rFonts w:cs="Times New Roman"/>
                <w:sz w:val="24"/>
              </w:rPr>
              <w:t>Ukupno</w:t>
            </w:r>
            <w:proofErr w:type="spellEnd"/>
          </w:p>
        </w:tc>
        <w:tc>
          <w:tcPr>
            <w:tcW w:w="1417" w:type="dxa"/>
            <w:vAlign w:val="center"/>
          </w:tcPr>
          <w:p w14:paraId="45FEB288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double</w:t>
            </w:r>
          </w:p>
        </w:tc>
        <w:tc>
          <w:tcPr>
            <w:tcW w:w="1431" w:type="dxa"/>
            <w:vAlign w:val="center"/>
          </w:tcPr>
          <w:p w14:paraId="5713F3EE" w14:textId="7D8DFC2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  <w:r w:rsidRPr="00FC3E46">
              <w:rPr>
                <w:rFonts w:cs="Times New Roman"/>
                <w:sz w:val="24"/>
              </w:rPr>
              <w:t>&gt;</w:t>
            </w:r>
            <w:r w:rsidR="00D728F9" w:rsidRPr="00FC3E46">
              <w:rPr>
                <w:rFonts w:cs="Times New Roman"/>
                <w:sz w:val="24"/>
              </w:rPr>
              <w:t>=</w:t>
            </w:r>
            <w:r w:rsidRPr="00FC3E46">
              <w:rPr>
                <w:rFonts w:cs="Times New Roman"/>
                <w:sz w:val="24"/>
              </w:rPr>
              <w:t>0</w:t>
            </w:r>
          </w:p>
        </w:tc>
        <w:tc>
          <w:tcPr>
            <w:tcW w:w="1404" w:type="dxa"/>
            <w:vAlign w:val="center"/>
          </w:tcPr>
          <w:p w14:paraId="3381DA36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79D20E9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02045594" w14:textId="77777777" w:rsidR="00CC550A" w:rsidRPr="00FC3E46" w:rsidRDefault="00CC550A" w:rsidP="00CC550A">
            <w:pPr>
              <w:spacing w:after="120"/>
              <w:jc w:val="center"/>
              <w:rPr>
                <w:rFonts w:cs="Times New Roman"/>
                <w:sz w:val="24"/>
              </w:rPr>
            </w:pPr>
          </w:p>
        </w:tc>
      </w:tr>
    </w:tbl>
    <w:p w14:paraId="553EADFE" w14:textId="77777777" w:rsidR="00CC550A" w:rsidRPr="00FC3E46" w:rsidRDefault="00CC550A" w:rsidP="00CC550A">
      <w:pPr>
        <w:rPr>
          <w:rFonts w:cs="Times New Roman"/>
        </w:rPr>
      </w:pPr>
    </w:p>
    <w:p w14:paraId="60A5D0BF" w14:textId="77777777" w:rsidR="00CC550A" w:rsidRPr="00FC3E46" w:rsidRDefault="00CC550A" w:rsidP="00CC550A">
      <w:pPr>
        <w:rPr>
          <w:rFonts w:cs="Times New Roman"/>
        </w:rPr>
      </w:pPr>
    </w:p>
    <w:p w14:paraId="544629AB" w14:textId="77777777" w:rsidR="00CC550A" w:rsidRPr="00FC3E46" w:rsidRDefault="00CC550A" w:rsidP="00CC550A">
      <w:pPr>
        <w:rPr>
          <w:rFonts w:cs="Times New Roman"/>
        </w:rPr>
      </w:pPr>
    </w:p>
    <w:p w14:paraId="22B96FBF" w14:textId="77777777" w:rsidR="00CC550A" w:rsidRPr="00FC3E46" w:rsidRDefault="00CC550A" w:rsidP="00CC550A">
      <w:pPr>
        <w:rPr>
          <w:rFonts w:cs="Times New Roman"/>
        </w:rPr>
      </w:pPr>
    </w:p>
    <w:p w14:paraId="7B0E6DC6" w14:textId="77777777" w:rsidR="00CC550A" w:rsidRPr="00FC3E46" w:rsidRDefault="00CC550A" w:rsidP="00CC550A">
      <w:pPr>
        <w:rPr>
          <w:rFonts w:cs="Times New Roman"/>
        </w:rPr>
      </w:pPr>
    </w:p>
    <w:p w14:paraId="7EB236C0" w14:textId="77777777" w:rsidR="00C97EBE" w:rsidRPr="00FC3E46" w:rsidRDefault="00C97EBE">
      <w:pPr>
        <w:rPr>
          <w:rFonts w:eastAsiaTheme="majorEastAsia" w:cs="Times New Roman"/>
          <w:color w:val="2F5496" w:themeColor="accent1" w:themeShade="BF"/>
          <w:sz w:val="32"/>
          <w:szCs w:val="32"/>
        </w:rPr>
      </w:pPr>
      <w:bookmarkStart w:id="46" w:name="_Toc28210369"/>
      <w:r w:rsidRPr="00FC3E46">
        <w:rPr>
          <w:rFonts w:cs="Times New Roman"/>
        </w:rPr>
        <w:br w:type="page"/>
      </w:r>
    </w:p>
    <w:p w14:paraId="73964E6C" w14:textId="5737472C" w:rsidR="00CC550A" w:rsidRPr="00FC3E46" w:rsidRDefault="00CC550A" w:rsidP="00CC550A">
      <w:pPr>
        <w:pStyle w:val="Heading1"/>
        <w:rPr>
          <w:rFonts w:ascii="Times New Roman" w:hAnsi="Times New Roman" w:cs="Times New Roman"/>
        </w:rPr>
      </w:pPr>
      <w:bookmarkStart w:id="47" w:name="_Toc100023047"/>
      <w:r w:rsidRPr="00FC3E46">
        <w:rPr>
          <w:rFonts w:ascii="Times New Roman" w:hAnsi="Times New Roman" w:cs="Times New Roman"/>
        </w:rPr>
        <w:lastRenderedPageBreak/>
        <w:t>3. ПРОЈЕКТОВАЊЕ</w:t>
      </w:r>
      <w:bookmarkEnd w:id="46"/>
      <w:bookmarkEnd w:id="47"/>
    </w:p>
    <w:p w14:paraId="684B6B0F" w14:textId="77777777" w:rsidR="00CC550A" w:rsidRPr="00FC3E46" w:rsidRDefault="00CC550A" w:rsidP="00CC550A">
      <w:pPr>
        <w:pStyle w:val="Heading2"/>
        <w:rPr>
          <w:rFonts w:cs="Times New Roman"/>
        </w:rPr>
      </w:pPr>
    </w:p>
    <w:p w14:paraId="305718F5" w14:textId="77777777" w:rsidR="00CC550A" w:rsidRPr="00FC3E46" w:rsidRDefault="00CC550A" w:rsidP="00CC550A">
      <w:pPr>
        <w:pStyle w:val="Heading2"/>
        <w:rPr>
          <w:rFonts w:cs="Times New Roman"/>
        </w:rPr>
      </w:pPr>
      <w:bookmarkStart w:id="48" w:name="_Toc28210370"/>
      <w:bookmarkStart w:id="49" w:name="_Toc100023048"/>
      <w:r w:rsidRPr="00FC3E46">
        <w:rPr>
          <w:rFonts w:cs="Times New Roman"/>
        </w:rPr>
        <w:t xml:space="preserve">3.1 </w:t>
      </w:r>
      <w:proofErr w:type="spellStart"/>
      <w:r w:rsidRPr="00FC3E46">
        <w:rPr>
          <w:rFonts w:cs="Times New Roman"/>
        </w:rPr>
        <w:t>Архитектура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офтверског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система</w:t>
      </w:r>
      <w:bookmarkEnd w:id="48"/>
      <w:bookmarkEnd w:id="49"/>
      <w:proofErr w:type="spellEnd"/>
    </w:p>
    <w:p w14:paraId="1865482C" w14:textId="77777777" w:rsidR="00CC550A" w:rsidRPr="00FC3E46" w:rsidRDefault="00CC550A" w:rsidP="00CC550A">
      <w:pPr>
        <w:rPr>
          <w:rFonts w:cs="Times New Roman"/>
        </w:rPr>
      </w:pPr>
    </w:p>
    <w:p w14:paraId="008E794F" w14:textId="77777777" w:rsidR="00CC550A" w:rsidRPr="00FC3E46" w:rsidRDefault="00CC550A" w:rsidP="001C1CE7">
      <w:pPr>
        <w:numPr>
          <w:ilvl w:val="0"/>
          <w:numId w:val="9"/>
        </w:numPr>
        <w:spacing w:after="0" w:line="240" w:lineRule="auto"/>
        <w:jc w:val="both"/>
        <w:rPr>
          <w:rFonts w:cs="Times New Roman"/>
          <w:sz w:val="24"/>
          <w:szCs w:val="24"/>
        </w:rPr>
      </w:pPr>
      <w:r w:rsidRPr="00FC3E46">
        <w:rPr>
          <w:rFonts w:cs="Times New Roman"/>
          <w:sz w:val="24"/>
          <w:szCs w:val="24"/>
          <w:lang w:val="sv-SE"/>
        </w:rPr>
        <w:t>У оквиру фазе пројектовања описује се физичка структура и понашање софтверског система тј. архитектура софтверског система. У овом семинарском раду је коришћена класична трослојна архитектура, која се састоји од:</w:t>
      </w:r>
    </w:p>
    <w:p w14:paraId="74D07D73" w14:textId="77777777" w:rsidR="00CC550A" w:rsidRPr="00FC3E46" w:rsidRDefault="00CC550A" w:rsidP="001C1CE7">
      <w:pPr>
        <w:numPr>
          <w:ilvl w:val="0"/>
          <w:numId w:val="9"/>
        </w:numPr>
        <w:spacing w:after="0" w:line="240" w:lineRule="auto"/>
        <w:jc w:val="both"/>
        <w:rPr>
          <w:rFonts w:cs="Times New Roman"/>
          <w:sz w:val="24"/>
          <w:szCs w:val="24"/>
        </w:rPr>
      </w:pPr>
      <w:r w:rsidRPr="00FC3E46">
        <w:rPr>
          <w:rFonts w:cs="Times New Roman"/>
          <w:sz w:val="24"/>
          <w:szCs w:val="24"/>
          <w:lang w:val="sr-Cyrl-RS"/>
        </w:rPr>
        <w:t>Корисничког интерфејса</w:t>
      </w:r>
    </w:p>
    <w:p w14:paraId="7D6995FE" w14:textId="77777777" w:rsidR="00CC550A" w:rsidRPr="00FC3E46" w:rsidRDefault="00CC550A" w:rsidP="001C1CE7">
      <w:pPr>
        <w:numPr>
          <w:ilvl w:val="0"/>
          <w:numId w:val="8"/>
        </w:numPr>
        <w:spacing w:after="0" w:line="240" w:lineRule="auto"/>
        <w:jc w:val="both"/>
        <w:rPr>
          <w:rFonts w:cs="Times New Roman"/>
          <w:sz w:val="24"/>
          <w:szCs w:val="24"/>
        </w:rPr>
      </w:pPr>
      <w:r w:rsidRPr="00FC3E46">
        <w:rPr>
          <w:rFonts w:cs="Times New Roman"/>
          <w:sz w:val="24"/>
          <w:szCs w:val="24"/>
          <w:lang w:val="sr-Cyrl-RS"/>
        </w:rPr>
        <w:t>Апликационе логике</w:t>
      </w:r>
    </w:p>
    <w:p w14:paraId="56AC2855" w14:textId="77777777" w:rsidR="00CC550A" w:rsidRPr="00FC3E46" w:rsidRDefault="00CC550A" w:rsidP="001C1CE7">
      <w:pPr>
        <w:numPr>
          <w:ilvl w:val="0"/>
          <w:numId w:val="8"/>
        </w:numPr>
        <w:spacing w:after="0" w:line="240" w:lineRule="auto"/>
        <w:jc w:val="both"/>
        <w:rPr>
          <w:rFonts w:cs="Times New Roman"/>
          <w:sz w:val="24"/>
          <w:szCs w:val="24"/>
        </w:rPr>
      </w:pPr>
      <w:r w:rsidRPr="00FC3E46">
        <w:rPr>
          <w:rFonts w:cs="Times New Roman"/>
          <w:sz w:val="24"/>
          <w:szCs w:val="24"/>
          <w:lang w:val="sr-Cyrl-RS"/>
        </w:rPr>
        <w:t>Складишта података</w:t>
      </w:r>
    </w:p>
    <w:p w14:paraId="259436D9" w14:textId="7121F6AE" w:rsidR="00CC550A" w:rsidRPr="00FC3E46" w:rsidRDefault="00CC550A" w:rsidP="00CC550A">
      <w:pPr>
        <w:rPr>
          <w:rFonts w:cs="Times New Roman"/>
          <w:szCs w:val="20"/>
        </w:rPr>
      </w:pPr>
      <w:r w:rsidRPr="00FC3E46">
        <w:rPr>
          <w:rFonts w:cs="Times New Roman"/>
          <w:noProof/>
          <w:szCs w:val="20"/>
          <w:lang w:val="en-US"/>
        </w:rPr>
        <mc:AlternateContent>
          <mc:Choice Requires="wpc">
            <w:drawing>
              <wp:anchor distT="0" distB="0" distL="114300" distR="114300" simplePos="0" relativeHeight="251661312" behindDoc="0" locked="0" layoutInCell="1" allowOverlap="1" wp14:anchorId="0637B2C5" wp14:editId="3928E690">
                <wp:simplePos x="0" y="0"/>
                <wp:positionH relativeFrom="character">
                  <wp:posOffset>792480</wp:posOffset>
                </wp:positionH>
                <wp:positionV relativeFrom="line">
                  <wp:posOffset>184150</wp:posOffset>
                </wp:positionV>
                <wp:extent cx="4104005" cy="3629025"/>
                <wp:effectExtent l="0" t="4445" r="13970" b="0"/>
                <wp:wrapNone/>
                <wp:docPr id="836628445" name="Canvas 836628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836628433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949901" y="1000707"/>
                            <a:ext cx="2144403" cy="22251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36628434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1367202" y="149201"/>
                            <a:ext cx="1223644" cy="549274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5A6971"/>
                              </a:gs>
                              <a:gs pos="100000">
                                <a:srgbClr val="CCE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38CA07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Cs w:val="20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Cs w:val="20"/>
                                </w:rPr>
                                <w:t>Korisnički interfej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spAutoFit/>
                        </wps:bodyPr>
                      </wps:wsp>
                      <wps:wsp>
                        <wps:cNvPr id="836628435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1294802" y="1371009"/>
                            <a:ext cx="1368424" cy="375919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2F5E76"/>
                              </a:gs>
                              <a:gs pos="100000">
                                <a:srgbClr val="66C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50E4DF2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Cs w:val="20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Cs w:val="20"/>
                                </w:rPr>
                                <w:t>Aplikaciona logik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spAutoFit/>
                        </wps:bodyPr>
                      </wps:wsp>
                      <wps:wsp>
                        <wps:cNvPr id="836628436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1294702" y="2419317"/>
                            <a:ext cx="1369102" cy="403203"/>
                          </a:xfrm>
                          <a:prstGeom prst="can">
                            <a:avLst>
                              <a:gd name="adj" fmla="val 25000"/>
                            </a:avLst>
                          </a:prstGeom>
                          <a:gradFill rotWithShape="1">
                            <a:gsLst>
                              <a:gs pos="0">
                                <a:srgbClr val="2F5E76"/>
                              </a:gs>
                              <a:gs pos="100000">
                                <a:srgbClr val="66C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08DD9D9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Cs w:val="20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Cs w:val="20"/>
                                </w:rPr>
                                <w:t>Skladište podatak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36628437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71700" y="2008514"/>
                            <a:ext cx="403230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6628438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71700" y="799406"/>
                            <a:ext cx="4032305" cy="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6628439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6300" y="220902"/>
                            <a:ext cx="509901" cy="2445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95286A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</w:pPr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  <w:t>I slo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6628440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302309"/>
                            <a:ext cx="571501" cy="2445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87797D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</w:pPr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  <w:t>II slo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6628441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699319"/>
                            <a:ext cx="633701" cy="2445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296AED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</w:pPr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  <w:t>III slo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6628442" name="AutoShape 30"/>
                        <wps:cNvCnPr>
                          <a:cxnSpLocks noChangeShapeType="1"/>
                        </wps:cNvCnPr>
                        <wps:spPr bwMode="auto">
                          <a:xfrm>
                            <a:off x="1979202" y="719405"/>
                            <a:ext cx="700" cy="65150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6628443" name="AutoShape 31"/>
                        <wps:cNvCnPr>
                          <a:cxnSpLocks noChangeShapeType="1"/>
                        </wps:cNvCnPr>
                        <wps:spPr bwMode="auto">
                          <a:xfrm>
                            <a:off x="1979202" y="1766512"/>
                            <a:ext cx="700" cy="65280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6628444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1367102" y="2903220"/>
                            <a:ext cx="1364002" cy="2444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A20B07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</w:pPr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  <w:t>Softverski siste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37B2C5" id="Canvas 836628445" o:spid="_x0000_s1026" editas="canvas" style="position:absolute;margin-left:62.4pt;margin-top:14.5pt;width:323.15pt;height:285.75pt;z-index:251661312;mso-position-horizontal-relative:char;mso-position-vertical-relative:line" coordsize="41040,36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">
                <v:shape id="_x0000_s1027" type="#_x0000_t75" style="position:absolute;width:41040;height:36290;visibility:visible;mso-wrap-style:square">
                  <v:fill o:detectmouseclick="t"/>
                  <v:path o:connecttype="none"/>
                </v:shape>
                <v:rect id="Rectangle 21" o:spid="_x0000_s1028" style="position:absolute;left:9499;top:10007;width:21444;height:222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" filled="f" fillcolor="#bbe0e3"/>
                <v:rect id="Rectangle 22" o:spid="_x0000_s1029" style="position:absolute;left:13672;top:1492;width:12236;height:54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" fillcolor="#5a6971">
                  <v:fill color2="#ccecff" rotate="t" focus="100%" type="gradient"/>
                  <v:textbox style="mso-fit-shape-to-text:t">
                    <w:txbxContent>
                      <w:p w14:paraId="1C38CA07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Cs w:val="20"/>
                          </w:rPr>
                        </w:pPr>
                        <w:r w:rsidRPr="00707C31">
                          <w:rPr>
                            <w:color w:val="000000"/>
                            <w:szCs w:val="20"/>
                          </w:rPr>
                          <w:t>Korisnički interfejs</w:t>
                        </w:r>
                      </w:p>
                    </w:txbxContent>
                  </v:textbox>
                </v:rect>
                <v:rect id="Rectangle 23" o:spid="_x0000_s1030" style="position:absolute;left:12948;top:13710;width:13684;height:37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" fillcolor="#2f5e76">
                  <v:fill color2="#6cf" rotate="t" focus="100%" type="gradient"/>
                  <v:textbox style="mso-fit-shape-to-text:t">
                    <w:txbxContent>
                      <w:p w14:paraId="450E4DF2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Cs w:val="20"/>
                          </w:rPr>
                        </w:pPr>
                        <w:r w:rsidRPr="00707C31">
                          <w:rPr>
                            <w:color w:val="000000"/>
                            <w:szCs w:val="20"/>
                          </w:rPr>
                          <w:t>Aplikaciona logika</w:t>
                        </w:r>
                      </w:p>
                    </w:txbxContent>
                  </v:textbox>
                </v:rect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AutoShape 24" o:spid="_x0000_s1031" type="#_x0000_t22" style="position:absolute;left:12947;top:24193;width:13691;height:40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" fillcolor="#2f5e76">
                  <v:fill color2="#6cf" rotate="t" focus="100%" type="gradient"/>
                  <v:textbox>
                    <w:txbxContent>
                      <w:p w14:paraId="008DD9D9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Cs w:val="20"/>
                          </w:rPr>
                        </w:pPr>
                        <w:r w:rsidRPr="00707C31">
                          <w:rPr>
                            <w:color w:val="000000"/>
                            <w:szCs w:val="20"/>
                          </w:rPr>
                          <w:t>Skladište podataka</w:t>
                        </w:r>
                      </w:p>
                    </w:txbxContent>
                  </v:textbox>
                </v:shape>
                <v:line id="Line 25" o:spid="_x0000_s1032" style="position:absolute;visibility:visible;mso-wrap-style:square" from="717,20085" to="41040,20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">
                  <v:stroke dashstyle="dash"/>
                </v:line>
                <v:line id="Line 26" o:spid="_x0000_s1033" style="position:absolute;visibility:visible;mso-wrap-style:square" from="717,7994" to="41040,8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">
                  <v:stroke dashstyle="dash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7" o:spid="_x0000_s1034" type="#_x0000_t202" style="position:absolute;left:63;top:2209;width:5099;height:24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" filled="f" fillcolor="#bbe0e3" stroked="f">
                  <v:textbox>
                    <w:txbxContent>
                      <w:p w14:paraId="4295286A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Cs w:val="20"/>
                          </w:rPr>
                        </w:pPr>
                        <w:r w:rsidRPr="00707C31">
                          <w:rPr>
                            <w:b/>
                            <w:bCs/>
                            <w:color w:val="000000"/>
                            <w:szCs w:val="20"/>
                          </w:rPr>
                          <w:t>I sloj</w:t>
                        </w:r>
                      </w:p>
                    </w:txbxContent>
                  </v:textbox>
                </v:shape>
                <v:shape id="Text Box 28" o:spid="_x0000_s1035" type="#_x0000_t202" style="position:absolute;top:13023;width:5715;height:24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" filled="f" fillcolor="#bbe0e3" stroked="f">
                  <v:textbox>
                    <w:txbxContent>
                      <w:p w14:paraId="7387797D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Cs w:val="20"/>
                          </w:rPr>
                        </w:pPr>
                        <w:r w:rsidRPr="00707C31">
                          <w:rPr>
                            <w:b/>
                            <w:bCs/>
                            <w:color w:val="000000"/>
                            <w:szCs w:val="20"/>
                          </w:rPr>
                          <w:t>II sloj</w:t>
                        </w:r>
                      </w:p>
                    </w:txbxContent>
                  </v:textbox>
                </v:shape>
                <v:shape id="Text Box 29" o:spid="_x0000_s1036" type="#_x0000_t202" style="position:absolute;top:26993;width:6337;height:24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" filled="f" fillcolor="#bbe0e3" stroked="f">
                  <v:textbox>
                    <w:txbxContent>
                      <w:p w14:paraId="29296AED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Cs w:val="20"/>
                          </w:rPr>
                        </w:pPr>
                        <w:r w:rsidRPr="00707C31">
                          <w:rPr>
                            <w:b/>
                            <w:bCs/>
                            <w:color w:val="000000"/>
                            <w:szCs w:val="20"/>
                          </w:rPr>
                          <w:t>III sloj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30" o:spid="_x0000_s1037" type="#_x0000_t32" style="position:absolute;left:19792;top:7194;width:7;height:651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">
                  <v:stroke startarrow="classic" endarrow="classic"/>
                </v:shape>
                <v:shape id="AutoShape 31" o:spid="_x0000_s1038" type="#_x0000_t32" style="position:absolute;left:19792;top:17665;width:7;height:65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">
                  <v:stroke startarrow="classic" endarrow="classic"/>
                </v:shape>
                <v:shape id="Text Box 32" o:spid="_x0000_s1039" type="#_x0000_t202" style="position:absolute;left:13671;top:29032;width:13640;height:24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" filled="f" fillcolor="#bbe0e3" stroked="f">
                  <v:textbox>
                    <w:txbxContent>
                      <w:p w14:paraId="21A20B07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Cs w:val="20"/>
                          </w:rPr>
                        </w:pPr>
                        <w:r w:rsidRPr="00707C31">
                          <w:rPr>
                            <w:b/>
                            <w:bCs/>
                            <w:color w:val="000000"/>
                            <w:szCs w:val="20"/>
                          </w:rPr>
                          <w:t>Softverski sistem</w:t>
                        </w:r>
                      </w:p>
                    </w:txbxContent>
                  </v:textbox>
                </v:shape>
                <w10:wrap anchory="line"/>
              </v:group>
            </w:pict>
          </mc:Fallback>
        </mc:AlternateContent>
      </w:r>
    </w:p>
    <w:p w14:paraId="4208E0DF" w14:textId="7E63C720" w:rsidR="00CC550A" w:rsidRPr="00FC3E46" w:rsidRDefault="00CC550A" w:rsidP="00CC550A">
      <w:pPr>
        <w:jc w:val="center"/>
        <w:rPr>
          <w:rFonts w:cs="Times New Roman"/>
          <w:szCs w:val="20"/>
        </w:rPr>
      </w:pPr>
      <w:r w:rsidRPr="00FC3E46">
        <w:rPr>
          <w:rFonts w:cs="Times New Roman"/>
          <w:noProof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D1EAB0" wp14:editId="6449CDA9">
                <wp:simplePos x="0" y="0"/>
                <wp:positionH relativeFrom="column">
                  <wp:posOffset>792480</wp:posOffset>
                </wp:positionH>
                <wp:positionV relativeFrom="paragraph">
                  <wp:posOffset>3567430</wp:posOffset>
                </wp:positionV>
                <wp:extent cx="4104005" cy="404495"/>
                <wp:effectExtent l="0" t="0" r="0" b="0"/>
                <wp:wrapNone/>
                <wp:docPr id="110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04005" cy="404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F09A6C" w14:textId="6054236A" w:rsidR="00683A90" w:rsidRPr="004967AE" w:rsidRDefault="00683A90" w:rsidP="00CC550A">
                            <w:pPr>
                              <w:spacing w:after="0" w:line="240" w:lineRule="auto"/>
                              <w:ind w:firstLine="720"/>
                              <w:jc w:val="center"/>
                              <w:rPr>
                                <w:lang w:val="sr-Cyrl-RS"/>
                              </w:rPr>
                            </w:pPr>
                            <w:r>
                              <w:rPr>
                                <w:i/>
                                <w:noProof/>
                                <w:color w:val="8496B0" w:themeColor="text2" w:themeTint="99"/>
                                <w:lang w:val="sr-Cyrl-RS"/>
                              </w:rPr>
                              <w:t>Трослојна архитектура</w:t>
                            </w:r>
                          </w:p>
                          <w:p w14:paraId="5260F1B5" w14:textId="77777777" w:rsidR="00683A90" w:rsidRPr="009D47CA" w:rsidRDefault="00683A90" w:rsidP="00CC550A">
                            <w:pPr>
                              <w:pStyle w:val="Caption"/>
                              <w:jc w:val="center"/>
                              <w:rPr>
                                <w:lang w:val="sr-Cyrl-RS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D1EAB0" id="Text Box 110" o:spid="_x0000_s1040" type="#_x0000_t202" style="position:absolute;left:0;text-align:left;margin-left:62.4pt;margin-top:280.9pt;width:323.15pt;height:31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" stroked="f">
                <v:textbox style="mso-fit-shape-to-text:t" inset="0,0,0,0">
                  <w:txbxContent>
                    <w:p w14:paraId="3DF09A6C" w14:textId="6054236A" w:rsidR="00683A90" w:rsidRPr="004967AE" w:rsidRDefault="00683A90" w:rsidP="00CC550A">
                      <w:pPr>
                        <w:spacing w:after="0" w:line="240" w:lineRule="auto"/>
                        <w:ind w:firstLine="720"/>
                        <w:jc w:val="center"/>
                        <w:rPr>
                          <w:lang w:val="sr-Cyrl-RS"/>
                        </w:rPr>
                      </w:pPr>
                      <w:r>
                        <w:rPr>
                          <w:i/>
                          <w:noProof/>
                          <w:color w:val="8496B0" w:themeColor="text2" w:themeTint="99"/>
                          <w:lang w:val="sr-Cyrl-RS"/>
                        </w:rPr>
                        <w:t>Трослојна архитектура</w:t>
                      </w:r>
                    </w:p>
                    <w:p w14:paraId="5260F1B5" w14:textId="77777777" w:rsidR="00683A90" w:rsidRPr="009D47CA" w:rsidRDefault="00683A90" w:rsidP="00CC550A">
                      <w:pPr>
                        <w:pStyle w:val="Caption"/>
                        <w:jc w:val="center"/>
                        <w:rPr>
                          <w:lang w:val="sr-Cyrl-R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FC3E46">
        <w:rPr>
          <w:rFonts w:cs="Times New Roman"/>
          <w:noProof/>
          <w:szCs w:val="20"/>
          <w:lang w:val="en-US"/>
        </w:rPr>
        <mc:AlternateContent>
          <mc:Choice Requires="wps">
            <w:drawing>
              <wp:inline distT="0" distB="0" distL="0" distR="0" wp14:anchorId="0D25217B" wp14:editId="54BE1562">
                <wp:extent cx="4105910" cy="3631565"/>
                <wp:effectExtent l="3175" t="0" r="0" b="0"/>
                <wp:docPr id="836628432" name="Rectangle 8366284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4105910" cy="3631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5AA1A4C" id="Rectangle 836628432" o:spid="_x0000_s1026" style="width:323.3pt;height:285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" filled="f" stroked="f">
                <o:lock v:ext="edit" aspectratio="t"/>
                <w10:anchorlock/>
              </v:rect>
            </w:pict>
          </mc:Fallback>
        </mc:AlternateContent>
      </w:r>
    </w:p>
    <w:p w14:paraId="69A7B422" w14:textId="77777777" w:rsidR="00CC550A" w:rsidRPr="00FC3E46" w:rsidRDefault="00CC550A" w:rsidP="00CC550A">
      <w:pPr>
        <w:rPr>
          <w:rFonts w:cs="Times New Roman"/>
          <w:szCs w:val="20"/>
        </w:rPr>
      </w:pPr>
    </w:p>
    <w:p w14:paraId="61B6767C" w14:textId="441F68F2" w:rsidR="00CC550A" w:rsidRPr="00FC3E46" w:rsidRDefault="00CC550A" w:rsidP="00CC550A">
      <w:pPr>
        <w:ind w:left="-540"/>
        <w:jc w:val="center"/>
        <w:rPr>
          <w:rFonts w:cs="Times New Roman"/>
          <w:szCs w:val="20"/>
        </w:rPr>
      </w:pPr>
      <w:r w:rsidRPr="00FC3E46">
        <w:rPr>
          <w:rFonts w:cs="Times New Roman"/>
          <w:noProof/>
          <w:szCs w:val="20"/>
          <w:lang w:val="en-US"/>
        </w:rPr>
        <mc:AlternateContent>
          <mc:Choice Requires="wpc">
            <w:drawing>
              <wp:inline distT="0" distB="0" distL="0" distR="0" wp14:anchorId="6482205B" wp14:editId="777CFFE6">
                <wp:extent cx="6691630" cy="726440"/>
                <wp:effectExtent l="0" t="0" r="13970" b="16510"/>
                <wp:docPr id="836628431" name="Canvas 836628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0" y="3800"/>
                            <a:ext cx="2018609" cy="7220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36628416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5654025" y="241913"/>
                            <a:ext cx="1037605" cy="290816"/>
                          </a:xfrm>
                          <a:prstGeom prst="can">
                            <a:avLst>
                              <a:gd name="adj" fmla="val 25000"/>
                            </a:avLst>
                          </a:prstGeom>
                          <a:gradFill rotWithShape="1">
                            <a:gsLst>
                              <a:gs pos="0">
                                <a:srgbClr val="2F5E76"/>
                              </a:gs>
                              <a:gs pos="100000">
                                <a:srgbClr val="66C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7220175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Skladište podataka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ctr" anchorCtr="0" upright="1">
                          <a:noAutofit/>
                        </wps:bodyPr>
                      </wps:wsp>
                      <wps:wsp>
                        <wps:cNvPr id="836628417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474902" y="3800"/>
                            <a:ext cx="1468207" cy="2381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DCC529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</w:pPr>
                              <w:proofErr w:type="gramStart"/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  <w:t xml:space="preserve">Korisnički </w:t>
                              </w:r>
                              <w:r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  <w:t xml:space="preserve"> </w:t>
                              </w:r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  <w:t>interfejs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76810" tIns="38405" rIns="76810" bIns="38405" anchor="t" anchorCtr="0" upright="1">
                          <a:noAutofit/>
                        </wps:bodyPr>
                      </wps:wsp>
                      <wps:wsp>
                        <wps:cNvPr id="83662841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9600" y="273015"/>
                            <a:ext cx="890904" cy="21151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5A6971"/>
                              </a:gs>
                              <a:gs pos="100000">
                                <a:srgbClr val="CCE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51738E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Ekranska forma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ctr" anchorCtr="0" upright="1">
                          <a:noAutofit/>
                        </wps:bodyPr>
                      </wps:wsp>
                      <wps:wsp>
                        <wps:cNvPr id="836628419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1202005" y="273015"/>
                            <a:ext cx="692203" cy="21151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5A6971"/>
                              </a:gs>
                              <a:gs pos="100000">
                                <a:srgbClr val="CCE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C126608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KontrolerKI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ctr" anchorCtr="0" upright="1">
                          <a:noAutofit/>
                        </wps:bodyPr>
                      </wps:wsp>
                      <wps:wsp>
                        <wps:cNvPr id="836628420" name="AutoShape 9"/>
                        <wps:cNvCnPr>
                          <a:cxnSpLocks noChangeShapeType="1"/>
                        </wps:cNvCnPr>
                        <wps:spPr bwMode="auto">
                          <a:xfrm>
                            <a:off x="950504" y="379021"/>
                            <a:ext cx="25150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6628421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2105609" y="0"/>
                            <a:ext cx="3427115" cy="7264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36628423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3095532" y="3800"/>
                            <a:ext cx="1819390" cy="2381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4CE637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</w:pPr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Cs w:val="20"/>
                                </w:rPr>
                                <w:t>Aplikaciona logika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t" anchorCtr="0" upright="1">
                          <a:noAutofit/>
                        </wps:bodyPr>
                      </wps:wsp>
                      <wps:wsp>
                        <wps:cNvPr id="836628424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2305610" y="273015"/>
                            <a:ext cx="701703" cy="21151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2D5A71"/>
                              </a:gs>
                              <a:gs pos="100000">
                                <a:srgbClr val="66C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E61B67E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KontrolerAL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ctr" anchorCtr="0" upright="1">
                          <a:noAutofit/>
                        </wps:bodyPr>
                      </wps:wsp>
                      <wps:wsp>
                        <wps:cNvPr id="83662842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3246715" y="273015"/>
                            <a:ext cx="880104" cy="21151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2D5A71"/>
                              </a:gs>
                              <a:gs pos="100000">
                                <a:srgbClr val="66C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4DEFE0F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Poslovna logika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ctr" anchorCtr="0" upright="1">
                          <a:noAutofit/>
                        </wps:bodyPr>
                      </wps:wsp>
                      <wps:wsp>
                        <wps:cNvPr id="836628426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4330719" y="272415"/>
                            <a:ext cx="931504" cy="21141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2D5A71"/>
                              </a:gs>
                              <a:gs pos="100000">
                                <a:srgbClr val="66C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D70C33" w14:textId="77777777" w:rsidR="00683A90" w:rsidRPr="00707C31" w:rsidRDefault="00683A90" w:rsidP="00CC550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Database broker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ctr" anchorCtr="0" upright="1">
                          <a:noAutofit/>
                        </wps:bodyPr>
                      </wps:wsp>
                      <wps:wsp>
                        <wps:cNvPr id="836628427" name="AutoShape 15"/>
                        <wps:cNvCnPr>
                          <a:cxnSpLocks noChangeShapeType="1"/>
                        </wps:cNvCnPr>
                        <wps:spPr bwMode="auto">
                          <a:xfrm>
                            <a:off x="1894208" y="379021"/>
                            <a:ext cx="41140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6628428" name="AutoShape 16"/>
                        <wps:cNvCnPr>
                          <a:cxnSpLocks noChangeShapeType="1"/>
                        </wps:cNvCnPr>
                        <wps:spPr bwMode="auto">
                          <a:xfrm>
                            <a:off x="3007313" y="379021"/>
                            <a:ext cx="23940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6628429" name="AutoShape 17"/>
                        <wps:cNvCnPr>
                          <a:cxnSpLocks noChangeShapeType="1"/>
                        </wps:cNvCnPr>
                        <wps:spPr bwMode="auto">
                          <a:xfrm flipV="1">
                            <a:off x="4126819" y="378421"/>
                            <a:ext cx="203901" cy="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6628430" name="AutoShape 18"/>
                        <wps:cNvCnPr>
                          <a:cxnSpLocks noChangeShapeType="1"/>
                        </wps:cNvCnPr>
                        <wps:spPr bwMode="auto">
                          <a:xfrm>
                            <a:off x="5262224" y="378421"/>
                            <a:ext cx="391802" cy="8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482205B" id="Canvas 836628431" o:spid="_x0000_s1041" editas="canvas" style="width:526.9pt;height:57.2pt;mso-position-horizontal-relative:char;mso-position-vertical-relative:line" coordsize="66916,72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">
                <v:shape id="_x0000_s1042" type="#_x0000_t75" style="position:absolute;width:66916;height:7264;visibility:visible;mso-wrap-style:square">
                  <v:fill o:detectmouseclick="t"/>
                  <v:path o:connecttype="none"/>
                </v:shape>
                <v:rect id="Rectangle 4" o:spid="_x0000_s1043" style="position:absolute;top:38;width:20186;height:72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" filled="f" fillcolor="#bbe0e3"/>
                <v:shape id="AutoShape 5" o:spid="_x0000_s1044" type="#_x0000_t22" style="position:absolute;left:56540;top:2419;width:10376;height:29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" fillcolor="#2f5e76">
                  <v:fill color2="#6cf" rotate="t" focus="100%" type="gradient"/>
                  <v:textbox inset="2.13361mm,1.0668mm,2.13361mm,1.0668mm">
                    <w:txbxContent>
                      <w:p w14:paraId="77220175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07C31">
                          <w:rPr>
                            <w:color w:val="000000"/>
                            <w:sz w:val="16"/>
                            <w:szCs w:val="16"/>
                          </w:rPr>
                          <w:t>Skladište podataka</w:t>
                        </w:r>
                      </w:p>
                    </w:txbxContent>
                  </v:textbox>
                </v:shape>
                <v:shape id="Text Box 6" o:spid="_x0000_s1045" type="#_x0000_t202" style="position:absolute;left:4749;top:38;width:14682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" filled="f" fillcolor="#bbe0e3" stroked="f">
                  <v:textbox inset="2.13361mm,1.0668mm,2.13361mm,1.0668mm">
                    <w:txbxContent>
                      <w:p w14:paraId="5DDCC529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Cs w:val="20"/>
                          </w:rPr>
                        </w:pPr>
                        <w:proofErr w:type="gramStart"/>
                        <w:r w:rsidRPr="00707C31">
                          <w:rPr>
                            <w:b/>
                            <w:bCs/>
                            <w:color w:val="000000"/>
                            <w:szCs w:val="20"/>
                          </w:rPr>
                          <w:t xml:space="preserve">Korisnički </w:t>
                        </w:r>
                        <w:r>
                          <w:rPr>
                            <w:b/>
                            <w:bCs/>
                            <w:color w:val="000000"/>
                            <w:szCs w:val="20"/>
                          </w:rPr>
                          <w:t xml:space="preserve"> </w:t>
                        </w:r>
                        <w:r w:rsidRPr="00707C31">
                          <w:rPr>
                            <w:b/>
                            <w:bCs/>
                            <w:color w:val="000000"/>
                            <w:szCs w:val="20"/>
                          </w:rPr>
                          <w:t>interfejs</w:t>
                        </w:r>
                        <w:proofErr w:type="gramEnd"/>
                      </w:p>
                    </w:txbxContent>
                  </v:textbox>
                </v:shape>
                <v:rect id="Rectangle 7" o:spid="_x0000_s1046" style="position:absolute;left:596;top:2730;width:8909;height:21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" fillcolor="#5a6971">
                  <v:fill color2="#ccecff" rotate="t" focus="100%" type="gradient"/>
                  <v:textbox inset="2.13361mm,1.0668mm,2.13361mm,1.0668mm">
                    <w:txbxContent>
                      <w:p w14:paraId="6D51738E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07C31">
                          <w:rPr>
                            <w:color w:val="000000"/>
                            <w:sz w:val="16"/>
                            <w:szCs w:val="16"/>
                          </w:rPr>
                          <w:t>Ekranska forma</w:t>
                        </w:r>
                      </w:p>
                    </w:txbxContent>
                  </v:textbox>
                </v:rect>
                <v:rect id="Rectangle 8" o:spid="_x0000_s1047" style="position:absolute;left:12020;top:2730;width:6922;height:21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" fillcolor="#5a6971">
                  <v:fill color2="#ccecff" rotate="t" focus="100%" type="gradient"/>
                  <v:textbox inset="2.13361mm,1.0668mm,2.13361mm,1.0668mm">
                    <w:txbxContent>
                      <w:p w14:paraId="4C126608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07C31">
                          <w:rPr>
                            <w:color w:val="000000"/>
                            <w:sz w:val="16"/>
                            <w:szCs w:val="16"/>
                          </w:rPr>
                          <w:t>KontrolerKI</w:t>
                        </w:r>
                      </w:p>
                    </w:txbxContent>
                  </v:textbox>
                </v:rect>
                <v:shape id="AutoShape 9" o:spid="_x0000_s1048" type="#_x0000_t32" style="position:absolute;left:9505;top:3790;width:251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">
                  <v:stroke startarrow="classic" endarrow="classic"/>
                </v:shape>
                <v:rect id="Rectangle 10" o:spid="_x0000_s1049" style="position:absolute;left:21056;width:34271;height:72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" filled="f" fillcolor="#bbe0e3"/>
                <v:shape id="Text Box 11" o:spid="_x0000_s1050" type="#_x0000_t202" style="position:absolute;left:30955;top:38;width:18194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" filled="f" fillcolor="#bbe0e3" stroked="f">
                  <v:textbox inset="2.13361mm,1.0668mm,2.13361mm,1.0668mm">
                    <w:txbxContent>
                      <w:p w14:paraId="714CE637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Cs w:val="20"/>
                          </w:rPr>
                        </w:pPr>
                        <w:r w:rsidRPr="00707C31">
                          <w:rPr>
                            <w:b/>
                            <w:bCs/>
                            <w:color w:val="000000"/>
                            <w:szCs w:val="20"/>
                          </w:rPr>
                          <w:t>Aplikaciona logika</w:t>
                        </w:r>
                      </w:p>
                    </w:txbxContent>
                  </v:textbox>
                </v:shape>
                <v:rect id="Rectangle 12" o:spid="_x0000_s1051" style="position:absolute;left:23056;top:2730;width:7017;height:21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" fillcolor="#2d5a71">
                  <v:fill color2="#6cf" rotate="t" focus="100%" type="gradient"/>
                  <v:textbox inset="2.13361mm,1.0668mm,2.13361mm,1.0668mm">
                    <w:txbxContent>
                      <w:p w14:paraId="6E61B67E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07C31">
                          <w:rPr>
                            <w:color w:val="000000"/>
                            <w:sz w:val="16"/>
                            <w:szCs w:val="16"/>
                          </w:rPr>
                          <w:t>KontrolerAL</w:t>
                        </w:r>
                      </w:p>
                    </w:txbxContent>
                  </v:textbox>
                </v:rect>
                <v:rect id="Rectangle 13" o:spid="_x0000_s1052" style="position:absolute;left:32467;top:2730;width:8801;height:21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" fillcolor="#2d5a71">
                  <v:fill color2="#6cf" rotate="t" focus="100%" type="gradient"/>
                  <v:textbox inset="2.13361mm,1.0668mm,2.13361mm,1.0668mm">
                    <w:txbxContent>
                      <w:p w14:paraId="44DEFE0F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07C31">
                          <w:rPr>
                            <w:color w:val="000000"/>
                            <w:sz w:val="16"/>
                            <w:szCs w:val="16"/>
                          </w:rPr>
                          <w:t>Poslovna logika</w:t>
                        </w:r>
                      </w:p>
                    </w:txbxContent>
                  </v:textbox>
                </v:rect>
                <v:rect id="Rectangle 14" o:spid="_x0000_s1053" style="position:absolute;left:43307;top:2724;width:9315;height:211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" fillcolor="#2d5a71">
                  <v:fill color2="#6cf" rotate="t" focus="100%" type="gradient"/>
                  <v:textbox inset="2.13361mm,1.0668mm,2.13361mm,1.0668mm">
                    <w:txbxContent>
                      <w:p w14:paraId="63D70C33" w14:textId="77777777" w:rsidR="00683A90" w:rsidRPr="00707C31" w:rsidRDefault="00683A90" w:rsidP="00CC550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07C31">
                          <w:rPr>
                            <w:color w:val="000000"/>
                            <w:sz w:val="16"/>
                            <w:szCs w:val="16"/>
                          </w:rPr>
                          <w:t>Database broker</w:t>
                        </w:r>
                      </w:p>
                    </w:txbxContent>
                  </v:textbox>
                </v:rect>
                <v:shape id="AutoShape 15" o:spid="_x0000_s1054" type="#_x0000_t32" style="position:absolute;left:18942;top:3790;width:411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">
                  <v:stroke startarrow="classic" endarrow="classic"/>
                </v:shape>
                <v:shape id="AutoShape 16" o:spid="_x0000_s1055" type="#_x0000_t32" style="position:absolute;left:30073;top:3790;width:23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">
                  <v:stroke startarrow="classic" endarrow="classic"/>
                </v:shape>
                <v:shape id="AutoShape 17" o:spid="_x0000_s1056" type="#_x0000_t32" style="position:absolute;left:41268;top:3784;width:2039;height: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">
                  <v:stroke startarrow="classic" endarrow="classic"/>
                </v:shape>
                <v:shape id="AutoShape 18" o:spid="_x0000_s1057" type="#_x0000_t32" style="position:absolute;left:52622;top:3784;width:3918;height: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">
                  <v:stroke startarrow="classic" endarrow="classic"/>
                </v:shape>
                <w10:anchorlock/>
              </v:group>
            </w:pict>
          </mc:Fallback>
        </mc:AlternateContent>
      </w:r>
    </w:p>
    <w:p w14:paraId="2FEC4FBC" w14:textId="39A0940B" w:rsidR="00CC550A" w:rsidRPr="00FC3E46" w:rsidRDefault="00CC550A" w:rsidP="00CC550A">
      <w:pPr>
        <w:ind w:left="-540"/>
        <w:jc w:val="center"/>
        <w:rPr>
          <w:rFonts w:cs="Times New Roman"/>
          <w:szCs w:val="20"/>
        </w:rPr>
      </w:pPr>
      <w:r w:rsidRPr="00FC3E46">
        <w:rPr>
          <w:rFonts w:cs="Times New Roman"/>
          <w:noProof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20377F" wp14:editId="5724CB85">
                <wp:simplePos x="0" y="0"/>
                <wp:positionH relativeFrom="column">
                  <wp:posOffset>-337185</wp:posOffset>
                </wp:positionH>
                <wp:positionV relativeFrom="paragraph">
                  <wp:posOffset>32385</wp:posOffset>
                </wp:positionV>
                <wp:extent cx="6691630" cy="426085"/>
                <wp:effectExtent l="0" t="0" r="0" b="0"/>
                <wp:wrapNone/>
                <wp:docPr id="91" name="Text Box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91630" cy="426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AFA5709" w14:textId="1172131E" w:rsidR="00683A90" w:rsidRPr="004967AE" w:rsidRDefault="00683A90" w:rsidP="00CC550A">
                            <w:pPr>
                              <w:spacing w:after="0" w:line="240" w:lineRule="auto"/>
                              <w:ind w:firstLine="720"/>
                              <w:jc w:val="center"/>
                              <w:rPr>
                                <w:lang w:val="sr-Cyrl-RS"/>
                              </w:rPr>
                            </w:pPr>
                            <w:r>
                              <w:rPr>
                                <w:i/>
                                <w:noProof/>
                                <w:color w:val="8496B0" w:themeColor="text2" w:themeTint="99"/>
                                <w:lang w:val="sr-Cyrl-RS"/>
                              </w:rPr>
                              <w:t>Трослојна архитектура – детаљнији приказ</w:t>
                            </w:r>
                          </w:p>
                          <w:p w14:paraId="10E9AB45" w14:textId="77777777" w:rsidR="00683A90" w:rsidRPr="00F00E41" w:rsidRDefault="00683A90" w:rsidP="00CC550A">
                            <w:pPr>
                              <w:pStyle w:val="Caption"/>
                              <w:jc w:val="center"/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20377F" id="Text Box 91" o:spid="_x0000_s1058" type="#_x0000_t202" style="position:absolute;left:0;text-align:left;margin-left:-26.55pt;margin-top:2.55pt;width:526.9pt;height:33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" stroked="f">
                <v:textbox style="mso-fit-shape-to-text:t" inset="0,0,0,0">
                  <w:txbxContent>
                    <w:p w14:paraId="1AFA5709" w14:textId="1172131E" w:rsidR="00683A90" w:rsidRPr="004967AE" w:rsidRDefault="00683A90" w:rsidP="00CC550A">
                      <w:pPr>
                        <w:spacing w:after="0" w:line="240" w:lineRule="auto"/>
                        <w:ind w:firstLine="720"/>
                        <w:jc w:val="center"/>
                        <w:rPr>
                          <w:lang w:val="sr-Cyrl-RS"/>
                        </w:rPr>
                      </w:pPr>
                      <w:r>
                        <w:rPr>
                          <w:i/>
                          <w:noProof/>
                          <w:color w:val="8496B0" w:themeColor="text2" w:themeTint="99"/>
                          <w:lang w:val="sr-Cyrl-RS"/>
                        </w:rPr>
                        <w:t>Трослојна архитектура – детаљнији приказ</w:t>
                      </w:r>
                    </w:p>
                    <w:p w14:paraId="10E9AB45" w14:textId="77777777" w:rsidR="00683A90" w:rsidRPr="00F00E41" w:rsidRDefault="00683A90" w:rsidP="00CC550A">
                      <w:pPr>
                        <w:pStyle w:val="Caption"/>
                        <w:jc w:val="center"/>
                        <w:rPr>
                          <w:rFonts w:ascii="Tahoma" w:hAnsi="Tahoma" w:cs="Tahoma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7BBAD3A" w14:textId="77777777" w:rsidR="00CC550A" w:rsidRPr="00FC3E46" w:rsidRDefault="00CC550A" w:rsidP="00CC550A">
      <w:pPr>
        <w:rPr>
          <w:rFonts w:cs="Times New Roman"/>
        </w:rPr>
      </w:pPr>
    </w:p>
    <w:p w14:paraId="15F139F4" w14:textId="77777777" w:rsidR="00CC550A" w:rsidRPr="00FC3E46" w:rsidRDefault="00CC550A" w:rsidP="00CC550A">
      <w:pPr>
        <w:rPr>
          <w:rFonts w:cs="Times New Roman"/>
        </w:rPr>
      </w:pPr>
    </w:p>
    <w:p w14:paraId="6248FBBD" w14:textId="77777777" w:rsidR="00CC550A" w:rsidRPr="00FC3E46" w:rsidRDefault="00CC550A" w:rsidP="00CC550A">
      <w:pPr>
        <w:pStyle w:val="Heading2"/>
        <w:rPr>
          <w:rFonts w:eastAsia="TimesNewRoman" w:cs="Times New Roman"/>
          <w:szCs w:val="32"/>
        </w:rPr>
      </w:pPr>
      <w:bookmarkStart w:id="50" w:name="_Toc392714612"/>
      <w:bookmarkStart w:id="51" w:name="_Toc423708401"/>
      <w:bookmarkStart w:id="52" w:name="_Toc504132312"/>
      <w:bookmarkStart w:id="53" w:name="_Toc18253112"/>
    </w:p>
    <w:p w14:paraId="24EE610C" w14:textId="77777777" w:rsidR="00CC550A" w:rsidRPr="00FC3E46" w:rsidRDefault="00CC550A" w:rsidP="00CC550A">
      <w:pPr>
        <w:pStyle w:val="Heading2"/>
        <w:rPr>
          <w:rFonts w:eastAsia="TimesNewRoman" w:cs="Times New Roman"/>
          <w:szCs w:val="32"/>
        </w:rPr>
      </w:pPr>
      <w:bookmarkStart w:id="54" w:name="_Toc28210371"/>
      <w:bookmarkStart w:id="55" w:name="_Toc100023049"/>
      <w:r w:rsidRPr="00FC3E46">
        <w:rPr>
          <w:rFonts w:eastAsia="TimesNewRoman" w:cs="Times New Roman"/>
          <w:szCs w:val="32"/>
        </w:rPr>
        <w:t xml:space="preserve">3.2. </w:t>
      </w:r>
      <w:bookmarkEnd w:id="50"/>
      <w:bookmarkEnd w:id="51"/>
      <w:bookmarkEnd w:id="52"/>
      <w:bookmarkEnd w:id="53"/>
      <w:proofErr w:type="spellStart"/>
      <w:r w:rsidRPr="00FC3E46">
        <w:rPr>
          <w:rFonts w:eastAsia="TimesNewRoman" w:cs="Times New Roman"/>
          <w:szCs w:val="32"/>
        </w:rPr>
        <w:t>Пројектовање</w:t>
      </w:r>
      <w:proofErr w:type="spellEnd"/>
      <w:r w:rsidRPr="00FC3E46">
        <w:rPr>
          <w:rFonts w:eastAsia="TimesNewRoman" w:cs="Times New Roman"/>
          <w:szCs w:val="32"/>
        </w:rPr>
        <w:t xml:space="preserve"> </w:t>
      </w:r>
      <w:proofErr w:type="spellStart"/>
      <w:r w:rsidRPr="00FC3E46">
        <w:rPr>
          <w:rFonts w:eastAsia="TimesNewRoman" w:cs="Times New Roman"/>
          <w:szCs w:val="32"/>
        </w:rPr>
        <w:t>корисничког</w:t>
      </w:r>
      <w:proofErr w:type="spellEnd"/>
      <w:r w:rsidRPr="00FC3E46">
        <w:rPr>
          <w:rFonts w:eastAsia="TimesNewRoman" w:cs="Times New Roman"/>
          <w:szCs w:val="32"/>
        </w:rPr>
        <w:t xml:space="preserve"> </w:t>
      </w:r>
      <w:proofErr w:type="spellStart"/>
      <w:r w:rsidRPr="00FC3E46">
        <w:rPr>
          <w:rFonts w:eastAsia="TimesNewRoman" w:cs="Times New Roman"/>
          <w:szCs w:val="32"/>
        </w:rPr>
        <w:t>интерфејса</w:t>
      </w:r>
      <w:bookmarkEnd w:id="54"/>
      <w:bookmarkEnd w:id="55"/>
      <w:proofErr w:type="spellEnd"/>
    </w:p>
    <w:p w14:paraId="680DC599" w14:textId="77777777" w:rsidR="00CC550A" w:rsidRPr="00FC3E46" w:rsidRDefault="00CC550A" w:rsidP="00CC550A">
      <w:pPr>
        <w:rPr>
          <w:rFonts w:eastAsia="TimesNewRoman" w:cs="Times New Roman"/>
          <w:lang w:val="sr-Latn-CS"/>
        </w:rPr>
      </w:pPr>
    </w:p>
    <w:p w14:paraId="73628048" w14:textId="77777777" w:rsidR="00CC550A" w:rsidRPr="00FC3E46" w:rsidRDefault="00CC550A" w:rsidP="00CC550A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sz w:val="24"/>
          <w:szCs w:val="24"/>
        </w:rPr>
        <w:t>Контролер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корисничког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интерфејса</w:t>
      </w:r>
      <w:proofErr w:type="spellEnd"/>
      <w:r w:rsidRPr="00FC3E46">
        <w:rPr>
          <w:rFonts w:cs="Times New Roman"/>
          <w:sz w:val="24"/>
          <w:szCs w:val="24"/>
        </w:rPr>
        <w:t xml:space="preserve"> и </w:t>
      </w:r>
      <w:proofErr w:type="spellStart"/>
      <w:r w:rsidRPr="00FC3E46">
        <w:rPr>
          <w:rFonts w:cs="Times New Roman"/>
          <w:sz w:val="24"/>
          <w:szCs w:val="24"/>
        </w:rPr>
        <w:t>екранск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форм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представљају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офтверск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истем</w:t>
      </w:r>
      <w:proofErr w:type="spellEnd"/>
      <w:r w:rsidRPr="00FC3E46">
        <w:rPr>
          <w:rFonts w:cs="Times New Roman"/>
          <w:sz w:val="24"/>
          <w:szCs w:val="24"/>
        </w:rPr>
        <w:t xml:space="preserve">, </w:t>
      </w:r>
      <w:proofErr w:type="spellStart"/>
      <w:r w:rsidRPr="00FC3E46">
        <w:rPr>
          <w:rFonts w:cs="Times New Roman"/>
          <w:sz w:val="24"/>
          <w:szCs w:val="24"/>
        </w:rPr>
        <w:t>већ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реализацију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улаза</w:t>
      </w:r>
      <w:proofErr w:type="spellEnd"/>
      <w:r w:rsidRPr="00FC3E46">
        <w:rPr>
          <w:rFonts w:cs="Times New Roman"/>
          <w:sz w:val="24"/>
          <w:szCs w:val="24"/>
        </w:rPr>
        <w:t xml:space="preserve"> и </w:t>
      </w:r>
      <w:proofErr w:type="spellStart"/>
      <w:r w:rsidRPr="00FC3E46">
        <w:rPr>
          <w:rFonts w:cs="Times New Roman"/>
          <w:sz w:val="24"/>
          <w:szCs w:val="24"/>
        </w:rPr>
        <w:t>излаз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из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офтверског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истема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Контролер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корисничког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интерфејс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им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улог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д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конвертуј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податке</w:t>
      </w:r>
      <w:proofErr w:type="spellEnd"/>
      <w:r w:rsidRPr="00FC3E46">
        <w:rPr>
          <w:rFonts w:cs="Times New Roman"/>
          <w:sz w:val="24"/>
          <w:szCs w:val="24"/>
        </w:rPr>
        <w:t xml:space="preserve"> у </w:t>
      </w:r>
      <w:proofErr w:type="spellStart"/>
      <w:r w:rsidRPr="00FC3E46">
        <w:rPr>
          <w:rFonts w:cs="Times New Roman"/>
          <w:sz w:val="24"/>
          <w:szCs w:val="24"/>
        </w:rPr>
        <w:t>графичк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елемент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екранских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форми</w:t>
      </w:r>
      <w:proofErr w:type="spellEnd"/>
      <w:r w:rsidRPr="00FC3E46">
        <w:rPr>
          <w:rFonts w:cs="Times New Roman"/>
          <w:sz w:val="24"/>
          <w:szCs w:val="24"/>
        </w:rPr>
        <w:t xml:space="preserve"> и </w:t>
      </w:r>
      <w:proofErr w:type="spellStart"/>
      <w:r w:rsidRPr="00FC3E46">
        <w:rPr>
          <w:rFonts w:cs="Times New Roman"/>
          <w:sz w:val="24"/>
          <w:szCs w:val="24"/>
        </w:rPr>
        <w:t>д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податк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ил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пошаље</w:t>
      </w:r>
      <w:proofErr w:type="spellEnd"/>
      <w:r w:rsidRPr="00FC3E46">
        <w:rPr>
          <w:rFonts w:cs="Times New Roman"/>
          <w:sz w:val="24"/>
          <w:szCs w:val="24"/>
        </w:rPr>
        <w:t xml:space="preserve"> у </w:t>
      </w:r>
      <w:proofErr w:type="spellStart"/>
      <w:r w:rsidRPr="00FC3E46">
        <w:rPr>
          <w:rFonts w:cs="Times New Roman"/>
          <w:sz w:val="24"/>
          <w:szCs w:val="24"/>
        </w:rPr>
        <w:t>софтверск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исте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ил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д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прим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податк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из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офтверског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истема</w:t>
      </w:r>
      <w:proofErr w:type="spellEnd"/>
      <w:r w:rsidRPr="00FC3E46">
        <w:rPr>
          <w:rFonts w:cs="Times New Roman"/>
          <w:sz w:val="24"/>
          <w:szCs w:val="24"/>
        </w:rPr>
        <w:t xml:space="preserve"> и </w:t>
      </w:r>
      <w:proofErr w:type="spellStart"/>
      <w:r w:rsidRPr="00FC3E46">
        <w:rPr>
          <w:rFonts w:cs="Times New Roman"/>
          <w:sz w:val="24"/>
          <w:szCs w:val="24"/>
        </w:rPr>
        <w:t>ист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конвертује</w:t>
      </w:r>
      <w:proofErr w:type="spellEnd"/>
      <w:r w:rsidRPr="00FC3E46">
        <w:rPr>
          <w:rFonts w:cs="Times New Roman"/>
          <w:sz w:val="24"/>
          <w:szCs w:val="24"/>
        </w:rPr>
        <w:t xml:space="preserve"> у </w:t>
      </w:r>
      <w:proofErr w:type="spellStart"/>
      <w:r w:rsidRPr="00FC3E46">
        <w:rPr>
          <w:rFonts w:cs="Times New Roman"/>
          <w:sz w:val="24"/>
          <w:szCs w:val="24"/>
        </w:rPr>
        <w:t>елемент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екранск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форме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24E0341B" w14:textId="77777777" w:rsidR="00CC550A" w:rsidRPr="00FC3E46" w:rsidRDefault="00CC550A" w:rsidP="00CC550A">
      <w:pPr>
        <w:rPr>
          <w:rFonts w:cs="Times New Roman"/>
          <w:sz w:val="24"/>
          <w:szCs w:val="24"/>
          <w:lang w:val="sr-Cyrl-RS"/>
        </w:rPr>
      </w:pPr>
      <w:r w:rsidRPr="00FC3E46">
        <w:rPr>
          <w:rFonts w:cs="Times New Roman"/>
          <w:sz w:val="24"/>
          <w:szCs w:val="24"/>
          <w:lang w:val="sr-Cyrl-RS"/>
        </w:rPr>
        <w:t xml:space="preserve">Кориснички интерфејс састоји се из: </w:t>
      </w:r>
    </w:p>
    <w:p w14:paraId="483BC3A7" w14:textId="77777777" w:rsidR="00CC550A" w:rsidRPr="00FC3E46" w:rsidRDefault="00CC550A" w:rsidP="001C1CE7">
      <w:pPr>
        <w:pStyle w:val="ListParagraph"/>
        <w:numPr>
          <w:ilvl w:val="0"/>
          <w:numId w:val="10"/>
        </w:numPr>
        <w:spacing w:after="200" w:line="276" w:lineRule="auto"/>
        <w:rPr>
          <w:rFonts w:cs="Times New Roman"/>
          <w:sz w:val="24"/>
          <w:szCs w:val="24"/>
        </w:rPr>
      </w:pPr>
      <w:r w:rsidRPr="00FC3E46">
        <w:rPr>
          <w:rFonts w:cs="Times New Roman"/>
          <w:sz w:val="24"/>
          <w:szCs w:val="24"/>
          <w:lang w:val="sr-Cyrl-RS"/>
        </w:rPr>
        <w:t>Екранске форме</w:t>
      </w:r>
      <w:r w:rsidRPr="00FC3E46">
        <w:rPr>
          <w:rFonts w:cs="Times New Roman"/>
          <w:sz w:val="24"/>
          <w:szCs w:val="24"/>
        </w:rPr>
        <w:t>,</w:t>
      </w:r>
    </w:p>
    <w:p w14:paraId="37CDC153" w14:textId="77777777" w:rsidR="00CC550A" w:rsidRPr="00FC3E46" w:rsidRDefault="00CC550A" w:rsidP="001C1CE7">
      <w:pPr>
        <w:pStyle w:val="ListParagraph"/>
        <w:numPr>
          <w:ilvl w:val="0"/>
          <w:numId w:val="10"/>
        </w:numPr>
        <w:spacing w:after="200" w:line="276" w:lineRule="auto"/>
        <w:rPr>
          <w:rFonts w:cs="Times New Roman"/>
          <w:sz w:val="24"/>
          <w:szCs w:val="24"/>
        </w:rPr>
      </w:pPr>
      <w:r w:rsidRPr="00FC3E46">
        <w:rPr>
          <w:rFonts w:cs="Times New Roman"/>
          <w:sz w:val="24"/>
          <w:szCs w:val="24"/>
          <w:lang w:val="sr-Cyrl-RS"/>
        </w:rPr>
        <w:t>Контролера корисничког интерфејса.</w:t>
      </w:r>
    </w:p>
    <w:p w14:paraId="6B7E56F4" w14:textId="77777777" w:rsidR="00CC550A" w:rsidRPr="00FC3E46" w:rsidRDefault="00CC550A" w:rsidP="00CC550A">
      <w:pPr>
        <w:rPr>
          <w:rFonts w:cs="Times New Roman"/>
        </w:rPr>
      </w:pPr>
    </w:p>
    <w:p w14:paraId="68DACB9E" w14:textId="77777777" w:rsidR="00CC550A" w:rsidRPr="00FC3E46" w:rsidRDefault="00CC550A" w:rsidP="00CC550A">
      <w:pPr>
        <w:keepNext/>
        <w:rPr>
          <w:rFonts w:cs="Times New Roman"/>
        </w:rPr>
      </w:pPr>
      <w:r w:rsidRPr="00FC3E46">
        <w:rPr>
          <w:rFonts w:cs="Times New Roman"/>
          <w:noProof/>
          <w:lang w:val="en-US"/>
        </w:rPr>
        <w:drawing>
          <wp:inline distT="0" distB="0" distL="0" distR="0" wp14:anchorId="308C0409" wp14:editId="0683980E">
            <wp:extent cx="5943600" cy="914400"/>
            <wp:effectExtent l="19050" t="0" r="0" b="0"/>
            <wp:docPr id="16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CC26BB4" w14:textId="77777777" w:rsidR="00CC550A" w:rsidRPr="00FC3E46" w:rsidRDefault="00CC550A" w:rsidP="00CC550A">
      <w:pPr>
        <w:pStyle w:val="Heading3"/>
        <w:rPr>
          <w:rFonts w:ascii="Times New Roman" w:eastAsia="TimesNewRoman" w:hAnsi="Times New Roman" w:cs="Times New Roman"/>
          <w:color w:val="auto"/>
          <w:lang w:val="sr-Cyrl-RS"/>
        </w:rPr>
      </w:pPr>
    </w:p>
    <w:p w14:paraId="39AAA32B" w14:textId="16DF7838" w:rsidR="00CC550A" w:rsidRPr="00FC3E46" w:rsidRDefault="00CC550A" w:rsidP="00CC550A">
      <w:pPr>
        <w:rPr>
          <w:rFonts w:cs="Times New Roman"/>
          <w:lang w:val="sr-Cyrl-RS"/>
        </w:rPr>
      </w:pPr>
      <w:r w:rsidRPr="00FC3E46">
        <w:rPr>
          <w:rFonts w:cs="Times New Roman"/>
          <w:i/>
          <w:noProof/>
          <w:color w:val="8496B0" w:themeColor="text2" w:themeTint="99"/>
          <w:lang w:val="sr-Cyrl-RS"/>
        </w:rPr>
        <w:t xml:space="preserve">                                            Структура корисничког интерфејса</w:t>
      </w:r>
    </w:p>
    <w:p w14:paraId="54434572" w14:textId="576FF4D4" w:rsidR="00CC550A" w:rsidRPr="00FC3E46" w:rsidRDefault="00CC550A" w:rsidP="00272F7C">
      <w:pPr>
        <w:pStyle w:val="Heading3"/>
        <w:rPr>
          <w:rFonts w:ascii="Times New Roman" w:hAnsi="Times New Roman" w:cs="Times New Roman"/>
        </w:rPr>
      </w:pPr>
      <w:bookmarkStart w:id="56" w:name="_Toc392714613"/>
      <w:bookmarkStart w:id="57" w:name="_Toc423708402"/>
      <w:r w:rsidRPr="00FC3E46">
        <w:rPr>
          <w:rFonts w:ascii="Times New Roman" w:eastAsia="TimesNewRoman" w:hAnsi="Times New Roman" w:cs="Times New Roman"/>
        </w:rPr>
        <w:br w:type="page"/>
      </w:r>
      <w:bookmarkEnd w:id="56"/>
      <w:bookmarkEnd w:id="57"/>
    </w:p>
    <w:p w14:paraId="0070F5A5" w14:textId="77777777" w:rsidR="00083AE6" w:rsidRPr="00FC3E46" w:rsidRDefault="00083AE6" w:rsidP="00083AE6">
      <w:pPr>
        <w:pStyle w:val="Heading2"/>
        <w:rPr>
          <w:rFonts w:cs="Times New Roman"/>
          <w:lang w:val="sr-Cyrl-RS"/>
        </w:rPr>
      </w:pPr>
      <w:bookmarkStart w:id="58" w:name="_Toc100023050"/>
      <w:r w:rsidRPr="00FC3E46">
        <w:rPr>
          <w:rFonts w:cs="Times New Roman"/>
          <w:lang w:val="sr-Cyrl-RS"/>
        </w:rPr>
        <w:lastRenderedPageBreak/>
        <w:t>СК1: Случај коришћења – Пријављивање корисника на систем</w:t>
      </w:r>
      <w:bookmarkEnd w:id="58"/>
    </w:p>
    <w:p w14:paraId="088C58FE" w14:textId="77777777" w:rsidR="00083AE6" w:rsidRPr="00FC3E46" w:rsidRDefault="00083AE6" w:rsidP="00083AE6">
      <w:pPr>
        <w:rPr>
          <w:rFonts w:cs="Times New Roman"/>
          <w:lang w:val="sr-Cyrl-RS"/>
        </w:rPr>
      </w:pPr>
    </w:p>
    <w:p w14:paraId="0B3EB589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b/>
          <w:bCs/>
          <w:lang w:val="ru-RU"/>
        </w:rPr>
      </w:pPr>
      <w:r w:rsidRPr="00FC3E46">
        <w:rPr>
          <w:rFonts w:cs="Times New Roman"/>
          <w:b/>
          <w:bCs/>
          <w:lang w:val="ru-RU"/>
        </w:rPr>
        <w:t xml:space="preserve">Назив СК </w:t>
      </w:r>
    </w:p>
    <w:p w14:paraId="7FC6FCA7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i/>
          <w:iCs/>
          <w:lang w:val="ru-RU"/>
        </w:rPr>
      </w:pPr>
      <w:r w:rsidRPr="00FC3E46">
        <w:rPr>
          <w:rFonts w:cs="Times New Roman"/>
          <w:i/>
          <w:iCs/>
          <w:lang w:val="ru-RU"/>
        </w:rPr>
        <w:t xml:space="preserve">Пријављивање корисника на систем </w:t>
      </w:r>
    </w:p>
    <w:p w14:paraId="0FD79DDA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</w:p>
    <w:p w14:paraId="5DCF63C6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b/>
          <w:bCs/>
          <w:lang w:val="ru-RU"/>
        </w:rPr>
      </w:pPr>
      <w:r w:rsidRPr="00FC3E46">
        <w:rPr>
          <w:rFonts w:cs="Times New Roman"/>
          <w:b/>
          <w:bCs/>
          <w:lang w:val="ru-RU"/>
        </w:rPr>
        <w:t xml:space="preserve">Актори СК </w:t>
      </w:r>
    </w:p>
    <w:p w14:paraId="783389E1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i/>
          <w:iCs/>
          <w:lang w:val="ru-RU"/>
        </w:rPr>
      </w:pPr>
      <w:r w:rsidRPr="00FC3E46">
        <w:rPr>
          <w:rFonts w:cs="Times New Roman"/>
          <w:i/>
          <w:iCs/>
          <w:lang w:val="ru-RU"/>
        </w:rPr>
        <w:t xml:space="preserve">Корисник </w:t>
      </w:r>
    </w:p>
    <w:p w14:paraId="6C3D6C9B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</w:p>
    <w:p w14:paraId="0B7C577E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b/>
          <w:bCs/>
          <w:lang w:val="ru-RU"/>
        </w:rPr>
      </w:pPr>
      <w:r w:rsidRPr="00FC3E46">
        <w:rPr>
          <w:rFonts w:cs="Times New Roman"/>
          <w:b/>
          <w:bCs/>
          <w:lang w:val="ru-RU"/>
        </w:rPr>
        <w:t xml:space="preserve">Учесници СК </w:t>
      </w:r>
    </w:p>
    <w:p w14:paraId="3C3546E1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i/>
          <w:iCs/>
          <w:lang w:val="ru-RU"/>
        </w:rPr>
        <w:t>Корисник</w:t>
      </w:r>
      <w:r w:rsidRPr="00FC3E46">
        <w:rPr>
          <w:rFonts w:cs="Times New Roman"/>
          <w:lang w:val="ru-RU"/>
        </w:rPr>
        <w:t xml:space="preserve"> и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(програм) </w:t>
      </w:r>
    </w:p>
    <w:p w14:paraId="62ECF1DD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</w:p>
    <w:p w14:paraId="37079A1B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Предуслов: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је укључен.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приказује форму за пријављивање на систем. </w:t>
      </w:r>
    </w:p>
    <w:p w14:paraId="39AFCA16" w14:textId="2550F312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>
        <w:rPr>
          <w:rFonts w:cs="Times New Roman"/>
          <w:noProof/>
          <w:lang w:val="ru-RU"/>
        </w:rPr>
        <w:drawing>
          <wp:inline distT="0" distB="0" distL="0" distR="0" wp14:anchorId="57214186" wp14:editId="7FF1C6D1">
            <wp:extent cx="2146300" cy="1502913"/>
            <wp:effectExtent l="0" t="0" r="6350" b="2540"/>
            <wp:docPr id="24" name="Picture 2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 descr="Graphical user interface, application&#10;&#10;Description automatically generated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2397" cy="151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D02DA">
        <w:rPr>
          <w:rFonts w:cs="Times New Roman"/>
          <w:noProof/>
          <w:lang w:val="ru-RU"/>
        </w:rPr>
        <w:drawing>
          <wp:inline distT="0" distB="0" distL="0" distR="0" wp14:anchorId="2D89C12D" wp14:editId="1F8E0194">
            <wp:extent cx="2679065" cy="1490972"/>
            <wp:effectExtent l="0" t="0" r="6985" b="0"/>
            <wp:docPr id="32" name="Picture 3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2" descr="Graphical user interface, application&#10;&#10;Description automatically generated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3049" cy="150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88463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b/>
          <w:bCs/>
          <w:lang w:val="en-US"/>
        </w:rPr>
      </w:pPr>
      <w:r w:rsidRPr="00FC3E46">
        <w:rPr>
          <w:rFonts w:cs="Times New Roman"/>
          <w:b/>
          <w:bCs/>
          <w:lang w:val="ru-RU"/>
        </w:rPr>
        <w:t>Основни сценарио СК</w:t>
      </w:r>
      <w:r w:rsidRPr="00FC3E46">
        <w:rPr>
          <w:rFonts w:cs="Times New Roman"/>
          <w:b/>
          <w:bCs/>
          <w:lang w:val="en-US"/>
        </w:rPr>
        <w:t>:</w:t>
      </w:r>
    </w:p>
    <w:p w14:paraId="1E2B8E01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1. </w:t>
      </w:r>
      <w:r w:rsidRPr="00FC3E46">
        <w:rPr>
          <w:rFonts w:cs="Times New Roman"/>
          <w:i/>
          <w:iCs/>
          <w:lang w:val="ru-RU"/>
        </w:rPr>
        <w:t>Корисник</w:t>
      </w:r>
      <w:r w:rsidRPr="00FC3E46">
        <w:rPr>
          <w:rFonts w:cs="Times New Roman"/>
          <w:lang w:val="ru-RU"/>
        </w:rPr>
        <w:t xml:space="preserve"> уноси податке потребне за пријављивање. (АПУСО) </w:t>
      </w:r>
    </w:p>
    <w:p w14:paraId="07F36D25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2. </w:t>
      </w:r>
      <w:r w:rsidRPr="00FC3E46">
        <w:rPr>
          <w:rFonts w:cs="Times New Roman"/>
          <w:i/>
          <w:iCs/>
          <w:lang w:val="ru-RU"/>
        </w:rPr>
        <w:t>Корисник</w:t>
      </w:r>
      <w:r w:rsidRPr="00FC3E46">
        <w:rPr>
          <w:rFonts w:cs="Times New Roman"/>
          <w:lang w:val="ru-RU"/>
        </w:rPr>
        <w:t xml:space="preserve"> контролише да ли је коректно унео податке потребне за пријављивање. (АНСО)</w:t>
      </w:r>
    </w:p>
    <w:p w14:paraId="20AEE16F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3. </w:t>
      </w:r>
      <w:r w:rsidRPr="00FC3E46">
        <w:rPr>
          <w:rFonts w:cs="Times New Roman"/>
          <w:i/>
          <w:iCs/>
          <w:lang w:val="ru-RU"/>
        </w:rPr>
        <w:t>Корисник</w:t>
      </w:r>
      <w:r w:rsidRPr="00FC3E46">
        <w:rPr>
          <w:rFonts w:cs="Times New Roman"/>
          <w:lang w:val="ru-RU"/>
        </w:rPr>
        <w:t xml:space="preserve"> позива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да се пријави (провери податке). (АПСО) </w:t>
      </w:r>
    </w:p>
    <w:p w14:paraId="700B339E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4.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проверава податке о кориснику. (СО)</w:t>
      </w:r>
    </w:p>
    <w:p w14:paraId="78C81B7F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5.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приказује кориснику поруку: </w:t>
      </w:r>
      <w:r w:rsidRPr="00FC3E46">
        <w:rPr>
          <w:rFonts w:cs="Times New Roman"/>
          <w:b/>
          <w:bCs/>
          <w:u w:val="single"/>
          <w:lang w:val="ru-RU"/>
        </w:rPr>
        <w:t>“Успешно пријављивање на систем! “.</w:t>
      </w:r>
      <w:r w:rsidRPr="00FC3E46">
        <w:rPr>
          <w:rFonts w:cs="Times New Roman"/>
          <w:lang w:val="ru-RU"/>
        </w:rPr>
        <w:t xml:space="preserve"> (ИА) </w:t>
      </w:r>
    </w:p>
    <w:p w14:paraId="2FD3D4F1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</w:p>
    <w:p w14:paraId="6C9CFA7D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b/>
          <w:bCs/>
          <w:lang w:val="ru-RU"/>
        </w:rPr>
      </w:pPr>
      <w:r w:rsidRPr="00FC3E46">
        <w:rPr>
          <w:rFonts w:cs="Times New Roman"/>
          <w:b/>
          <w:bCs/>
          <w:lang w:val="ru-RU"/>
        </w:rPr>
        <w:t xml:space="preserve">Алтернативна сценарија </w:t>
      </w:r>
    </w:p>
    <w:p w14:paraId="5D427E8D" w14:textId="77777777" w:rsidR="00083AE6" w:rsidRPr="00FC3E46" w:rsidRDefault="00083AE6" w:rsidP="00083AE6">
      <w:pPr>
        <w:widowControl w:val="0"/>
        <w:tabs>
          <w:tab w:val="left" w:pos="2043"/>
        </w:tabs>
        <w:autoSpaceDE w:val="0"/>
        <w:autoSpaceDN w:val="0"/>
        <w:adjustRightInd w:val="0"/>
        <w:spacing w:before="18" w:after="0" w:line="240" w:lineRule="auto"/>
        <w:rPr>
          <w:rFonts w:cs="Times New Roman"/>
          <w:lang w:val="ru-RU"/>
        </w:rPr>
      </w:pPr>
      <w:r w:rsidRPr="00FC3E46">
        <w:rPr>
          <w:rFonts w:cs="Times New Roman"/>
          <w:lang w:val="ru-RU"/>
        </w:rPr>
        <w:t xml:space="preserve">5.1.  Уколико </w:t>
      </w:r>
      <w:r w:rsidRPr="00FC3E46">
        <w:rPr>
          <w:rFonts w:cs="Times New Roman"/>
          <w:u w:val="single"/>
          <w:lang w:val="ru-RU"/>
        </w:rPr>
        <w:t>систем</w:t>
      </w:r>
      <w:r w:rsidRPr="00FC3E46">
        <w:rPr>
          <w:rFonts w:cs="Times New Roman"/>
          <w:lang w:val="ru-RU"/>
        </w:rPr>
        <w:t xml:space="preserve"> не може да нађе корисника, он приказује кориснику поруку: </w:t>
      </w:r>
      <w:r w:rsidRPr="00FC3E46">
        <w:rPr>
          <w:rFonts w:cs="Times New Roman"/>
          <w:b/>
          <w:bCs/>
          <w:u w:val="single"/>
          <w:lang w:val="ru-RU"/>
        </w:rPr>
        <w:t>“Неуспешно пријављивање на систем!”.</w:t>
      </w:r>
      <w:r w:rsidRPr="00FC3E46">
        <w:rPr>
          <w:rFonts w:cs="Times New Roman"/>
          <w:lang w:val="ru-RU"/>
        </w:rPr>
        <w:t xml:space="preserve"> (ИА) </w:t>
      </w:r>
    </w:p>
    <w:p w14:paraId="5AFDCBDA" w14:textId="4EBA0B12" w:rsidR="00083AE6" w:rsidRPr="00FC3E46" w:rsidRDefault="00DD02DA" w:rsidP="00083AE6">
      <w:pPr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anchor distT="0" distB="0" distL="114300" distR="114300" simplePos="0" relativeHeight="251663360" behindDoc="0" locked="0" layoutInCell="1" allowOverlap="1" wp14:anchorId="10906A7E" wp14:editId="3223905B">
            <wp:simplePos x="0" y="0"/>
            <wp:positionH relativeFrom="column">
              <wp:posOffset>762000</wp:posOffset>
            </wp:positionH>
            <wp:positionV relativeFrom="page">
              <wp:posOffset>6451600</wp:posOffset>
            </wp:positionV>
            <wp:extent cx="2794000" cy="1657985"/>
            <wp:effectExtent l="0" t="0" r="6350" b="0"/>
            <wp:wrapSquare wrapText="bothSides"/>
            <wp:docPr id="33" name="Picture 3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3" descr="Graphical user interface, application&#10;&#10;Description automatically generated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4000" cy="16579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83AE6" w:rsidRPr="00FC3E46">
        <w:rPr>
          <w:rFonts w:cs="Times New Roman"/>
          <w:lang w:val="sr-Cyrl-RS"/>
        </w:rPr>
        <w:t xml:space="preserve"> </w:t>
      </w:r>
    </w:p>
    <w:p w14:paraId="558241DC" w14:textId="77777777" w:rsidR="00083AE6" w:rsidRPr="00FC3E46" w:rsidRDefault="00083AE6" w:rsidP="00083AE6">
      <w:pPr>
        <w:rPr>
          <w:rFonts w:eastAsiaTheme="majorEastAsia" w:cs="Times New Roman"/>
          <w:b/>
          <w:sz w:val="26"/>
          <w:szCs w:val="26"/>
          <w:lang w:val="en-US"/>
        </w:rPr>
      </w:pPr>
      <w:r w:rsidRPr="00FC3E46">
        <w:rPr>
          <w:rFonts w:cs="Times New Roman"/>
          <w:lang w:val="en-US"/>
        </w:rPr>
        <w:br w:type="page"/>
      </w:r>
    </w:p>
    <w:p w14:paraId="33CC099F" w14:textId="77777777" w:rsidR="00CC550A" w:rsidRPr="00FC3E46" w:rsidRDefault="00CC550A" w:rsidP="00CC550A">
      <w:pPr>
        <w:rPr>
          <w:rFonts w:cs="Times New Roman"/>
        </w:rPr>
      </w:pPr>
    </w:p>
    <w:p w14:paraId="3599DF1F" w14:textId="77777777" w:rsidR="00CC550A" w:rsidRPr="00FC3E46" w:rsidRDefault="00CC550A" w:rsidP="00CC550A">
      <w:pPr>
        <w:pStyle w:val="Heading4"/>
        <w:rPr>
          <w:rFonts w:ascii="Times New Roman" w:hAnsi="Times New Roman" w:cs="Times New Roman"/>
          <w:sz w:val="22"/>
        </w:rPr>
      </w:pPr>
      <w:r w:rsidRPr="00FC3E46">
        <w:rPr>
          <w:rFonts w:ascii="Times New Roman" w:eastAsiaTheme="minorHAnsi" w:hAnsi="Times New Roman" w:cs="Times New Roman"/>
          <w:i w:val="0"/>
          <w:iCs w:val="0"/>
          <w:color w:val="auto"/>
        </w:rPr>
        <w:br/>
      </w:r>
    </w:p>
    <w:p w14:paraId="11102660" w14:textId="17139E1D" w:rsidR="008B0D8C" w:rsidRPr="00FC3E46" w:rsidRDefault="008B0D8C" w:rsidP="008B0D8C">
      <w:pPr>
        <w:pStyle w:val="Heading2"/>
        <w:rPr>
          <w:rFonts w:cs="Times New Roman"/>
          <w:lang w:val="sr-Cyrl-RS"/>
        </w:rPr>
      </w:pPr>
      <w:bookmarkStart w:id="59" w:name="_Toc100023051"/>
      <w:r w:rsidRPr="00FC3E46">
        <w:rPr>
          <w:rFonts w:cs="Times New Roman"/>
          <w:lang w:val="sr-Cyrl-RS"/>
        </w:rPr>
        <w:t>СК</w:t>
      </w:r>
      <w:r w:rsidR="00083AE6">
        <w:rPr>
          <w:rFonts w:cs="Times New Roman"/>
          <w:lang w:val="en-US"/>
        </w:rPr>
        <w:t>2</w:t>
      </w:r>
      <w:r w:rsidRPr="00FC3E46">
        <w:rPr>
          <w:rFonts w:cs="Times New Roman"/>
          <w:lang w:val="sr-Cyrl-RS"/>
        </w:rPr>
        <w:t>: Случај коришћења – Унос новог власника</w:t>
      </w:r>
      <w:bookmarkEnd w:id="59"/>
    </w:p>
    <w:p w14:paraId="339CF297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</w:p>
    <w:p w14:paraId="271349CC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2A02E0C4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нос </w:t>
      </w:r>
      <w:r w:rsidRPr="00FC3E46">
        <w:rPr>
          <w:rFonts w:cs="Times New Roman"/>
          <w:i/>
          <w:iCs/>
          <w:u w:val="single"/>
          <w:lang w:val="sr-Cyrl-RS"/>
        </w:rPr>
        <w:t>новог власника</w:t>
      </w:r>
    </w:p>
    <w:p w14:paraId="4B7587E2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76EACA48" w14:textId="77777777" w:rsidR="008B0D8C" w:rsidRPr="00FC3E46" w:rsidRDefault="008B0D8C" w:rsidP="008B0D8C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285F1C8D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63D71261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4CE9062E" w14:textId="0E48A8B2" w:rsidR="008B0D8C" w:rsidRDefault="008B0D8C" w:rsidP="008B0D8C">
      <w:pPr>
        <w:jc w:val="both"/>
        <w:rPr>
          <w:rFonts w:cs="Times New Roman"/>
          <w:i/>
          <w:lang w:val="sr-Cyrl-RS"/>
        </w:rPr>
      </w:pPr>
      <w:r w:rsidRPr="00FC3E46">
        <w:rPr>
          <w:rFonts w:cs="Times New Roman"/>
          <w:b/>
          <w:bCs/>
          <w:lang w:val="sr-Cyrl-RS"/>
        </w:rPr>
        <w:t>Предуслов:</w:t>
      </w:r>
      <w:r w:rsidRPr="00FC3E46">
        <w:rPr>
          <w:rFonts w:cs="Times New Roman"/>
          <w:lang w:val="sr-Cyrl-RS"/>
        </w:rPr>
        <w:t xml:space="preserve">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унос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. Учитана је листа </w:t>
      </w:r>
      <w:r w:rsidRPr="00FC3E46">
        <w:rPr>
          <w:rFonts w:cs="Times New Roman"/>
          <w:i/>
          <w:lang w:val="sr-Cyrl-RS"/>
        </w:rPr>
        <w:t>места.</w:t>
      </w:r>
    </w:p>
    <w:p w14:paraId="147C61B3" w14:textId="246E61BC" w:rsidR="00940E2D" w:rsidRPr="00FC3E46" w:rsidRDefault="00940E2D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4E92CCAD" wp14:editId="5A169FAF">
            <wp:extent cx="2882900" cy="1910111"/>
            <wp:effectExtent l="0" t="0" r="0" b="0"/>
            <wp:docPr id="34" name="Picture 3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 descr="Graphical user interface, application&#10;&#10;Description automatically generated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1640" cy="1915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356D5">
        <w:rPr>
          <w:rFonts w:cs="Times New Roman"/>
          <w:noProof/>
          <w:lang w:val="sr-Cyrl-RS"/>
        </w:rPr>
        <w:drawing>
          <wp:inline distT="0" distB="0" distL="0" distR="0" wp14:anchorId="39A83D4B" wp14:editId="12FD7A95">
            <wp:extent cx="2621994" cy="1906905"/>
            <wp:effectExtent l="0" t="0" r="6985" b="0"/>
            <wp:docPr id="35" name="Picture 3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 descr="Graphical user interface, application&#10;&#10;Description automatically generated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2625" cy="1914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EDE9E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:</w:t>
      </w:r>
    </w:p>
    <w:p w14:paraId="43CF06F3" w14:textId="77777777" w:rsidR="008B0D8C" w:rsidRPr="00F0523E" w:rsidRDefault="008B0D8C" w:rsidP="001C1CE7">
      <w:pPr>
        <w:pStyle w:val="ListParagraph"/>
        <w:numPr>
          <w:ilvl w:val="0"/>
          <w:numId w:val="42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позива </w:t>
      </w: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да креира </w:t>
      </w:r>
      <w:r w:rsidRPr="00F0523E">
        <w:rPr>
          <w:rFonts w:cs="Times New Roman"/>
          <w:i/>
          <w:iCs/>
          <w:u w:val="single"/>
          <w:lang w:val="sr-Cyrl-RS"/>
        </w:rPr>
        <w:t>новог власника</w:t>
      </w:r>
      <w:r w:rsidRPr="00F0523E">
        <w:rPr>
          <w:rFonts w:cs="Times New Roman"/>
          <w:lang w:val="sr-Cyrl-RS"/>
        </w:rPr>
        <w:t>. (АПСО)</w:t>
      </w:r>
    </w:p>
    <w:p w14:paraId="784A70EA" w14:textId="77777777" w:rsidR="008B0D8C" w:rsidRPr="00F0523E" w:rsidRDefault="008B0D8C" w:rsidP="001C1CE7">
      <w:pPr>
        <w:pStyle w:val="ListParagraph"/>
        <w:numPr>
          <w:ilvl w:val="0"/>
          <w:numId w:val="42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креира </w:t>
      </w:r>
      <w:r w:rsidRPr="00F0523E">
        <w:rPr>
          <w:rFonts w:cs="Times New Roman"/>
          <w:i/>
          <w:iCs/>
          <w:u w:val="single"/>
          <w:lang w:val="sr-Cyrl-RS"/>
        </w:rPr>
        <w:t>новог власника</w:t>
      </w:r>
      <w:r w:rsidRPr="00F0523E">
        <w:rPr>
          <w:rFonts w:cs="Times New Roman"/>
          <w:lang w:val="sr-Cyrl-RS"/>
        </w:rPr>
        <w:t>. (СО)</w:t>
      </w:r>
    </w:p>
    <w:p w14:paraId="5ADABCA3" w14:textId="77777777" w:rsidR="008B0D8C" w:rsidRPr="00F0523E" w:rsidRDefault="008B0D8C" w:rsidP="001C1CE7">
      <w:pPr>
        <w:pStyle w:val="ListParagraph"/>
        <w:numPr>
          <w:ilvl w:val="0"/>
          <w:numId w:val="42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иказује поруку </w:t>
      </w:r>
      <w:r w:rsidRPr="00F0523E">
        <w:rPr>
          <w:rFonts w:cs="Times New Roman"/>
          <w:i/>
          <w:iCs/>
          <w:lang w:val="sr-Cyrl-RS"/>
        </w:rPr>
        <w:t>кориснику</w:t>
      </w:r>
      <w:r w:rsidRPr="00F0523E">
        <w:rPr>
          <w:rFonts w:cs="Times New Roman"/>
          <w:lang w:val="sr-Cyrl-RS"/>
        </w:rPr>
        <w:t xml:space="preserve">: </w:t>
      </w:r>
      <w:r w:rsidRPr="00F0523E">
        <w:rPr>
          <w:rFonts w:cs="Times New Roman"/>
          <w:b/>
          <w:bCs/>
          <w:lang w:val="sr-Cyrl-RS"/>
        </w:rPr>
        <w:t>„</w:t>
      </w:r>
      <w:r w:rsidRPr="00F0523E">
        <w:rPr>
          <w:rFonts w:cs="Times New Roman"/>
          <w:b/>
          <w:bCs/>
          <w:u w:val="single"/>
          <w:lang w:val="sr-Cyrl-RS"/>
        </w:rPr>
        <w:t>Систем је успешно креирао власника</w:t>
      </w:r>
      <w:r w:rsidRPr="00F0523E">
        <w:rPr>
          <w:rFonts w:cs="Times New Roman"/>
          <w:b/>
          <w:bCs/>
          <w:lang w:val="en-US"/>
        </w:rPr>
        <w:t>!</w:t>
      </w:r>
      <w:r w:rsidRPr="00F0523E">
        <w:rPr>
          <w:rFonts w:cs="Times New Roman"/>
          <w:b/>
          <w:bCs/>
          <w:lang w:val="sr-Cyrl-RS"/>
        </w:rPr>
        <w:t>“</w:t>
      </w:r>
      <w:r w:rsidRPr="00F0523E">
        <w:rPr>
          <w:rFonts w:cs="Times New Roman"/>
          <w:lang w:val="sr-Cyrl-RS"/>
        </w:rPr>
        <w:t>. (ИА)</w:t>
      </w:r>
    </w:p>
    <w:p w14:paraId="1483AE55" w14:textId="77777777" w:rsidR="008B0D8C" w:rsidRPr="00F0523E" w:rsidRDefault="008B0D8C" w:rsidP="001C1CE7">
      <w:pPr>
        <w:pStyle w:val="ListParagraph"/>
        <w:numPr>
          <w:ilvl w:val="0"/>
          <w:numId w:val="42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уноси податке о </w:t>
      </w:r>
      <w:r w:rsidRPr="00F0523E">
        <w:rPr>
          <w:rFonts w:cs="Times New Roman"/>
          <w:i/>
          <w:iCs/>
          <w:u w:val="single"/>
          <w:lang w:val="sr-Cyrl-RS"/>
        </w:rPr>
        <w:t>новом власнику</w:t>
      </w:r>
      <w:r w:rsidRPr="00F0523E">
        <w:rPr>
          <w:rFonts w:cs="Times New Roman"/>
          <w:lang w:val="sr-Cyrl-RS"/>
        </w:rPr>
        <w:t>. (АПУСО)</w:t>
      </w:r>
    </w:p>
    <w:p w14:paraId="1AC3A2B0" w14:textId="77777777" w:rsidR="008B0D8C" w:rsidRPr="00F0523E" w:rsidRDefault="008B0D8C" w:rsidP="001C1CE7">
      <w:pPr>
        <w:pStyle w:val="ListParagraph"/>
        <w:numPr>
          <w:ilvl w:val="0"/>
          <w:numId w:val="42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контролише да ли је коректно унео податке о </w:t>
      </w:r>
      <w:r w:rsidRPr="00F0523E">
        <w:rPr>
          <w:rFonts w:cs="Times New Roman"/>
          <w:i/>
          <w:iCs/>
          <w:u w:val="single"/>
          <w:lang w:val="sr-Cyrl-RS"/>
        </w:rPr>
        <w:t>новом власнику</w:t>
      </w:r>
      <w:r w:rsidRPr="00F0523E">
        <w:rPr>
          <w:rFonts w:cs="Times New Roman"/>
          <w:lang w:val="sr-Cyrl-RS"/>
        </w:rPr>
        <w:t>. (АНСО)</w:t>
      </w:r>
    </w:p>
    <w:p w14:paraId="5E44E911" w14:textId="77777777" w:rsidR="008B0D8C" w:rsidRPr="00F0523E" w:rsidRDefault="008B0D8C" w:rsidP="001C1CE7">
      <w:pPr>
        <w:pStyle w:val="ListParagraph"/>
        <w:numPr>
          <w:ilvl w:val="0"/>
          <w:numId w:val="42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позива </w:t>
      </w: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да запамти податке о </w:t>
      </w:r>
      <w:r w:rsidRPr="00F0523E">
        <w:rPr>
          <w:rFonts w:cs="Times New Roman"/>
          <w:i/>
          <w:iCs/>
          <w:u w:val="single"/>
          <w:lang w:val="sr-Cyrl-RS"/>
        </w:rPr>
        <w:t>новом власнику</w:t>
      </w:r>
      <w:r w:rsidRPr="00F0523E">
        <w:rPr>
          <w:rFonts w:cs="Times New Roman"/>
          <w:lang w:val="sr-Cyrl-RS"/>
        </w:rPr>
        <w:t>. (АПСО)</w:t>
      </w:r>
    </w:p>
    <w:p w14:paraId="14AE14AF" w14:textId="77777777" w:rsidR="008B0D8C" w:rsidRPr="00F0523E" w:rsidRDefault="008B0D8C" w:rsidP="001C1CE7">
      <w:pPr>
        <w:pStyle w:val="ListParagraph"/>
        <w:numPr>
          <w:ilvl w:val="0"/>
          <w:numId w:val="42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амти податке о </w:t>
      </w:r>
      <w:r w:rsidRPr="00F0523E">
        <w:rPr>
          <w:rFonts w:cs="Times New Roman"/>
          <w:i/>
          <w:iCs/>
          <w:u w:val="single"/>
          <w:lang w:val="sr-Cyrl-RS"/>
        </w:rPr>
        <w:t>новом власнику</w:t>
      </w:r>
      <w:r w:rsidRPr="00F0523E">
        <w:rPr>
          <w:rFonts w:cs="Times New Roman"/>
          <w:lang w:val="sr-Cyrl-RS"/>
        </w:rPr>
        <w:t>. (СО)</w:t>
      </w:r>
    </w:p>
    <w:p w14:paraId="755C3970" w14:textId="77777777" w:rsidR="008B0D8C" w:rsidRPr="00F0523E" w:rsidRDefault="008B0D8C" w:rsidP="001C1CE7">
      <w:pPr>
        <w:pStyle w:val="ListParagraph"/>
        <w:numPr>
          <w:ilvl w:val="0"/>
          <w:numId w:val="42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иказује </w:t>
      </w:r>
      <w:r w:rsidRPr="00F0523E">
        <w:rPr>
          <w:rFonts w:cs="Times New Roman"/>
          <w:i/>
          <w:iCs/>
          <w:lang w:val="sr-Cyrl-RS"/>
        </w:rPr>
        <w:t>кориснику</w:t>
      </w:r>
      <w:r w:rsidRPr="00F0523E">
        <w:rPr>
          <w:rFonts w:cs="Times New Roman"/>
          <w:lang w:val="sr-Cyrl-RS"/>
        </w:rPr>
        <w:t xml:space="preserve"> поруку: </w:t>
      </w:r>
      <w:r w:rsidRPr="00F0523E">
        <w:rPr>
          <w:rFonts w:cs="Times New Roman"/>
          <w:b/>
          <w:bCs/>
          <w:lang w:val="sr-Cyrl-RS"/>
        </w:rPr>
        <w:t>„</w:t>
      </w:r>
      <w:r w:rsidRPr="00F0523E">
        <w:rPr>
          <w:rFonts w:cs="Times New Roman"/>
          <w:b/>
          <w:bCs/>
          <w:u w:val="single"/>
          <w:lang w:val="sr-Cyrl-RS"/>
        </w:rPr>
        <w:t>Систем је запамтио власника</w:t>
      </w:r>
      <w:r w:rsidRPr="00F0523E">
        <w:rPr>
          <w:rFonts w:cs="Times New Roman"/>
          <w:b/>
          <w:bCs/>
          <w:lang w:val="en-US"/>
        </w:rPr>
        <w:t>!</w:t>
      </w:r>
      <w:r w:rsidRPr="00F0523E">
        <w:rPr>
          <w:rFonts w:cs="Times New Roman"/>
          <w:b/>
          <w:bCs/>
          <w:lang w:val="sr-Cyrl-RS"/>
        </w:rPr>
        <w:t>“.</w:t>
      </w:r>
      <w:r w:rsidRPr="00F0523E">
        <w:rPr>
          <w:rFonts w:cs="Times New Roman"/>
          <w:lang w:val="sr-Cyrl-RS"/>
        </w:rPr>
        <w:t xml:space="preserve"> (ИА)</w:t>
      </w:r>
    </w:p>
    <w:p w14:paraId="6E1482E8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а сценарија</w:t>
      </w:r>
    </w:p>
    <w:p w14:paraId="23EEFCFD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3.1.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</w:t>
      </w:r>
      <w:r w:rsidRPr="00FC3E46">
        <w:rPr>
          <w:rFonts w:cs="Times New Roman"/>
          <w:i/>
          <w:iCs/>
          <w:u w:val="single"/>
          <w:lang w:val="sr-Cyrl-RS"/>
        </w:rPr>
        <w:t>креира власника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креира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 xml:space="preserve">“. </w:t>
      </w:r>
      <w:r w:rsidRPr="00FC3E46">
        <w:rPr>
          <w:rFonts w:cs="Times New Roman"/>
          <w:lang w:val="sr-Cyrl-RS"/>
        </w:rPr>
        <w:t>(ИА)</w:t>
      </w:r>
    </w:p>
    <w:p w14:paraId="2B62824B" w14:textId="310E09BA" w:rsidR="008B0D8C" w:rsidRPr="00B0208E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 xml:space="preserve">8.1.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м власнику</w:t>
      </w:r>
      <w:r w:rsidRPr="00FC3E46">
        <w:rPr>
          <w:rFonts w:cs="Times New Roman"/>
          <w:lang w:val="sr-Cyrl-RS"/>
        </w:rPr>
        <w:t xml:space="preserve"> он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запамти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  <w:r w:rsidRPr="00FC3E46">
        <w:rPr>
          <w:rFonts w:cs="Times New Roman"/>
          <w:lang w:val="sr-Cyrl-RS"/>
        </w:rPr>
        <w:br w:type="page"/>
      </w:r>
    </w:p>
    <w:p w14:paraId="7D2D39DB" w14:textId="76751ED8" w:rsidR="008B0D8C" w:rsidRPr="00FC3E46" w:rsidRDefault="008B0D8C" w:rsidP="008B0D8C">
      <w:pPr>
        <w:pStyle w:val="Heading2"/>
        <w:rPr>
          <w:rFonts w:cs="Times New Roman"/>
          <w:lang w:val="sr-Cyrl-RS"/>
        </w:rPr>
      </w:pPr>
      <w:bookmarkStart w:id="60" w:name="_Toc100023052"/>
      <w:r w:rsidRPr="00FC3E46">
        <w:rPr>
          <w:rFonts w:cs="Times New Roman"/>
          <w:lang w:val="sr-Cyrl-RS"/>
        </w:rPr>
        <w:lastRenderedPageBreak/>
        <w:t>СК</w:t>
      </w:r>
      <w:r w:rsidR="00083AE6">
        <w:rPr>
          <w:rFonts w:cs="Times New Roman"/>
          <w:lang w:val="en-US"/>
        </w:rPr>
        <w:t>3</w:t>
      </w:r>
      <w:r w:rsidRPr="00FC3E46">
        <w:rPr>
          <w:rFonts w:cs="Times New Roman"/>
          <w:lang w:val="sr-Cyrl-RS"/>
        </w:rPr>
        <w:t>: Случај коришћења – Претрага власника</w:t>
      </w:r>
      <w:bookmarkEnd w:id="60"/>
    </w:p>
    <w:p w14:paraId="4B1172C1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</w:p>
    <w:p w14:paraId="776C3B0A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0E21E22D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Претрага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</w:p>
    <w:p w14:paraId="44EE8F6C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0F00E91F" w14:textId="77777777" w:rsidR="008B0D8C" w:rsidRPr="00FC3E46" w:rsidRDefault="008B0D8C" w:rsidP="008B0D8C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30FBF74B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4D4AD874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4B5EBCAC" w14:textId="0297EB88" w:rsidR="008B0D8C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>.</w:t>
      </w:r>
    </w:p>
    <w:p w14:paraId="19337469" w14:textId="5231663B" w:rsidR="00B0208E" w:rsidRPr="00FC3E46" w:rsidRDefault="00B0208E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1009F792" wp14:editId="130E760E">
            <wp:extent cx="4014396" cy="2222500"/>
            <wp:effectExtent l="0" t="0" r="5715" b="6350"/>
            <wp:docPr id="36" name="Picture 36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 descr="Table&#10;&#10;Description automatically generated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0876" cy="2226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noProof/>
          <w:lang w:val="sr-Cyrl-RS"/>
        </w:rPr>
        <w:drawing>
          <wp:inline distT="0" distB="0" distL="0" distR="0" wp14:anchorId="4C2BBD66" wp14:editId="39C0AA47">
            <wp:extent cx="4076700" cy="2315792"/>
            <wp:effectExtent l="0" t="0" r="0" b="8890"/>
            <wp:docPr id="37" name="Picture 37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 descr="Graphical user interface&#10;&#10;Description automatically generated with medium confidence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4747" cy="2331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8E6DB" w14:textId="77777777" w:rsidR="008B0D8C" w:rsidRPr="00FC3E46" w:rsidRDefault="008B0D8C" w:rsidP="008B0D8C">
      <w:pPr>
        <w:jc w:val="both"/>
        <w:rPr>
          <w:rFonts w:cs="Times New Roman"/>
          <w:b/>
          <w:bCs/>
          <w:lang w:val="en-U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153D2745" w14:textId="77777777" w:rsidR="008B0D8C" w:rsidRPr="00F0523E" w:rsidRDefault="008B0D8C" w:rsidP="001C1CE7">
      <w:pPr>
        <w:pStyle w:val="ListParagraph"/>
        <w:numPr>
          <w:ilvl w:val="0"/>
          <w:numId w:val="41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уноси вредности по којима претражује </w:t>
      </w:r>
      <w:r w:rsidRPr="00F0523E">
        <w:rPr>
          <w:rFonts w:cs="Times New Roman"/>
          <w:i/>
          <w:iCs/>
          <w:u w:val="single"/>
          <w:lang w:val="sr-Cyrl-RS"/>
        </w:rPr>
        <w:t>власнике</w:t>
      </w:r>
      <w:r w:rsidRPr="00F0523E">
        <w:rPr>
          <w:rFonts w:cs="Times New Roman"/>
          <w:lang w:val="sr-Cyrl-RS"/>
        </w:rPr>
        <w:t>. (АПУСО)</w:t>
      </w:r>
    </w:p>
    <w:p w14:paraId="66182F05" w14:textId="77777777" w:rsidR="008B0D8C" w:rsidRPr="00F0523E" w:rsidRDefault="008B0D8C" w:rsidP="001C1CE7">
      <w:pPr>
        <w:pStyle w:val="ListParagraph"/>
        <w:numPr>
          <w:ilvl w:val="0"/>
          <w:numId w:val="41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позива </w:t>
      </w: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да пронађе </w:t>
      </w:r>
      <w:r w:rsidRPr="00F0523E">
        <w:rPr>
          <w:rFonts w:cs="Times New Roman"/>
          <w:i/>
          <w:iCs/>
          <w:u w:val="single"/>
          <w:lang w:val="sr-Cyrl-RS"/>
        </w:rPr>
        <w:t>власнике</w:t>
      </w:r>
      <w:r w:rsidRPr="00F0523E">
        <w:rPr>
          <w:rFonts w:cs="Times New Roman"/>
          <w:lang w:val="sr-Cyrl-RS"/>
        </w:rPr>
        <w:t xml:space="preserve"> по задатим вредностима. (АПСО)</w:t>
      </w:r>
    </w:p>
    <w:p w14:paraId="48D0D26B" w14:textId="77777777" w:rsidR="008B0D8C" w:rsidRPr="00F0523E" w:rsidRDefault="008B0D8C" w:rsidP="001C1CE7">
      <w:pPr>
        <w:pStyle w:val="ListParagraph"/>
        <w:numPr>
          <w:ilvl w:val="0"/>
          <w:numId w:val="41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етражује </w:t>
      </w:r>
      <w:r w:rsidRPr="00F0523E">
        <w:rPr>
          <w:rFonts w:cs="Times New Roman"/>
          <w:i/>
          <w:iCs/>
          <w:u w:val="single"/>
          <w:lang w:val="sr-Cyrl-RS"/>
        </w:rPr>
        <w:t>власнике</w:t>
      </w:r>
      <w:r w:rsidRPr="00F0523E">
        <w:rPr>
          <w:rFonts w:cs="Times New Roman"/>
          <w:lang w:val="sr-Cyrl-RS"/>
        </w:rPr>
        <w:t xml:space="preserve"> по задатим вредностима. (СО)</w:t>
      </w:r>
    </w:p>
    <w:p w14:paraId="0E253987" w14:textId="77777777" w:rsidR="008B0D8C" w:rsidRPr="00F0523E" w:rsidRDefault="008B0D8C" w:rsidP="001C1CE7">
      <w:pPr>
        <w:pStyle w:val="ListParagraph"/>
        <w:numPr>
          <w:ilvl w:val="0"/>
          <w:numId w:val="41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lastRenderedPageBreak/>
        <w:t>Систем</w:t>
      </w:r>
      <w:r w:rsidRPr="00F0523E">
        <w:rPr>
          <w:rFonts w:cs="Times New Roman"/>
          <w:lang w:val="sr-Cyrl-RS"/>
        </w:rPr>
        <w:t xml:space="preserve"> приказује </w:t>
      </w:r>
      <w:r w:rsidRPr="00F0523E">
        <w:rPr>
          <w:rFonts w:cs="Times New Roman"/>
          <w:i/>
          <w:iCs/>
          <w:lang w:val="sr-Cyrl-RS"/>
        </w:rPr>
        <w:t>кориснику</w:t>
      </w:r>
      <w:r w:rsidRPr="00F0523E">
        <w:rPr>
          <w:rFonts w:cs="Times New Roman"/>
          <w:lang w:val="sr-Cyrl-RS"/>
        </w:rPr>
        <w:t xml:space="preserve"> пронађене </w:t>
      </w:r>
      <w:r w:rsidRPr="00F0523E">
        <w:rPr>
          <w:rFonts w:cs="Times New Roman"/>
          <w:i/>
          <w:iCs/>
          <w:u w:val="single"/>
          <w:lang w:val="sr-Cyrl-RS"/>
        </w:rPr>
        <w:t>власнике</w:t>
      </w:r>
      <w:r w:rsidRPr="00F0523E">
        <w:rPr>
          <w:rFonts w:cs="Times New Roman"/>
          <w:lang w:val="sr-Cyrl-RS"/>
        </w:rPr>
        <w:t xml:space="preserve"> и поруку: </w:t>
      </w:r>
      <w:r w:rsidRPr="00F0523E">
        <w:rPr>
          <w:rFonts w:cs="Times New Roman"/>
          <w:b/>
          <w:bCs/>
          <w:lang w:val="sr-Cyrl-RS"/>
        </w:rPr>
        <w:t>„</w:t>
      </w:r>
      <w:r w:rsidRPr="00F0523E">
        <w:rPr>
          <w:rFonts w:cs="Times New Roman"/>
          <w:b/>
          <w:bCs/>
          <w:u w:val="single"/>
          <w:lang w:val="sr-Cyrl-RS"/>
        </w:rPr>
        <w:t>Систем је пронашао власнике по задатом критеријуму</w:t>
      </w:r>
      <w:r w:rsidRPr="00F0523E">
        <w:rPr>
          <w:rFonts w:cs="Times New Roman"/>
          <w:b/>
          <w:bCs/>
          <w:lang w:val="sr-Cyrl-RS"/>
        </w:rPr>
        <w:t>“.</w:t>
      </w:r>
      <w:r w:rsidRPr="00F0523E">
        <w:rPr>
          <w:rFonts w:cs="Times New Roman"/>
          <w:lang w:val="sr-Cyrl-RS"/>
        </w:rPr>
        <w:t xml:space="preserve"> (ИА)</w:t>
      </w:r>
    </w:p>
    <w:p w14:paraId="451C9DAD" w14:textId="77777777" w:rsidR="008B0D8C" w:rsidRPr="00F0523E" w:rsidRDefault="008B0D8C" w:rsidP="001C1CE7">
      <w:pPr>
        <w:pStyle w:val="ListParagraph"/>
        <w:numPr>
          <w:ilvl w:val="0"/>
          <w:numId w:val="41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бира </w:t>
      </w:r>
      <w:r w:rsidRPr="00F0523E">
        <w:rPr>
          <w:rFonts w:cs="Times New Roman"/>
          <w:i/>
          <w:iCs/>
          <w:u w:val="single"/>
          <w:lang w:val="sr-Cyrl-RS"/>
        </w:rPr>
        <w:t>власника</w:t>
      </w:r>
      <w:r w:rsidRPr="00F0523E">
        <w:rPr>
          <w:rFonts w:cs="Times New Roman"/>
          <w:lang w:val="sr-Cyrl-RS"/>
        </w:rPr>
        <w:t xml:space="preserve"> чије податке жели да измени. (АПУСО)</w:t>
      </w:r>
    </w:p>
    <w:p w14:paraId="75D9C113" w14:textId="77777777" w:rsidR="008B0D8C" w:rsidRPr="00F0523E" w:rsidRDefault="008B0D8C" w:rsidP="001C1CE7">
      <w:pPr>
        <w:pStyle w:val="ListParagraph"/>
        <w:numPr>
          <w:ilvl w:val="0"/>
          <w:numId w:val="41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позива </w:t>
      </w: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да прикаже податке о изабраном </w:t>
      </w:r>
      <w:r w:rsidRPr="00F0523E">
        <w:rPr>
          <w:rFonts w:cs="Times New Roman"/>
          <w:i/>
          <w:iCs/>
          <w:u w:val="single"/>
          <w:lang w:val="sr-Cyrl-RS"/>
        </w:rPr>
        <w:t>власнику</w:t>
      </w:r>
      <w:r w:rsidRPr="00F0523E">
        <w:rPr>
          <w:rFonts w:cs="Times New Roman"/>
          <w:lang w:val="sr-Cyrl-RS"/>
        </w:rPr>
        <w:t>. (АПСО)</w:t>
      </w:r>
    </w:p>
    <w:p w14:paraId="3DD0DDD4" w14:textId="77777777" w:rsidR="008B0D8C" w:rsidRPr="00F0523E" w:rsidRDefault="008B0D8C" w:rsidP="001C1CE7">
      <w:pPr>
        <w:pStyle w:val="ListParagraph"/>
        <w:numPr>
          <w:ilvl w:val="0"/>
          <w:numId w:val="41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иказује податке о изабраном </w:t>
      </w:r>
      <w:r w:rsidRPr="00F0523E">
        <w:rPr>
          <w:rFonts w:cs="Times New Roman"/>
          <w:i/>
          <w:iCs/>
          <w:u w:val="single"/>
          <w:lang w:val="sr-Cyrl-RS"/>
        </w:rPr>
        <w:t>власнику</w:t>
      </w:r>
      <w:r w:rsidRPr="00F0523E">
        <w:rPr>
          <w:rFonts w:cs="Times New Roman"/>
          <w:lang w:val="sr-Cyrl-RS"/>
        </w:rPr>
        <w:t xml:space="preserve"> и поруку: </w:t>
      </w:r>
      <w:r w:rsidRPr="00F0523E">
        <w:rPr>
          <w:rFonts w:cs="Times New Roman"/>
          <w:b/>
          <w:bCs/>
          <w:lang w:val="sr-Cyrl-RS"/>
        </w:rPr>
        <w:t>„</w:t>
      </w:r>
      <w:r w:rsidRPr="00F0523E">
        <w:rPr>
          <w:rFonts w:cs="Times New Roman"/>
          <w:b/>
          <w:bCs/>
          <w:u w:val="single"/>
          <w:lang w:val="sr-Cyrl-RS"/>
        </w:rPr>
        <w:t>Систем је пронашао власника</w:t>
      </w:r>
      <w:r w:rsidRPr="00F0523E">
        <w:rPr>
          <w:rFonts w:cs="Times New Roman"/>
          <w:b/>
          <w:bCs/>
          <w:lang w:val="en-US"/>
        </w:rPr>
        <w:t>!</w:t>
      </w:r>
      <w:r w:rsidRPr="00F0523E">
        <w:rPr>
          <w:rFonts w:cs="Times New Roman"/>
          <w:b/>
          <w:bCs/>
          <w:lang w:val="sr-Cyrl-RS"/>
        </w:rPr>
        <w:t>“.</w:t>
      </w:r>
      <w:r w:rsidRPr="00F0523E">
        <w:rPr>
          <w:rFonts w:cs="Times New Roman"/>
          <w:lang w:val="sr-Cyrl-RS"/>
        </w:rPr>
        <w:t xml:space="preserve"> (ИА)</w:t>
      </w:r>
    </w:p>
    <w:p w14:paraId="10DAE576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38A1925F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 xml:space="preserve">4.1.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proofErr w:type="spellStart"/>
      <w:r w:rsidRPr="00FC3E46">
        <w:rPr>
          <w:rFonts w:cs="Times New Roman"/>
          <w:i/>
          <w:iCs/>
          <w:u w:val="single"/>
          <w:lang w:val="sr-Cyrl-RS"/>
        </w:rPr>
        <w:t>власснике</w:t>
      </w:r>
      <w:proofErr w:type="spellEnd"/>
      <w:r w:rsidRPr="00FC3E46">
        <w:rPr>
          <w:rFonts w:cs="Times New Roman"/>
          <w:lang w:val="sr-Cyrl-RS"/>
        </w:rPr>
        <w:t xml:space="preserve"> он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Не постоје власници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29790A53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7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238DD464" w14:textId="50949341" w:rsidR="008B0D8C" w:rsidRPr="00FC3E46" w:rsidRDefault="00235BC4" w:rsidP="008B0D8C">
      <w:pPr>
        <w:rPr>
          <w:rFonts w:eastAsiaTheme="majorEastAsia" w:cs="Times New Roman"/>
          <w:b/>
          <w:sz w:val="26"/>
          <w:szCs w:val="26"/>
          <w:lang w:val="sr-Cyrl-RS"/>
        </w:rPr>
      </w:pPr>
      <w:r>
        <w:rPr>
          <w:rFonts w:eastAsiaTheme="majorEastAsia" w:cs="Times New Roman"/>
          <w:b/>
          <w:noProof/>
          <w:sz w:val="26"/>
          <w:szCs w:val="26"/>
          <w:lang w:val="sr-Cyrl-RS"/>
        </w:rPr>
        <w:drawing>
          <wp:inline distT="0" distB="0" distL="0" distR="0" wp14:anchorId="6EE1FE73" wp14:editId="66DA4F43">
            <wp:extent cx="4135460" cy="2336800"/>
            <wp:effectExtent l="0" t="0" r="0" b="6350"/>
            <wp:docPr id="38" name="Picture 3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 descr="Graphical user interface, application&#10;&#10;Description automatically generated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7951" cy="2338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9C6302" w14:textId="428EF2EE" w:rsidR="00974AAB" w:rsidRPr="00FC3E46" w:rsidRDefault="00974AAB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eastAsiaTheme="majorEastAsia" w:cs="Times New Roman"/>
          <w:b/>
          <w:sz w:val="26"/>
          <w:szCs w:val="26"/>
          <w:lang w:val="sr-Cyrl-RS"/>
        </w:rPr>
        <w:br w:type="page"/>
      </w:r>
    </w:p>
    <w:p w14:paraId="010A7EF0" w14:textId="77777777" w:rsidR="00974AAB" w:rsidRPr="00FC3E46" w:rsidRDefault="00974AAB" w:rsidP="008B0D8C">
      <w:pPr>
        <w:rPr>
          <w:rFonts w:eastAsiaTheme="majorEastAsia" w:cs="Times New Roman"/>
          <w:b/>
          <w:sz w:val="26"/>
          <w:szCs w:val="26"/>
          <w:lang w:val="sr-Cyrl-RS"/>
        </w:rPr>
      </w:pPr>
    </w:p>
    <w:p w14:paraId="1319C9B0" w14:textId="0F5D46EE" w:rsidR="008B0D8C" w:rsidRPr="00FC3E46" w:rsidRDefault="008B0D8C" w:rsidP="008B0D8C">
      <w:pPr>
        <w:pStyle w:val="Heading2"/>
        <w:rPr>
          <w:rFonts w:cs="Times New Roman"/>
          <w:lang w:val="sr-Cyrl-RS"/>
        </w:rPr>
      </w:pPr>
      <w:bookmarkStart w:id="61" w:name="_Toc100023053"/>
      <w:r w:rsidRPr="00FC3E46">
        <w:rPr>
          <w:rFonts w:cs="Times New Roman"/>
          <w:lang w:val="sr-Cyrl-RS"/>
        </w:rPr>
        <w:t>СК</w:t>
      </w:r>
      <w:r w:rsidR="00083AE6">
        <w:rPr>
          <w:rFonts w:cs="Times New Roman"/>
          <w:lang w:val="en-US"/>
        </w:rPr>
        <w:t>4</w:t>
      </w:r>
      <w:r w:rsidRPr="00FC3E46">
        <w:rPr>
          <w:rFonts w:cs="Times New Roman"/>
          <w:lang w:val="sr-Cyrl-RS"/>
        </w:rPr>
        <w:t>: Случај коришћења – Измена података о власнику</w:t>
      </w:r>
      <w:bookmarkEnd w:id="61"/>
    </w:p>
    <w:p w14:paraId="5F5B11BE" w14:textId="77777777" w:rsidR="008B0D8C" w:rsidRPr="00FC3E46" w:rsidRDefault="008B0D8C" w:rsidP="008B0D8C">
      <w:pPr>
        <w:rPr>
          <w:rFonts w:cs="Times New Roman"/>
          <w:lang w:val="sr-Cyrl-RS"/>
        </w:rPr>
      </w:pPr>
    </w:p>
    <w:p w14:paraId="43C497B1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67FC29D4" w14:textId="77777777" w:rsidR="008B0D8C" w:rsidRPr="00FC3E46" w:rsidRDefault="008B0D8C" w:rsidP="008B0D8C">
      <w:pPr>
        <w:jc w:val="both"/>
        <w:rPr>
          <w:rFonts w:cs="Times New Roman"/>
          <w:i/>
          <w:iCs/>
          <w:u w:val="single"/>
          <w:lang w:val="sr-Cyrl-RS"/>
        </w:rPr>
      </w:pPr>
      <w:r w:rsidRPr="00FC3E46">
        <w:rPr>
          <w:rFonts w:cs="Times New Roman"/>
          <w:lang w:val="sr-Cyrl-RS"/>
        </w:rPr>
        <w:t xml:space="preserve">Измена података о </w:t>
      </w:r>
      <w:r w:rsidRPr="00FC3E46">
        <w:rPr>
          <w:rFonts w:cs="Times New Roman"/>
          <w:i/>
          <w:iCs/>
          <w:u w:val="single"/>
          <w:lang w:val="sr-Cyrl-RS"/>
        </w:rPr>
        <w:t>власнику</w:t>
      </w:r>
    </w:p>
    <w:p w14:paraId="4FDDA3A0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04DB0366" w14:textId="77777777" w:rsidR="008B0D8C" w:rsidRPr="00FC3E46" w:rsidRDefault="008B0D8C" w:rsidP="008B0D8C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611E2476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5C69BCD9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5F7EC5F1" w14:textId="05086898" w:rsidR="008B0D8C" w:rsidRDefault="008B0D8C" w:rsidP="008B0D8C">
      <w:pPr>
        <w:jc w:val="both"/>
        <w:rPr>
          <w:rFonts w:cs="Times New Roman"/>
          <w:i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</w:t>
      </w:r>
      <w:r w:rsidRPr="00FC3E46">
        <w:rPr>
          <w:rFonts w:cs="Times New Roman"/>
          <w:lang w:val="en-US"/>
        </w:rPr>
        <w:t xml:space="preserve">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>.</w:t>
      </w:r>
      <w:r w:rsidRPr="00FC3E46">
        <w:rPr>
          <w:rFonts w:cs="Times New Roman"/>
          <w:lang w:val="sr-Latn-ME"/>
        </w:rPr>
        <w:t xml:space="preserve"> </w:t>
      </w:r>
      <w:r w:rsidRPr="00FC3E46">
        <w:rPr>
          <w:rFonts w:cs="Times New Roman"/>
          <w:lang w:val="sr-Cyrl-RS"/>
        </w:rPr>
        <w:t xml:space="preserve">Учитана је листа </w:t>
      </w:r>
      <w:r w:rsidRPr="00FC3E46">
        <w:rPr>
          <w:rFonts w:cs="Times New Roman"/>
          <w:i/>
          <w:lang w:val="sr-Cyrl-RS"/>
        </w:rPr>
        <w:t>места.</w:t>
      </w:r>
    </w:p>
    <w:p w14:paraId="2EA13608" w14:textId="40891D71" w:rsidR="00235BC4" w:rsidRDefault="00235BC4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5EC3A6CF" wp14:editId="5A2C7122">
            <wp:extent cx="4642280" cy="2387600"/>
            <wp:effectExtent l="0" t="0" r="6350" b="0"/>
            <wp:docPr id="39" name="Picture 39" descr="Graphical user interface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 descr="Graphical user interface, table&#10;&#10;Description automatically generated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908" cy="240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B5B7B" w14:textId="2C57D58F" w:rsidR="00235BC4" w:rsidRPr="00FC3E46" w:rsidRDefault="00E206D1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40A89FB9" wp14:editId="4925F29A">
            <wp:extent cx="4635500" cy="2599048"/>
            <wp:effectExtent l="0" t="0" r="0" b="0"/>
            <wp:docPr id="40" name="Picture 4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 descr="Graphical user interface, application&#10;&#10;Description automatically generated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3600" cy="262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CAB16" w14:textId="3BD78CB3" w:rsidR="008B0D8C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lastRenderedPageBreak/>
        <w:t>Основни сценарио СК</w:t>
      </w:r>
    </w:p>
    <w:p w14:paraId="573D7B14" w14:textId="77777777" w:rsidR="00F0523E" w:rsidRPr="00FC3E46" w:rsidRDefault="00F0523E" w:rsidP="00F0523E">
      <w:pPr>
        <w:jc w:val="both"/>
        <w:rPr>
          <w:rFonts w:cs="Times New Roman"/>
          <w:b/>
          <w:bCs/>
          <w:lang w:val="sr-Cyrl-RS"/>
        </w:rPr>
      </w:pPr>
    </w:p>
    <w:p w14:paraId="52BC1A1F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уноси вредности по којима претражује </w:t>
      </w:r>
      <w:r w:rsidRPr="00F0523E">
        <w:rPr>
          <w:rFonts w:cs="Times New Roman"/>
          <w:i/>
          <w:iCs/>
          <w:u w:val="single"/>
          <w:lang w:val="sr-Cyrl-RS"/>
        </w:rPr>
        <w:t>власнике</w:t>
      </w:r>
      <w:r w:rsidRPr="00F0523E">
        <w:rPr>
          <w:rFonts w:cs="Times New Roman"/>
          <w:lang w:val="sr-Cyrl-RS"/>
        </w:rPr>
        <w:t>. (АПУСО)</w:t>
      </w:r>
    </w:p>
    <w:p w14:paraId="1542FAC5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позива </w:t>
      </w: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да пронађе </w:t>
      </w:r>
      <w:r w:rsidRPr="00F0523E">
        <w:rPr>
          <w:rFonts w:cs="Times New Roman"/>
          <w:i/>
          <w:iCs/>
          <w:u w:val="single"/>
          <w:lang w:val="sr-Cyrl-RS"/>
        </w:rPr>
        <w:t>власнике</w:t>
      </w:r>
      <w:r w:rsidRPr="00F0523E">
        <w:rPr>
          <w:rFonts w:cs="Times New Roman"/>
          <w:lang w:val="sr-Cyrl-RS"/>
        </w:rPr>
        <w:t xml:space="preserve"> по задатим вредностима. (АПСО)</w:t>
      </w:r>
    </w:p>
    <w:p w14:paraId="459B136F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етражује </w:t>
      </w:r>
      <w:r w:rsidRPr="00F0523E">
        <w:rPr>
          <w:rFonts w:cs="Times New Roman"/>
          <w:i/>
          <w:iCs/>
          <w:u w:val="single"/>
          <w:lang w:val="sr-Cyrl-RS"/>
        </w:rPr>
        <w:t>власнике</w:t>
      </w:r>
      <w:r w:rsidRPr="00F0523E">
        <w:rPr>
          <w:rFonts w:cs="Times New Roman"/>
          <w:lang w:val="sr-Cyrl-RS"/>
        </w:rPr>
        <w:t xml:space="preserve"> по задатим вредностима. (СО)</w:t>
      </w:r>
    </w:p>
    <w:p w14:paraId="6945682E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иказује </w:t>
      </w:r>
      <w:r w:rsidRPr="00F0523E">
        <w:rPr>
          <w:rFonts w:cs="Times New Roman"/>
          <w:i/>
          <w:iCs/>
          <w:lang w:val="sr-Cyrl-RS"/>
        </w:rPr>
        <w:t>кориснику</w:t>
      </w:r>
      <w:r w:rsidRPr="00F0523E">
        <w:rPr>
          <w:rFonts w:cs="Times New Roman"/>
          <w:lang w:val="sr-Cyrl-RS"/>
        </w:rPr>
        <w:t xml:space="preserve"> пронађене </w:t>
      </w:r>
      <w:r w:rsidRPr="00F0523E">
        <w:rPr>
          <w:rFonts w:cs="Times New Roman"/>
          <w:i/>
          <w:iCs/>
          <w:u w:val="single"/>
          <w:lang w:val="sr-Cyrl-RS"/>
        </w:rPr>
        <w:t>власнике</w:t>
      </w:r>
      <w:r w:rsidRPr="00F0523E">
        <w:rPr>
          <w:rFonts w:cs="Times New Roman"/>
          <w:lang w:val="sr-Cyrl-RS"/>
        </w:rPr>
        <w:t xml:space="preserve"> и поруку: </w:t>
      </w:r>
      <w:r w:rsidRPr="00F0523E">
        <w:rPr>
          <w:rFonts w:cs="Times New Roman"/>
          <w:b/>
          <w:bCs/>
          <w:lang w:val="sr-Cyrl-RS"/>
        </w:rPr>
        <w:t>„</w:t>
      </w:r>
      <w:r w:rsidRPr="00F0523E">
        <w:rPr>
          <w:rFonts w:cs="Times New Roman"/>
          <w:b/>
          <w:bCs/>
          <w:u w:val="single"/>
          <w:lang w:val="sr-Cyrl-RS"/>
        </w:rPr>
        <w:t>Систем је пронашао власнике по задатом критеријуму</w:t>
      </w:r>
      <w:r w:rsidRPr="00F0523E">
        <w:rPr>
          <w:rFonts w:cs="Times New Roman"/>
          <w:b/>
          <w:bCs/>
          <w:lang w:val="sr-Cyrl-RS"/>
        </w:rPr>
        <w:t>“.</w:t>
      </w:r>
      <w:r w:rsidRPr="00F0523E">
        <w:rPr>
          <w:rFonts w:cs="Times New Roman"/>
          <w:lang w:val="sr-Cyrl-RS"/>
        </w:rPr>
        <w:t xml:space="preserve"> (ИА)</w:t>
      </w:r>
    </w:p>
    <w:p w14:paraId="26BAAB44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бира </w:t>
      </w:r>
      <w:r w:rsidRPr="00F0523E">
        <w:rPr>
          <w:rFonts w:cs="Times New Roman"/>
          <w:i/>
          <w:iCs/>
          <w:u w:val="single"/>
          <w:lang w:val="sr-Cyrl-RS"/>
        </w:rPr>
        <w:t>власника</w:t>
      </w:r>
      <w:r w:rsidRPr="00F0523E">
        <w:rPr>
          <w:rFonts w:cs="Times New Roman"/>
          <w:lang w:val="sr-Cyrl-RS"/>
        </w:rPr>
        <w:t xml:space="preserve"> чије податке жели да измени. (АПУСО)</w:t>
      </w:r>
    </w:p>
    <w:p w14:paraId="62492186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позива </w:t>
      </w: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да прикаже податке о изабраном </w:t>
      </w:r>
      <w:r w:rsidRPr="00F0523E">
        <w:rPr>
          <w:rFonts w:cs="Times New Roman"/>
          <w:i/>
          <w:iCs/>
          <w:u w:val="single"/>
          <w:lang w:val="sr-Cyrl-RS"/>
        </w:rPr>
        <w:t>власнику</w:t>
      </w:r>
      <w:r w:rsidRPr="00F0523E">
        <w:rPr>
          <w:rFonts w:cs="Times New Roman"/>
          <w:lang w:val="sr-Cyrl-RS"/>
        </w:rPr>
        <w:t>. (АПСО)</w:t>
      </w:r>
    </w:p>
    <w:p w14:paraId="2A97F902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налази </w:t>
      </w:r>
      <w:r w:rsidRPr="00F0523E">
        <w:rPr>
          <w:rFonts w:cs="Times New Roman"/>
          <w:i/>
          <w:iCs/>
          <w:u w:val="single"/>
          <w:lang w:val="sr-Cyrl-RS"/>
        </w:rPr>
        <w:t>власника</w:t>
      </w:r>
      <w:r w:rsidRPr="00F0523E">
        <w:rPr>
          <w:rFonts w:cs="Times New Roman"/>
          <w:lang w:val="sr-Cyrl-RS"/>
        </w:rPr>
        <w:t>. (СО)</w:t>
      </w:r>
    </w:p>
    <w:p w14:paraId="233887B6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иказује податке о изабраном </w:t>
      </w:r>
      <w:r w:rsidRPr="00F0523E">
        <w:rPr>
          <w:rFonts w:cs="Times New Roman"/>
          <w:i/>
          <w:iCs/>
          <w:u w:val="single"/>
          <w:lang w:val="sr-Cyrl-RS"/>
        </w:rPr>
        <w:t>власнику</w:t>
      </w:r>
      <w:r w:rsidRPr="00F0523E">
        <w:rPr>
          <w:rFonts w:cs="Times New Roman"/>
          <w:lang w:val="sr-Cyrl-RS"/>
        </w:rPr>
        <w:t xml:space="preserve"> и поруку: </w:t>
      </w:r>
      <w:r w:rsidRPr="00F0523E">
        <w:rPr>
          <w:rFonts w:cs="Times New Roman"/>
          <w:b/>
          <w:bCs/>
          <w:lang w:val="sr-Cyrl-RS"/>
        </w:rPr>
        <w:t>„</w:t>
      </w:r>
      <w:r w:rsidRPr="00F0523E">
        <w:rPr>
          <w:rFonts w:cs="Times New Roman"/>
          <w:b/>
          <w:bCs/>
          <w:u w:val="single"/>
          <w:lang w:val="sr-Cyrl-RS"/>
        </w:rPr>
        <w:t>Систем је пронашао власника</w:t>
      </w:r>
      <w:r w:rsidRPr="00F0523E">
        <w:rPr>
          <w:rFonts w:cs="Times New Roman"/>
          <w:b/>
          <w:bCs/>
          <w:lang w:val="en-US"/>
        </w:rPr>
        <w:t>!</w:t>
      </w:r>
      <w:r w:rsidRPr="00F0523E">
        <w:rPr>
          <w:rFonts w:cs="Times New Roman"/>
          <w:b/>
          <w:bCs/>
          <w:lang w:val="sr-Cyrl-RS"/>
        </w:rPr>
        <w:t>“.</w:t>
      </w:r>
      <w:r w:rsidRPr="00F0523E">
        <w:rPr>
          <w:rFonts w:cs="Times New Roman"/>
          <w:lang w:val="sr-Cyrl-RS"/>
        </w:rPr>
        <w:t xml:space="preserve"> (ИА)</w:t>
      </w:r>
    </w:p>
    <w:p w14:paraId="4ABB1D9E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мења податке о </w:t>
      </w:r>
      <w:r w:rsidRPr="00F0523E">
        <w:rPr>
          <w:rFonts w:cs="Times New Roman"/>
          <w:i/>
          <w:iCs/>
          <w:u w:val="single"/>
          <w:lang w:val="sr-Cyrl-RS"/>
        </w:rPr>
        <w:t>власнику</w:t>
      </w:r>
      <w:r w:rsidRPr="00F0523E">
        <w:rPr>
          <w:rFonts w:cs="Times New Roman"/>
          <w:lang w:val="sr-Cyrl-RS"/>
        </w:rPr>
        <w:t>. (АПУСО)</w:t>
      </w:r>
    </w:p>
    <w:p w14:paraId="076C21B3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контролише да ли је коректно унео податке. (АНСО)</w:t>
      </w:r>
    </w:p>
    <w:p w14:paraId="5A5587B3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позива </w:t>
      </w: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да запамти податке о </w:t>
      </w:r>
      <w:r w:rsidRPr="00F0523E">
        <w:rPr>
          <w:rFonts w:cs="Times New Roman"/>
          <w:i/>
          <w:iCs/>
          <w:u w:val="single"/>
          <w:lang w:val="sr-Cyrl-RS"/>
        </w:rPr>
        <w:t>власнику</w:t>
      </w:r>
      <w:r w:rsidRPr="00F0523E">
        <w:rPr>
          <w:rFonts w:cs="Times New Roman"/>
          <w:lang w:val="sr-Cyrl-RS"/>
        </w:rPr>
        <w:t>. (АПСО)</w:t>
      </w:r>
    </w:p>
    <w:p w14:paraId="1E43B64C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амти податке о </w:t>
      </w:r>
      <w:r w:rsidRPr="00F0523E">
        <w:rPr>
          <w:rFonts w:cs="Times New Roman"/>
          <w:i/>
          <w:iCs/>
          <w:u w:val="single"/>
          <w:lang w:val="sr-Cyrl-RS"/>
        </w:rPr>
        <w:t>власнику</w:t>
      </w:r>
      <w:r w:rsidRPr="00F0523E">
        <w:rPr>
          <w:rFonts w:cs="Times New Roman"/>
          <w:lang w:val="sr-Cyrl-RS"/>
        </w:rPr>
        <w:t>. (СО)</w:t>
      </w:r>
    </w:p>
    <w:p w14:paraId="26B5340A" w14:textId="77777777" w:rsidR="008B0D8C" w:rsidRPr="00F0523E" w:rsidRDefault="008B0D8C" w:rsidP="001C1CE7">
      <w:pPr>
        <w:pStyle w:val="ListParagraph"/>
        <w:numPr>
          <w:ilvl w:val="0"/>
          <w:numId w:val="40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иказује </w:t>
      </w:r>
      <w:r w:rsidRPr="00F0523E">
        <w:rPr>
          <w:rFonts w:cs="Times New Roman"/>
          <w:i/>
          <w:iCs/>
          <w:lang w:val="sr-Cyrl-RS"/>
        </w:rPr>
        <w:t>кориснику</w:t>
      </w:r>
      <w:r w:rsidRPr="00F0523E">
        <w:rPr>
          <w:rFonts w:cs="Times New Roman"/>
          <w:lang w:val="sr-Cyrl-RS"/>
        </w:rPr>
        <w:t xml:space="preserve"> поруку: </w:t>
      </w:r>
      <w:r w:rsidRPr="00F0523E">
        <w:rPr>
          <w:rFonts w:cs="Times New Roman"/>
          <w:b/>
          <w:bCs/>
          <w:lang w:val="sr-Cyrl-RS"/>
        </w:rPr>
        <w:t>„</w:t>
      </w:r>
      <w:r w:rsidRPr="00F0523E">
        <w:rPr>
          <w:rFonts w:cs="Times New Roman"/>
          <w:b/>
          <w:bCs/>
          <w:u w:val="single"/>
          <w:lang w:val="sr-Cyrl-RS"/>
        </w:rPr>
        <w:t>Систем је запамтио власника!</w:t>
      </w:r>
      <w:r w:rsidRPr="00F0523E">
        <w:rPr>
          <w:rFonts w:cs="Times New Roman"/>
          <w:b/>
          <w:bCs/>
          <w:lang w:val="sr-Cyrl-RS"/>
        </w:rPr>
        <w:t>“</w:t>
      </w:r>
      <w:r w:rsidRPr="00F0523E">
        <w:rPr>
          <w:rFonts w:cs="Times New Roman"/>
          <w:lang w:val="sr-Cyrl-RS"/>
        </w:rPr>
        <w:t>. (ИА)</w:t>
      </w:r>
    </w:p>
    <w:p w14:paraId="109A207A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03DCAEAF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4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</w:t>
      </w:r>
      <w:r w:rsidRPr="00FC3E46">
        <w:rPr>
          <w:rFonts w:cs="Times New Roman"/>
          <w:b/>
          <w:bCs/>
          <w:lang w:val="en-US"/>
        </w:rPr>
        <w:t xml:space="preserve"> </w:t>
      </w:r>
      <w:r w:rsidRPr="00FC3E46">
        <w:rPr>
          <w:rFonts w:cs="Times New Roman"/>
          <w:b/>
          <w:bCs/>
          <w:i/>
          <w:iCs/>
          <w:u w:val="single"/>
          <w:lang w:val="sr-Cyrl-RS"/>
        </w:rPr>
        <w:t>власнике</w:t>
      </w:r>
      <w:r w:rsidRPr="00FC3E46">
        <w:rPr>
          <w:rFonts w:cs="Times New Roman"/>
          <w:b/>
          <w:bCs/>
          <w:lang w:val="en-US"/>
        </w:rPr>
        <w:t xml:space="preserve"> </w:t>
      </w:r>
      <w:r w:rsidRPr="00FC3E46">
        <w:rPr>
          <w:rFonts w:cs="Times New Roman"/>
          <w:b/>
          <w:bCs/>
          <w:lang w:val="sr-Cyrl-RS"/>
        </w:rPr>
        <w:t>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44261231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>8</w:t>
      </w:r>
      <w:r w:rsidRPr="00FC3E46">
        <w:rPr>
          <w:rFonts w:cs="Times New Roman"/>
          <w:lang w:val="en-US"/>
        </w:rPr>
        <w:t xml:space="preserve">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0394B87F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12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запамти власника!</w:t>
      </w:r>
      <w:r w:rsidRPr="00FC3E46">
        <w:rPr>
          <w:rFonts w:cs="Times New Roman"/>
          <w:b/>
          <w:bCs/>
          <w:lang w:val="sr-Cyrl-RS"/>
        </w:rPr>
        <w:t xml:space="preserve">“. </w:t>
      </w:r>
      <w:r w:rsidRPr="00FC3E46">
        <w:rPr>
          <w:rFonts w:cs="Times New Roman"/>
          <w:lang w:val="sr-Cyrl-RS"/>
        </w:rPr>
        <w:t>(ИА)</w:t>
      </w:r>
    </w:p>
    <w:p w14:paraId="7B7699AE" w14:textId="77777777" w:rsidR="008B0D8C" w:rsidRPr="00FC3E46" w:rsidRDefault="008B0D8C" w:rsidP="008B0D8C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0FF2953C" w14:textId="51C518FC" w:rsidR="008B0D8C" w:rsidRPr="00FC3E46" w:rsidRDefault="008B0D8C" w:rsidP="008B0D8C">
      <w:pPr>
        <w:pStyle w:val="Heading2"/>
        <w:rPr>
          <w:rFonts w:cs="Times New Roman"/>
          <w:lang w:val="sr-Cyrl-RS"/>
        </w:rPr>
      </w:pPr>
      <w:bookmarkStart w:id="62" w:name="_Toc100023054"/>
      <w:r w:rsidRPr="00FC3E46">
        <w:rPr>
          <w:rFonts w:cs="Times New Roman"/>
          <w:lang w:val="sr-Cyrl-RS"/>
        </w:rPr>
        <w:lastRenderedPageBreak/>
        <w:t>СК</w:t>
      </w:r>
      <w:r w:rsidR="00083AE6">
        <w:rPr>
          <w:rFonts w:cs="Times New Roman"/>
          <w:lang w:val="en-US"/>
        </w:rPr>
        <w:t>5</w:t>
      </w:r>
      <w:r w:rsidRPr="00FC3E46">
        <w:rPr>
          <w:rFonts w:cs="Times New Roman"/>
          <w:lang w:val="sr-Cyrl-RS"/>
        </w:rPr>
        <w:t>: Случај коришћења – Брисање власника</w:t>
      </w:r>
      <w:bookmarkEnd w:id="62"/>
    </w:p>
    <w:p w14:paraId="6853DD5C" w14:textId="77777777" w:rsidR="008B0D8C" w:rsidRPr="00FC3E46" w:rsidRDefault="008B0D8C" w:rsidP="008B0D8C">
      <w:pPr>
        <w:rPr>
          <w:rFonts w:cs="Times New Roman"/>
          <w:lang w:val="sr-Cyrl-RS"/>
        </w:rPr>
      </w:pPr>
    </w:p>
    <w:p w14:paraId="746005F5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22D18BA8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Брисање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</w:p>
    <w:p w14:paraId="5BE7650D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571C8654" w14:textId="77777777" w:rsidR="008B0D8C" w:rsidRPr="00FC3E46" w:rsidRDefault="008B0D8C" w:rsidP="008B0D8C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7C5A1FDA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2884D825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0B64D74A" w14:textId="627BDD2F" w:rsidR="008B0D8C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>.</w:t>
      </w:r>
    </w:p>
    <w:p w14:paraId="44E14E6F" w14:textId="79723F6D" w:rsidR="002F416E" w:rsidRDefault="002F416E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01AFE92D" wp14:editId="3446ECE0">
            <wp:extent cx="4616841" cy="2514600"/>
            <wp:effectExtent l="0" t="0" r="0" b="0"/>
            <wp:docPr id="41" name="Picture 41" descr="Graphical user interface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1" descr="Graphical user interface, table&#10;&#10;Description automatically generated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7524" cy="2520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83102" w14:textId="0E035A13" w:rsidR="002F416E" w:rsidRPr="00FC3E46" w:rsidRDefault="002F416E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31A35469" wp14:editId="7A4BA637">
            <wp:extent cx="4614786" cy="2844800"/>
            <wp:effectExtent l="0" t="0" r="0" b="0"/>
            <wp:docPr id="42" name="Picture 42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2" descr="Graphical user interface&#10;&#10;Description automatically generated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4062" cy="2856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3EF2D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lastRenderedPageBreak/>
        <w:t>Основни сценарио СК</w:t>
      </w:r>
    </w:p>
    <w:p w14:paraId="4A1B5B27" w14:textId="77777777" w:rsidR="008B0D8C" w:rsidRPr="00FC3E46" w:rsidRDefault="008B0D8C" w:rsidP="008B0D8C">
      <w:pPr>
        <w:pStyle w:val="ListParagraph"/>
        <w:jc w:val="both"/>
        <w:rPr>
          <w:rFonts w:cs="Times New Roman"/>
          <w:lang w:val="sr-Cyrl-RS"/>
        </w:rPr>
      </w:pPr>
    </w:p>
    <w:p w14:paraId="1684BDCA" w14:textId="77777777" w:rsidR="008B0D8C" w:rsidRPr="00F0523E" w:rsidRDefault="008B0D8C" w:rsidP="001C1CE7">
      <w:pPr>
        <w:pStyle w:val="ListParagraph"/>
        <w:numPr>
          <w:ilvl w:val="0"/>
          <w:numId w:val="39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уноси вредности по којима претражује </w:t>
      </w:r>
      <w:r w:rsidRPr="00F0523E">
        <w:rPr>
          <w:rFonts w:cs="Times New Roman"/>
          <w:i/>
          <w:iCs/>
          <w:u w:val="single"/>
          <w:lang w:val="sr-Cyrl-RS"/>
        </w:rPr>
        <w:t>власнике</w:t>
      </w:r>
      <w:r w:rsidRPr="00F0523E">
        <w:rPr>
          <w:rFonts w:cs="Times New Roman"/>
          <w:lang w:val="sr-Cyrl-RS"/>
        </w:rPr>
        <w:t>. (АПУСО)</w:t>
      </w:r>
    </w:p>
    <w:p w14:paraId="7D71A0F5" w14:textId="77777777" w:rsidR="008B0D8C" w:rsidRPr="00F0523E" w:rsidRDefault="008B0D8C" w:rsidP="001C1CE7">
      <w:pPr>
        <w:pStyle w:val="ListParagraph"/>
        <w:numPr>
          <w:ilvl w:val="0"/>
          <w:numId w:val="39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позива </w:t>
      </w: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да пронађе </w:t>
      </w:r>
      <w:r w:rsidRPr="00F0523E">
        <w:rPr>
          <w:rFonts w:cs="Times New Roman"/>
          <w:i/>
          <w:iCs/>
          <w:u w:val="single"/>
          <w:lang w:val="sr-Cyrl-RS"/>
        </w:rPr>
        <w:t>власнике</w:t>
      </w:r>
      <w:r w:rsidRPr="00F0523E">
        <w:rPr>
          <w:rFonts w:cs="Times New Roman"/>
          <w:lang w:val="sr-Cyrl-RS"/>
        </w:rPr>
        <w:t xml:space="preserve"> по задатим вредностима. (АПСО)</w:t>
      </w:r>
    </w:p>
    <w:p w14:paraId="0B38C826" w14:textId="77777777" w:rsidR="008B0D8C" w:rsidRPr="00F0523E" w:rsidRDefault="008B0D8C" w:rsidP="001C1CE7">
      <w:pPr>
        <w:pStyle w:val="ListParagraph"/>
        <w:numPr>
          <w:ilvl w:val="0"/>
          <w:numId w:val="39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етражује </w:t>
      </w:r>
      <w:r w:rsidRPr="00F0523E">
        <w:rPr>
          <w:rFonts w:cs="Times New Roman"/>
          <w:i/>
          <w:iCs/>
          <w:u w:val="single"/>
          <w:lang w:val="sr-Cyrl-RS"/>
        </w:rPr>
        <w:t>власнике</w:t>
      </w:r>
      <w:r w:rsidRPr="00F0523E">
        <w:rPr>
          <w:rFonts w:cs="Times New Roman"/>
          <w:lang w:val="sr-Cyrl-RS"/>
        </w:rPr>
        <w:t xml:space="preserve"> по задатим вредностима. (СО)</w:t>
      </w:r>
    </w:p>
    <w:p w14:paraId="1C631813" w14:textId="77777777" w:rsidR="008B0D8C" w:rsidRPr="00F0523E" w:rsidRDefault="008B0D8C" w:rsidP="001C1CE7">
      <w:pPr>
        <w:pStyle w:val="ListParagraph"/>
        <w:numPr>
          <w:ilvl w:val="0"/>
          <w:numId w:val="39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иказује </w:t>
      </w:r>
      <w:r w:rsidRPr="00F0523E">
        <w:rPr>
          <w:rFonts w:cs="Times New Roman"/>
          <w:i/>
          <w:iCs/>
          <w:lang w:val="sr-Cyrl-RS"/>
        </w:rPr>
        <w:t>кориснику</w:t>
      </w:r>
      <w:r w:rsidRPr="00F0523E">
        <w:rPr>
          <w:rFonts w:cs="Times New Roman"/>
          <w:lang w:val="sr-Cyrl-RS"/>
        </w:rPr>
        <w:t xml:space="preserve"> пронађене </w:t>
      </w:r>
      <w:r w:rsidRPr="00F0523E">
        <w:rPr>
          <w:rFonts w:cs="Times New Roman"/>
          <w:i/>
          <w:iCs/>
          <w:u w:val="single"/>
          <w:lang w:val="sr-Cyrl-RS"/>
        </w:rPr>
        <w:t>власнике</w:t>
      </w:r>
      <w:r w:rsidRPr="00F0523E">
        <w:rPr>
          <w:rFonts w:cs="Times New Roman"/>
          <w:lang w:val="sr-Cyrl-RS"/>
        </w:rPr>
        <w:t xml:space="preserve"> и поруку: </w:t>
      </w:r>
      <w:r w:rsidRPr="00F0523E">
        <w:rPr>
          <w:rFonts w:cs="Times New Roman"/>
          <w:b/>
          <w:bCs/>
          <w:lang w:val="sr-Cyrl-RS"/>
        </w:rPr>
        <w:t>„</w:t>
      </w:r>
      <w:r w:rsidRPr="00F0523E">
        <w:rPr>
          <w:rFonts w:cs="Times New Roman"/>
          <w:b/>
          <w:bCs/>
          <w:u w:val="single"/>
          <w:lang w:val="sr-Cyrl-RS"/>
        </w:rPr>
        <w:t>Систем је пронашао власнике по задатом критеријуму</w:t>
      </w:r>
      <w:r w:rsidRPr="00F0523E">
        <w:rPr>
          <w:rFonts w:cs="Times New Roman"/>
          <w:b/>
          <w:bCs/>
          <w:lang w:val="sr-Cyrl-RS"/>
        </w:rPr>
        <w:t>“.</w:t>
      </w:r>
      <w:r w:rsidRPr="00F0523E">
        <w:rPr>
          <w:rFonts w:cs="Times New Roman"/>
          <w:lang w:val="sr-Cyrl-RS"/>
        </w:rPr>
        <w:t xml:space="preserve"> (ИА)</w:t>
      </w:r>
    </w:p>
    <w:p w14:paraId="209F4235" w14:textId="77777777" w:rsidR="008B0D8C" w:rsidRPr="00F0523E" w:rsidRDefault="008B0D8C" w:rsidP="001C1CE7">
      <w:pPr>
        <w:pStyle w:val="ListParagraph"/>
        <w:numPr>
          <w:ilvl w:val="0"/>
          <w:numId w:val="39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бира </w:t>
      </w:r>
      <w:r w:rsidRPr="00F0523E">
        <w:rPr>
          <w:rFonts w:cs="Times New Roman"/>
          <w:i/>
          <w:iCs/>
          <w:u w:val="single"/>
          <w:lang w:val="sr-Cyrl-RS"/>
        </w:rPr>
        <w:t>власника</w:t>
      </w:r>
      <w:r w:rsidRPr="00F0523E">
        <w:rPr>
          <w:rFonts w:cs="Times New Roman"/>
          <w:lang w:val="sr-Cyrl-RS"/>
        </w:rPr>
        <w:t xml:space="preserve"> чије податке жели да измени. (АПУСО)</w:t>
      </w:r>
    </w:p>
    <w:p w14:paraId="18BBB2AA" w14:textId="77777777" w:rsidR="008B0D8C" w:rsidRPr="00F0523E" w:rsidRDefault="008B0D8C" w:rsidP="001C1CE7">
      <w:pPr>
        <w:pStyle w:val="ListParagraph"/>
        <w:numPr>
          <w:ilvl w:val="0"/>
          <w:numId w:val="39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позива </w:t>
      </w: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да прикаже податке о изабраном </w:t>
      </w:r>
      <w:r w:rsidRPr="00F0523E">
        <w:rPr>
          <w:rFonts w:cs="Times New Roman"/>
          <w:i/>
          <w:iCs/>
          <w:u w:val="single"/>
          <w:lang w:val="sr-Cyrl-RS"/>
        </w:rPr>
        <w:t>власнику</w:t>
      </w:r>
      <w:r w:rsidRPr="00F0523E">
        <w:rPr>
          <w:rFonts w:cs="Times New Roman"/>
          <w:lang w:val="sr-Cyrl-RS"/>
        </w:rPr>
        <w:t>. (АПСО)</w:t>
      </w:r>
    </w:p>
    <w:p w14:paraId="73C1DB34" w14:textId="77777777" w:rsidR="008B0D8C" w:rsidRPr="00F0523E" w:rsidRDefault="008B0D8C" w:rsidP="001C1CE7">
      <w:pPr>
        <w:pStyle w:val="ListParagraph"/>
        <w:numPr>
          <w:ilvl w:val="0"/>
          <w:numId w:val="39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налази </w:t>
      </w:r>
      <w:r w:rsidRPr="00F0523E">
        <w:rPr>
          <w:rFonts w:cs="Times New Roman"/>
          <w:i/>
          <w:iCs/>
          <w:u w:val="single"/>
          <w:lang w:val="sr-Cyrl-RS"/>
        </w:rPr>
        <w:t>власника</w:t>
      </w:r>
      <w:r w:rsidRPr="00F0523E">
        <w:rPr>
          <w:rFonts w:cs="Times New Roman"/>
          <w:lang w:val="sr-Cyrl-RS"/>
        </w:rPr>
        <w:t>. (СО)</w:t>
      </w:r>
    </w:p>
    <w:p w14:paraId="6F03439D" w14:textId="77777777" w:rsidR="008B0D8C" w:rsidRPr="00F0523E" w:rsidRDefault="008B0D8C" w:rsidP="001C1CE7">
      <w:pPr>
        <w:pStyle w:val="ListParagraph"/>
        <w:numPr>
          <w:ilvl w:val="0"/>
          <w:numId w:val="39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иказује податке о изабраном </w:t>
      </w:r>
      <w:r w:rsidRPr="00F0523E">
        <w:rPr>
          <w:rFonts w:cs="Times New Roman"/>
          <w:i/>
          <w:iCs/>
          <w:u w:val="single"/>
          <w:lang w:val="sr-Cyrl-RS"/>
        </w:rPr>
        <w:t>власнику</w:t>
      </w:r>
      <w:r w:rsidRPr="00F0523E">
        <w:rPr>
          <w:rFonts w:cs="Times New Roman"/>
          <w:lang w:val="sr-Cyrl-RS"/>
        </w:rPr>
        <w:t xml:space="preserve"> и поруку: </w:t>
      </w:r>
      <w:r w:rsidRPr="00F0523E">
        <w:rPr>
          <w:rFonts w:cs="Times New Roman"/>
          <w:b/>
          <w:bCs/>
          <w:lang w:val="sr-Cyrl-RS"/>
        </w:rPr>
        <w:t>„</w:t>
      </w:r>
      <w:r w:rsidRPr="00F0523E">
        <w:rPr>
          <w:rFonts w:cs="Times New Roman"/>
          <w:b/>
          <w:bCs/>
          <w:u w:val="single"/>
          <w:lang w:val="sr-Cyrl-RS"/>
        </w:rPr>
        <w:t>Систем је пронашао власника</w:t>
      </w:r>
      <w:r w:rsidRPr="00F0523E">
        <w:rPr>
          <w:rFonts w:cs="Times New Roman"/>
          <w:b/>
          <w:bCs/>
          <w:lang w:val="en-US"/>
        </w:rPr>
        <w:t>!</w:t>
      </w:r>
      <w:r w:rsidRPr="00F0523E">
        <w:rPr>
          <w:rFonts w:cs="Times New Roman"/>
          <w:b/>
          <w:bCs/>
          <w:lang w:val="sr-Cyrl-RS"/>
        </w:rPr>
        <w:t>“.</w:t>
      </w:r>
      <w:r w:rsidRPr="00F0523E">
        <w:rPr>
          <w:rFonts w:cs="Times New Roman"/>
          <w:lang w:val="sr-Cyrl-RS"/>
        </w:rPr>
        <w:t xml:space="preserve"> (ИА)</w:t>
      </w:r>
    </w:p>
    <w:p w14:paraId="6B45C343" w14:textId="77777777" w:rsidR="008B0D8C" w:rsidRPr="00F0523E" w:rsidRDefault="008B0D8C" w:rsidP="001C1CE7">
      <w:pPr>
        <w:pStyle w:val="ListParagraph"/>
        <w:numPr>
          <w:ilvl w:val="0"/>
          <w:numId w:val="39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позива </w:t>
      </w: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да обрише податке о изабраном </w:t>
      </w:r>
      <w:r w:rsidRPr="00F0523E">
        <w:rPr>
          <w:rFonts w:cs="Times New Roman"/>
          <w:i/>
          <w:iCs/>
          <w:u w:val="single"/>
          <w:lang w:val="sr-Cyrl-RS"/>
        </w:rPr>
        <w:t>власнику</w:t>
      </w:r>
      <w:r w:rsidRPr="00F0523E">
        <w:rPr>
          <w:rFonts w:cs="Times New Roman"/>
          <w:lang w:val="sr-Cyrl-RS"/>
        </w:rPr>
        <w:t>. (АПСО)</w:t>
      </w:r>
    </w:p>
    <w:p w14:paraId="6E60CA76" w14:textId="77777777" w:rsidR="008B0D8C" w:rsidRPr="00F0523E" w:rsidRDefault="008B0D8C" w:rsidP="001C1CE7">
      <w:pPr>
        <w:pStyle w:val="ListParagraph"/>
        <w:numPr>
          <w:ilvl w:val="0"/>
          <w:numId w:val="39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брише податке о </w:t>
      </w:r>
      <w:r w:rsidRPr="00F0523E">
        <w:rPr>
          <w:rFonts w:cs="Times New Roman"/>
          <w:i/>
          <w:iCs/>
          <w:u w:val="single"/>
          <w:lang w:val="sr-Cyrl-RS"/>
        </w:rPr>
        <w:t>власнику</w:t>
      </w:r>
      <w:r w:rsidRPr="00F0523E">
        <w:rPr>
          <w:rFonts w:cs="Times New Roman"/>
          <w:i/>
          <w:iCs/>
          <w:lang w:val="sr-Cyrl-RS"/>
        </w:rPr>
        <w:t xml:space="preserve">. </w:t>
      </w:r>
      <w:r w:rsidRPr="00F0523E">
        <w:rPr>
          <w:rFonts w:cs="Times New Roman"/>
          <w:lang w:val="sr-Cyrl-RS"/>
        </w:rPr>
        <w:t>(СО)</w:t>
      </w:r>
    </w:p>
    <w:p w14:paraId="12440B14" w14:textId="77777777" w:rsidR="008B0D8C" w:rsidRPr="00F0523E" w:rsidRDefault="008B0D8C" w:rsidP="001C1CE7">
      <w:pPr>
        <w:pStyle w:val="ListParagraph"/>
        <w:numPr>
          <w:ilvl w:val="0"/>
          <w:numId w:val="39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брише изабраног </w:t>
      </w:r>
      <w:r w:rsidRPr="00F0523E">
        <w:rPr>
          <w:rFonts w:cs="Times New Roman"/>
          <w:i/>
          <w:iCs/>
          <w:u w:val="single"/>
          <w:lang w:val="sr-Cyrl-RS"/>
        </w:rPr>
        <w:t>власника</w:t>
      </w:r>
      <w:r w:rsidRPr="00F0523E">
        <w:rPr>
          <w:rFonts w:cs="Times New Roman"/>
          <w:lang w:val="sr-Cyrl-RS"/>
        </w:rPr>
        <w:t xml:space="preserve"> и приказује поруку: </w:t>
      </w:r>
      <w:r w:rsidRPr="00F0523E">
        <w:rPr>
          <w:rFonts w:cs="Times New Roman"/>
          <w:b/>
          <w:bCs/>
          <w:lang w:val="sr-Cyrl-RS"/>
        </w:rPr>
        <w:t>„</w:t>
      </w:r>
      <w:r w:rsidRPr="00F0523E">
        <w:rPr>
          <w:rFonts w:cs="Times New Roman"/>
          <w:b/>
          <w:bCs/>
          <w:u w:val="single"/>
          <w:lang w:val="sr-Cyrl-RS"/>
        </w:rPr>
        <w:t>Систем је обрисао власника</w:t>
      </w:r>
      <w:r w:rsidRPr="00F0523E">
        <w:rPr>
          <w:rFonts w:cs="Times New Roman"/>
          <w:b/>
          <w:bCs/>
          <w:lang w:val="en-US"/>
        </w:rPr>
        <w:t>!</w:t>
      </w:r>
      <w:r w:rsidRPr="00F0523E">
        <w:rPr>
          <w:rFonts w:cs="Times New Roman"/>
          <w:b/>
          <w:bCs/>
          <w:lang w:val="sr-Cyrl-RS"/>
        </w:rPr>
        <w:t>“</w:t>
      </w:r>
      <w:r w:rsidRPr="00F0523E">
        <w:rPr>
          <w:rFonts w:cs="Times New Roman"/>
          <w:lang w:val="sr-Cyrl-RS"/>
        </w:rPr>
        <w:t>. (ИА)</w:t>
      </w:r>
    </w:p>
    <w:p w14:paraId="5769BBA1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0E5006A1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4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 xml:space="preserve">власника 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власнике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2F1AFA9F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7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власник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390D7F14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lang w:val="en-US"/>
        </w:rPr>
        <w:t xml:space="preserve">11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обрише </w:t>
      </w:r>
      <w:r w:rsidRPr="00FC3E46">
        <w:rPr>
          <w:rFonts w:cs="Times New Roman"/>
          <w:i/>
          <w:iCs/>
          <w:u w:val="single"/>
          <w:lang w:val="sr-Cyrl-RS"/>
        </w:rPr>
        <w:t>власника</w:t>
      </w:r>
      <w:r w:rsidRPr="00FC3E46">
        <w:rPr>
          <w:rFonts w:cs="Times New Roman"/>
          <w:lang w:val="sr-Cyrl-RS"/>
        </w:rPr>
        <w:t xml:space="preserve">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обрише власника</w:t>
      </w:r>
      <w:r w:rsidRPr="00FC3E46">
        <w:rPr>
          <w:rFonts w:cs="Times New Roman"/>
          <w:b/>
          <w:bCs/>
          <w:u w:val="single"/>
          <w:lang w:val="en-US"/>
        </w:rPr>
        <w:t>”</w:t>
      </w:r>
      <w:r w:rsidRPr="00FC3E46">
        <w:rPr>
          <w:rFonts w:cs="Times New Roman"/>
          <w:lang w:val="sr-Cyrl-RS"/>
        </w:rPr>
        <w:t>. (ИА)</w:t>
      </w:r>
    </w:p>
    <w:p w14:paraId="55D0E985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</w:p>
    <w:p w14:paraId="4A9B898E" w14:textId="77777777" w:rsidR="008B0D8C" w:rsidRPr="00FC3E46" w:rsidRDefault="008B0D8C" w:rsidP="008B0D8C">
      <w:pPr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4BF8D830" w14:textId="21EABE9C" w:rsidR="008B0D8C" w:rsidRPr="00FC3E46" w:rsidRDefault="008B0D8C" w:rsidP="008B0D8C">
      <w:pPr>
        <w:pStyle w:val="Heading2"/>
        <w:rPr>
          <w:rFonts w:cs="Times New Roman"/>
          <w:lang w:val="sr-Cyrl-RS"/>
        </w:rPr>
      </w:pPr>
      <w:bookmarkStart w:id="63" w:name="_Toc100023055"/>
      <w:r w:rsidRPr="00FC3E46">
        <w:rPr>
          <w:rFonts w:cs="Times New Roman"/>
          <w:lang w:val="sr-Cyrl-RS"/>
        </w:rPr>
        <w:lastRenderedPageBreak/>
        <w:t>СК</w:t>
      </w:r>
      <w:r w:rsidR="00083AE6">
        <w:rPr>
          <w:rFonts w:cs="Times New Roman"/>
          <w:lang w:val="en-US"/>
        </w:rPr>
        <w:t>6</w:t>
      </w:r>
      <w:r w:rsidRPr="00FC3E46">
        <w:rPr>
          <w:rFonts w:cs="Times New Roman"/>
          <w:lang w:val="sr-Cyrl-RS"/>
        </w:rPr>
        <w:t>: Случај коришћења – Унос нове парцеле</w:t>
      </w:r>
      <w:bookmarkEnd w:id="63"/>
    </w:p>
    <w:p w14:paraId="248A8DD8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</w:p>
    <w:p w14:paraId="72705A3A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5B425D34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нос </w:t>
      </w:r>
      <w:r w:rsidRPr="00FC3E46">
        <w:rPr>
          <w:rFonts w:cs="Times New Roman"/>
          <w:i/>
          <w:iCs/>
          <w:u w:val="single"/>
          <w:lang w:val="sr-Cyrl-RS"/>
        </w:rPr>
        <w:t>нов</w:t>
      </w:r>
      <w:r w:rsidRPr="00FC3E46">
        <w:rPr>
          <w:rFonts w:cs="Times New Roman"/>
          <w:i/>
          <w:iCs/>
          <w:u w:val="single"/>
          <w:lang w:val="en-US"/>
        </w:rPr>
        <w:t xml:space="preserve">e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</w:p>
    <w:p w14:paraId="1BFE70BB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0B376B70" w14:textId="77777777" w:rsidR="008B0D8C" w:rsidRPr="00FC3E46" w:rsidRDefault="008B0D8C" w:rsidP="008B0D8C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68214F53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60ED005D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7F33C81F" w14:textId="63F71963" w:rsidR="008B0D8C" w:rsidRDefault="008B0D8C" w:rsidP="008B0D8C">
      <w:pPr>
        <w:jc w:val="both"/>
        <w:rPr>
          <w:rFonts w:cs="Times New Roman"/>
          <w:i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унос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. Учитана је листа </w:t>
      </w:r>
      <w:r w:rsidRPr="00FC3E46">
        <w:rPr>
          <w:rFonts w:cs="Times New Roman"/>
          <w:i/>
          <w:lang w:val="sr-Cyrl-RS"/>
        </w:rPr>
        <w:t>власника, типова парцела и места.</w:t>
      </w:r>
    </w:p>
    <w:p w14:paraId="1995E480" w14:textId="30CD8630" w:rsidR="00F0523E" w:rsidRPr="00FC3E46" w:rsidRDefault="00F0523E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28BD8965" wp14:editId="50D576AC">
            <wp:extent cx="2676503" cy="2406650"/>
            <wp:effectExtent l="0" t="0" r="0" b="0"/>
            <wp:docPr id="43" name="Picture 4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3" descr="Graphical user interface, application&#10;&#10;Description automatically generated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0743" cy="241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noProof/>
          <w:lang w:val="sr-Cyrl-RS"/>
        </w:rPr>
        <w:drawing>
          <wp:inline distT="0" distB="0" distL="0" distR="0" wp14:anchorId="57A19C34" wp14:editId="7DE16DC1">
            <wp:extent cx="3306986" cy="2603500"/>
            <wp:effectExtent l="0" t="0" r="8255" b="6350"/>
            <wp:docPr id="44" name="Picture 44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 descr="Graphical user interface&#10;&#10;Description automatically generated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5020" cy="262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915363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6238B5D5" w14:textId="77777777" w:rsidR="008B0D8C" w:rsidRPr="00F0523E" w:rsidRDefault="008B0D8C" w:rsidP="001C1CE7">
      <w:pPr>
        <w:pStyle w:val="ListParagraph"/>
        <w:numPr>
          <w:ilvl w:val="0"/>
          <w:numId w:val="38"/>
        </w:numPr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позива </w:t>
      </w: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да креира </w:t>
      </w:r>
      <w:r w:rsidRPr="00F0523E">
        <w:rPr>
          <w:rFonts w:cs="Times New Roman"/>
          <w:i/>
          <w:iCs/>
          <w:u w:val="single"/>
          <w:lang w:val="sr-Cyrl-RS"/>
        </w:rPr>
        <w:t>нову парцелу</w:t>
      </w:r>
      <w:r w:rsidRPr="00F0523E">
        <w:rPr>
          <w:rFonts w:cs="Times New Roman"/>
          <w:lang w:val="sr-Cyrl-RS"/>
        </w:rPr>
        <w:t>. (АПСО)</w:t>
      </w:r>
    </w:p>
    <w:p w14:paraId="34A4A76A" w14:textId="77777777" w:rsidR="008B0D8C" w:rsidRPr="00F0523E" w:rsidRDefault="008B0D8C" w:rsidP="001C1CE7">
      <w:pPr>
        <w:pStyle w:val="ListParagraph"/>
        <w:numPr>
          <w:ilvl w:val="0"/>
          <w:numId w:val="38"/>
        </w:numPr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lastRenderedPageBreak/>
        <w:t>Систем</w:t>
      </w:r>
      <w:r w:rsidRPr="00F0523E">
        <w:rPr>
          <w:rFonts w:cs="Times New Roman"/>
          <w:lang w:val="sr-Cyrl-RS"/>
        </w:rPr>
        <w:t xml:space="preserve"> креира </w:t>
      </w:r>
      <w:r w:rsidRPr="00F0523E">
        <w:rPr>
          <w:rFonts w:cs="Times New Roman"/>
          <w:i/>
          <w:iCs/>
          <w:u w:val="single"/>
          <w:lang w:val="sr-Cyrl-RS"/>
        </w:rPr>
        <w:t>нову парцелу</w:t>
      </w:r>
      <w:r w:rsidRPr="00F0523E">
        <w:rPr>
          <w:rFonts w:cs="Times New Roman"/>
          <w:lang w:val="sr-Cyrl-RS"/>
        </w:rPr>
        <w:t>. (СО)</w:t>
      </w:r>
    </w:p>
    <w:p w14:paraId="2BB75631" w14:textId="77777777" w:rsidR="008B0D8C" w:rsidRPr="00F0523E" w:rsidRDefault="008B0D8C" w:rsidP="001C1CE7">
      <w:pPr>
        <w:pStyle w:val="ListParagraph"/>
        <w:numPr>
          <w:ilvl w:val="0"/>
          <w:numId w:val="38"/>
        </w:numPr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иказује поруку </w:t>
      </w:r>
      <w:r w:rsidRPr="00F0523E">
        <w:rPr>
          <w:rFonts w:cs="Times New Roman"/>
          <w:i/>
          <w:iCs/>
          <w:lang w:val="sr-Cyrl-RS"/>
        </w:rPr>
        <w:t>кориснику</w:t>
      </w:r>
      <w:r w:rsidRPr="00F0523E">
        <w:rPr>
          <w:rFonts w:cs="Times New Roman"/>
          <w:lang w:val="sr-Cyrl-RS"/>
        </w:rPr>
        <w:t xml:space="preserve">: </w:t>
      </w:r>
      <w:r w:rsidRPr="00F0523E">
        <w:rPr>
          <w:rFonts w:cs="Times New Roman"/>
          <w:b/>
          <w:bCs/>
          <w:lang w:val="sr-Cyrl-RS"/>
        </w:rPr>
        <w:t>„</w:t>
      </w:r>
      <w:r w:rsidRPr="00F0523E">
        <w:rPr>
          <w:rFonts w:cs="Times New Roman"/>
          <w:b/>
          <w:bCs/>
          <w:u w:val="single"/>
          <w:lang w:val="sr-Cyrl-RS"/>
        </w:rPr>
        <w:t>Систем је успешно креирао нову парцелу</w:t>
      </w:r>
      <w:r w:rsidRPr="00F0523E">
        <w:rPr>
          <w:rFonts w:cs="Times New Roman"/>
          <w:b/>
          <w:bCs/>
          <w:lang w:val="sr-Cyrl-RS"/>
        </w:rPr>
        <w:t>“</w:t>
      </w:r>
      <w:r w:rsidRPr="00F0523E">
        <w:rPr>
          <w:rFonts w:cs="Times New Roman"/>
          <w:lang w:val="sr-Cyrl-RS"/>
        </w:rPr>
        <w:t>. (ИА)</w:t>
      </w:r>
    </w:p>
    <w:p w14:paraId="3372509F" w14:textId="77777777" w:rsidR="008B0D8C" w:rsidRPr="00F0523E" w:rsidRDefault="008B0D8C" w:rsidP="001C1CE7">
      <w:pPr>
        <w:pStyle w:val="ListParagraph"/>
        <w:numPr>
          <w:ilvl w:val="0"/>
          <w:numId w:val="38"/>
        </w:numPr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уноси податке за </w:t>
      </w:r>
      <w:r w:rsidRPr="00F0523E">
        <w:rPr>
          <w:rFonts w:cs="Times New Roman"/>
          <w:i/>
          <w:iCs/>
          <w:u w:val="single"/>
          <w:lang w:val="sr-Cyrl-RS"/>
        </w:rPr>
        <w:t>нову парцелу</w:t>
      </w:r>
      <w:r w:rsidRPr="00F0523E">
        <w:rPr>
          <w:rFonts w:cs="Times New Roman"/>
          <w:lang w:val="sr-Cyrl-RS"/>
        </w:rPr>
        <w:t>. (АПУСО)</w:t>
      </w:r>
    </w:p>
    <w:p w14:paraId="438BADCA" w14:textId="77777777" w:rsidR="008B0D8C" w:rsidRPr="00F0523E" w:rsidRDefault="008B0D8C" w:rsidP="001C1CE7">
      <w:pPr>
        <w:pStyle w:val="ListParagraph"/>
        <w:numPr>
          <w:ilvl w:val="0"/>
          <w:numId w:val="38"/>
        </w:numPr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контролише да ли је коректно унео податке о </w:t>
      </w:r>
      <w:r w:rsidRPr="00F0523E">
        <w:rPr>
          <w:rFonts w:cs="Times New Roman"/>
          <w:i/>
          <w:iCs/>
          <w:u w:val="single"/>
          <w:lang w:val="sr-Cyrl-RS"/>
        </w:rPr>
        <w:t>новој парцели</w:t>
      </w:r>
      <w:r w:rsidRPr="00F0523E">
        <w:rPr>
          <w:rFonts w:cs="Times New Roman"/>
          <w:lang w:val="sr-Cyrl-RS"/>
        </w:rPr>
        <w:t>. (АНСО)</w:t>
      </w:r>
    </w:p>
    <w:p w14:paraId="609709E7" w14:textId="77777777" w:rsidR="008B0D8C" w:rsidRPr="00F0523E" w:rsidRDefault="008B0D8C" w:rsidP="001C1CE7">
      <w:pPr>
        <w:pStyle w:val="ListParagraph"/>
        <w:numPr>
          <w:ilvl w:val="0"/>
          <w:numId w:val="38"/>
        </w:numPr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позива </w:t>
      </w: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да запамти податке о </w:t>
      </w:r>
      <w:r w:rsidRPr="00F0523E">
        <w:rPr>
          <w:rFonts w:cs="Times New Roman"/>
          <w:i/>
          <w:iCs/>
          <w:u w:val="single"/>
          <w:lang w:val="sr-Cyrl-RS"/>
        </w:rPr>
        <w:t>новој парцели</w:t>
      </w:r>
      <w:r w:rsidRPr="00F0523E">
        <w:rPr>
          <w:rFonts w:cs="Times New Roman"/>
          <w:lang w:val="sr-Cyrl-RS"/>
        </w:rPr>
        <w:t>. (АПСО)</w:t>
      </w:r>
    </w:p>
    <w:p w14:paraId="1D63D5DC" w14:textId="77777777" w:rsidR="008B0D8C" w:rsidRPr="00F0523E" w:rsidRDefault="008B0D8C" w:rsidP="001C1CE7">
      <w:pPr>
        <w:pStyle w:val="ListParagraph"/>
        <w:numPr>
          <w:ilvl w:val="0"/>
          <w:numId w:val="38"/>
        </w:numPr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амти податке о </w:t>
      </w:r>
      <w:r w:rsidRPr="00F0523E">
        <w:rPr>
          <w:rFonts w:cs="Times New Roman"/>
          <w:i/>
          <w:iCs/>
          <w:u w:val="single"/>
          <w:lang w:val="sr-Cyrl-RS"/>
        </w:rPr>
        <w:t>новој парцели</w:t>
      </w:r>
      <w:r w:rsidRPr="00F0523E">
        <w:rPr>
          <w:rFonts w:cs="Times New Roman"/>
          <w:lang w:val="sr-Cyrl-RS"/>
        </w:rPr>
        <w:t>. (СО)</w:t>
      </w:r>
    </w:p>
    <w:p w14:paraId="1A1024D4" w14:textId="77777777" w:rsidR="008B0D8C" w:rsidRPr="00F0523E" w:rsidRDefault="008B0D8C" w:rsidP="001C1CE7">
      <w:pPr>
        <w:pStyle w:val="ListParagraph"/>
        <w:numPr>
          <w:ilvl w:val="0"/>
          <w:numId w:val="38"/>
        </w:numPr>
        <w:rPr>
          <w:rFonts w:cs="Times New Roman"/>
          <w:lang w:val="sr-Cyrl-RS"/>
        </w:rPr>
      </w:pPr>
      <w:r w:rsidRPr="00F0523E">
        <w:rPr>
          <w:rFonts w:cs="Times New Roman"/>
          <w:u w:val="single"/>
          <w:lang w:val="sr-Cyrl-RS"/>
        </w:rPr>
        <w:t>Систем</w:t>
      </w:r>
      <w:r w:rsidRPr="00F0523E">
        <w:rPr>
          <w:rFonts w:cs="Times New Roman"/>
          <w:lang w:val="sr-Cyrl-RS"/>
        </w:rPr>
        <w:t xml:space="preserve"> приказује поруку </w:t>
      </w:r>
      <w:r w:rsidRPr="00F0523E">
        <w:rPr>
          <w:rFonts w:cs="Times New Roman"/>
          <w:i/>
          <w:iCs/>
          <w:lang w:val="sr-Cyrl-RS"/>
        </w:rPr>
        <w:t>кориснику</w:t>
      </w:r>
      <w:r w:rsidRPr="00F0523E">
        <w:rPr>
          <w:rFonts w:cs="Times New Roman"/>
          <w:lang w:val="sr-Cyrl-RS"/>
        </w:rPr>
        <w:t xml:space="preserve">: </w:t>
      </w:r>
      <w:r w:rsidRPr="00F0523E">
        <w:rPr>
          <w:rFonts w:cs="Times New Roman"/>
          <w:b/>
          <w:bCs/>
          <w:lang w:val="sr-Cyrl-RS"/>
        </w:rPr>
        <w:t>„</w:t>
      </w:r>
      <w:r w:rsidRPr="00F0523E">
        <w:rPr>
          <w:rFonts w:cs="Times New Roman"/>
          <w:b/>
          <w:bCs/>
          <w:u w:val="single"/>
          <w:lang w:val="sr-Cyrl-RS"/>
        </w:rPr>
        <w:t>Систем је запамтио парцелу</w:t>
      </w:r>
      <w:r w:rsidRPr="00F0523E">
        <w:rPr>
          <w:rFonts w:cs="Times New Roman"/>
          <w:b/>
          <w:bCs/>
          <w:lang w:val="sr-Cyrl-RS"/>
        </w:rPr>
        <w:t>“.</w:t>
      </w:r>
      <w:r w:rsidRPr="00F0523E">
        <w:rPr>
          <w:rFonts w:cs="Times New Roman"/>
          <w:lang w:val="sr-Cyrl-RS"/>
        </w:rPr>
        <w:t xml:space="preserve"> (ИА)</w:t>
      </w:r>
    </w:p>
    <w:p w14:paraId="78618C90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515A6F51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3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креира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креира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156D4BC6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>8.1</w:t>
      </w:r>
      <w:r w:rsidRPr="00FC3E46">
        <w:rPr>
          <w:rFonts w:cs="Times New Roman"/>
          <w:lang w:val="en-US"/>
        </w:rPr>
        <w:t>.</w:t>
      </w:r>
      <w:r w:rsidRPr="00FC3E46">
        <w:rPr>
          <w:rFonts w:cs="Times New Roman"/>
          <w:lang w:val="sr-Cyrl-RS"/>
        </w:rPr>
        <w:t xml:space="preserve"> 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</w:t>
      </w:r>
      <w:r w:rsidRPr="00FC3E46">
        <w:rPr>
          <w:rFonts w:cs="Times New Roman"/>
          <w:i/>
          <w:iCs/>
          <w:u w:val="single"/>
          <w:lang w:val="sr-Cyrl-RS"/>
        </w:rPr>
        <w:t>стан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запамти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1D009A23" w14:textId="77777777" w:rsidR="008B0D8C" w:rsidRPr="00FC3E46" w:rsidRDefault="008B0D8C" w:rsidP="008B0D8C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3B25F4D3" w14:textId="042B1070" w:rsidR="008B0D8C" w:rsidRPr="00FC3E46" w:rsidRDefault="008B0D8C" w:rsidP="008B0D8C">
      <w:pPr>
        <w:pStyle w:val="Heading2"/>
        <w:rPr>
          <w:rFonts w:cs="Times New Roman"/>
          <w:lang w:val="sr-Cyrl-RS"/>
        </w:rPr>
      </w:pPr>
      <w:bookmarkStart w:id="64" w:name="_Toc100023056"/>
      <w:r w:rsidRPr="00FC3E46">
        <w:rPr>
          <w:rFonts w:cs="Times New Roman"/>
          <w:lang w:val="sr-Cyrl-RS"/>
        </w:rPr>
        <w:lastRenderedPageBreak/>
        <w:t>СК</w:t>
      </w:r>
      <w:r w:rsidR="00083AE6">
        <w:rPr>
          <w:rFonts w:cs="Times New Roman"/>
          <w:lang w:val="en-US"/>
        </w:rPr>
        <w:t>7</w:t>
      </w:r>
      <w:r w:rsidRPr="00FC3E46">
        <w:rPr>
          <w:rFonts w:cs="Times New Roman"/>
          <w:lang w:val="sr-Cyrl-RS"/>
        </w:rPr>
        <w:t>: Случај коришћења – Претрага парцела</w:t>
      </w:r>
      <w:bookmarkEnd w:id="64"/>
    </w:p>
    <w:p w14:paraId="3A2E20C3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</w:p>
    <w:p w14:paraId="16ABB814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54C18592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Претрага </w:t>
      </w:r>
      <w:r w:rsidRPr="00FC3E46">
        <w:rPr>
          <w:rFonts w:cs="Times New Roman"/>
          <w:i/>
          <w:iCs/>
          <w:u w:val="single"/>
          <w:lang w:val="sr-Cyrl-RS"/>
        </w:rPr>
        <w:t>парцела</w:t>
      </w:r>
    </w:p>
    <w:p w14:paraId="1F2E159F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46003799" w14:textId="77777777" w:rsidR="008B0D8C" w:rsidRPr="00FC3E46" w:rsidRDefault="008B0D8C" w:rsidP="008B0D8C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1161C353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6E8EF95A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7E00E65B" w14:textId="58763909" w:rsidR="008B0D8C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парцела</w:t>
      </w:r>
      <w:r w:rsidRPr="00FC3E46">
        <w:rPr>
          <w:rFonts w:cs="Times New Roman"/>
          <w:lang w:val="sr-Cyrl-RS"/>
        </w:rPr>
        <w:t>.</w:t>
      </w:r>
    </w:p>
    <w:p w14:paraId="4A76FEBD" w14:textId="60D1EEFB" w:rsidR="00736F23" w:rsidRDefault="00736F23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32F04162" wp14:editId="70BB69AC">
            <wp:extent cx="4450678" cy="2616200"/>
            <wp:effectExtent l="0" t="0" r="7620" b="0"/>
            <wp:docPr id="45" name="Picture 45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45" descr="Table&#10;&#10;Description automatically generated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4336" cy="2618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A0AFE" w14:textId="3BDC8900" w:rsidR="00736F23" w:rsidRPr="00FC3E46" w:rsidRDefault="00736F23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16809D91" wp14:editId="33A0AB6F">
            <wp:extent cx="4546600" cy="2705781"/>
            <wp:effectExtent l="0" t="0" r="6350" b="0"/>
            <wp:docPr id="46" name="Picture 46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Picture 46" descr="Graphical user interface, text, application&#10;&#10;Description automatically generated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9831" cy="2707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22A39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lastRenderedPageBreak/>
        <w:t>Основни сценарио СК</w:t>
      </w:r>
    </w:p>
    <w:p w14:paraId="196A753F" w14:textId="77777777" w:rsidR="008B0D8C" w:rsidRPr="00F0523E" w:rsidRDefault="008B0D8C" w:rsidP="001C1CE7">
      <w:pPr>
        <w:pStyle w:val="ListParagraph"/>
        <w:numPr>
          <w:ilvl w:val="0"/>
          <w:numId w:val="37"/>
        </w:numPr>
        <w:jc w:val="both"/>
        <w:rPr>
          <w:rFonts w:cs="Times New Roman"/>
          <w:lang w:val="sr-Cyrl-RS"/>
        </w:rPr>
      </w:pPr>
      <w:r w:rsidRPr="00F0523E">
        <w:rPr>
          <w:rFonts w:cs="Times New Roman"/>
          <w:i/>
          <w:iCs/>
          <w:lang w:val="sr-Cyrl-RS"/>
        </w:rPr>
        <w:t>Корисник</w:t>
      </w:r>
      <w:r w:rsidRPr="00F0523E">
        <w:rPr>
          <w:rFonts w:cs="Times New Roman"/>
          <w:lang w:val="sr-Cyrl-RS"/>
        </w:rPr>
        <w:t xml:space="preserve"> уноси вредности по којима претражује </w:t>
      </w:r>
      <w:r w:rsidRPr="00F0523E">
        <w:rPr>
          <w:rFonts w:cs="Times New Roman"/>
          <w:i/>
          <w:iCs/>
          <w:u w:val="single"/>
          <w:lang w:val="sr-Cyrl-RS"/>
        </w:rPr>
        <w:t>парцеле</w:t>
      </w:r>
      <w:r w:rsidRPr="00F0523E">
        <w:rPr>
          <w:rFonts w:cs="Times New Roman"/>
          <w:lang w:val="sr-Cyrl-RS"/>
        </w:rPr>
        <w:t>. (АПУСО)</w:t>
      </w:r>
    </w:p>
    <w:p w14:paraId="2420AFA1" w14:textId="77777777" w:rsidR="008B0D8C" w:rsidRPr="00FC3E46" w:rsidRDefault="008B0D8C" w:rsidP="001C1CE7">
      <w:pPr>
        <w:pStyle w:val="ListParagraph"/>
        <w:numPr>
          <w:ilvl w:val="0"/>
          <w:numId w:val="3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14FE80BE" w14:textId="77777777" w:rsidR="008B0D8C" w:rsidRPr="00FC3E46" w:rsidRDefault="008B0D8C" w:rsidP="001C1CE7">
      <w:pPr>
        <w:pStyle w:val="ListParagraph"/>
        <w:numPr>
          <w:ilvl w:val="0"/>
          <w:numId w:val="3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етражуј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по задатим вредностима. (СО)</w:t>
      </w:r>
    </w:p>
    <w:p w14:paraId="029DB6EB" w14:textId="77777777" w:rsidR="008B0D8C" w:rsidRPr="00FC3E46" w:rsidRDefault="008B0D8C" w:rsidP="001C1CE7">
      <w:pPr>
        <w:pStyle w:val="ListParagraph"/>
        <w:numPr>
          <w:ilvl w:val="0"/>
          <w:numId w:val="3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парцеле по задатом критеријум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777F0A31" w14:textId="77777777" w:rsidR="008B0D8C" w:rsidRPr="00FC3E46" w:rsidRDefault="008B0D8C" w:rsidP="001C1CE7">
      <w:pPr>
        <w:pStyle w:val="ListParagraph"/>
        <w:numPr>
          <w:ilvl w:val="0"/>
          <w:numId w:val="3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бира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чије податке жели да прикаже. (АПУСО)</w:t>
      </w:r>
    </w:p>
    <w:p w14:paraId="5FB6FC2D" w14:textId="77777777" w:rsidR="008B0D8C" w:rsidRPr="00FC3E46" w:rsidRDefault="008B0D8C" w:rsidP="001C1CE7">
      <w:pPr>
        <w:pStyle w:val="ListParagraph"/>
        <w:numPr>
          <w:ilvl w:val="0"/>
          <w:numId w:val="3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АПСО)</w:t>
      </w:r>
    </w:p>
    <w:p w14:paraId="09F53D5E" w14:textId="77777777" w:rsidR="008B0D8C" w:rsidRPr="00FC3E46" w:rsidRDefault="008B0D8C" w:rsidP="001C1CE7">
      <w:pPr>
        <w:pStyle w:val="ListParagraph"/>
        <w:numPr>
          <w:ilvl w:val="0"/>
          <w:numId w:val="3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етражуј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>. (СО)</w:t>
      </w:r>
    </w:p>
    <w:p w14:paraId="203FEBA8" w14:textId="77777777" w:rsidR="008B0D8C" w:rsidRPr="00FC3E46" w:rsidRDefault="008B0D8C" w:rsidP="001C1CE7">
      <w:pPr>
        <w:pStyle w:val="ListParagraph"/>
        <w:numPr>
          <w:ilvl w:val="0"/>
          <w:numId w:val="37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4F4061D3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73F5B4AA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>4.1</w:t>
      </w:r>
      <w:r w:rsidRPr="00FC3E46">
        <w:rPr>
          <w:rFonts w:cs="Times New Roman"/>
          <w:lang w:val="en-US"/>
        </w:rPr>
        <w:t>.</w:t>
      </w:r>
      <w:r w:rsidRPr="00FC3E46">
        <w:rPr>
          <w:rFonts w:cs="Times New Roman"/>
          <w:lang w:val="sr-Cyrl-RS"/>
        </w:rPr>
        <w:t xml:space="preserve"> 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по задатим критеријумима, приказује </w:t>
      </w:r>
      <w:r w:rsidRPr="00FC3E46">
        <w:rPr>
          <w:rFonts w:cs="Times New Roman"/>
          <w:lang w:val="sr-Cyrl-RS"/>
        </w:rPr>
        <w:tab/>
        <w:t xml:space="preserve">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парцелу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3420D5DE" w14:textId="35DD86C9" w:rsidR="008B0D8C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8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0E888F1C" w14:textId="5F42DC44" w:rsidR="00736F23" w:rsidRPr="00FC3E46" w:rsidRDefault="00736F23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23090D9F" wp14:editId="64B48A76">
            <wp:extent cx="4178300" cy="2569689"/>
            <wp:effectExtent l="0" t="0" r="0" b="2540"/>
            <wp:docPr id="47" name="Picture 4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 descr="Graphical user interface, application&#10;&#10;Description automatically generated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2660" cy="257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98614" w14:textId="77777777" w:rsidR="008B0D8C" w:rsidRPr="00FC3E46" w:rsidRDefault="008B0D8C" w:rsidP="008B0D8C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6A59A4B3" w14:textId="54A8A640" w:rsidR="008B0D8C" w:rsidRPr="00FC3E46" w:rsidRDefault="008B0D8C" w:rsidP="008B0D8C">
      <w:pPr>
        <w:pStyle w:val="Heading2"/>
        <w:rPr>
          <w:rFonts w:cs="Times New Roman"/>
          <w:lang w:val="sr-Cyrl-RS"/>
        </w:rPr>
      </w:pPr>
      <w:bookmarkStart w:id="65" w:name="_Toc100023057"/>
      <w:r w:rsidRPr="00FC3E46">
        <w:rPr>
          <w:rFonts w:cs="Times New Roman"/>
          <w:lang w:val="sr-Cyrl-RS"/>
        </w:rPr>
        <w:lastRenderedPageBreak/>
        <w:t>СК</w:t>
      </w:r>
      <w:r w:rsidR="00083AE6">
        <w:rPr>
          <w:rFonts w:cs="Times New Roman"/>
          <w:lang w:val="en-US"/>
        </w:rPr>
        <w:t>8</w:t>
      </w:r>
      <w:r w:rsidRPr="00FC3E46">
        <w:rPr>
          <w:rFonts w:cs="Times New Roman"/>
          <w:lang w:val="sr-Cyrl-RS"/>
        </w:rPr>
        <w:t>: Случај коришћења – Измена података о парцели</w:t>
      </w:r>
      <w:bookmarkEnd w:id="65"/>
    </w:p>
    <w:p w14:paraId="0C105566" w14:textId="77777777" w:rsidR="008B0D8C" w:rsidRPr="00FC3E46" w:rsidRDefault="008B0D8C" w:rsidP="008B0D8C">
      <w:pPr>
        <w:rPr>
          <w:rFonts w:cs="Times New Roman"/>
          <w:lang w:val="sr-Cyrl-RS"/>
        </w:rPr>
      </w:pPr>
    </w:p>
    <w:p w14:paraId="69A8F2E2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117AB739" w14:textId="77777777" w:rsidR="008B0D8C" w:rsidRPr="00FC3E46" w:rsidRDefault="008B0D8C" w:rsidP="008B0D8C">
      <w:pPr>
        <w:jc w:val="both"/>
        <w:rPr>
          <w:rFonts w:cs="Times New Roman"/>
          <w:i/>
          <w:iCs/>
          <w:u w:val="single"/>
          <w:lang w:val="sr-Cyrl-RS"/>
        </w:rPr>
      </w:pPr>
      <w:r w:rsidRPr="00FC3E46">
        <w:rPr>
          <w:rFonts w:cs="Times New Roman"/>
          <w:lang w:val="sr-Cyrl-RS"/>
        </w:rPr>
        <w:t xml:space="preserve">Измена података о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</w:p>
    <w:p w14:paraId="2BD3C77F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7699190B" w14:textId="77777777" w:rsidR="008B0D8C" w:rsidRPr="00FC3E46" w:rsidRDefault="008B0D8C" w:rsidP="008B0D8C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6A62A6E4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65A9683F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2F11168C" w14:textId="3AE5AE4E" w:rsidR="008B0D8C" w:rsidRDefault="008B0D8C" w:rsidP="008B0D8C">
      <w:pPr>
        <w:jc w:val="both"/>
        <w:rPr>
          <w:rFonts w:cs="Times New Roman"/>
          <w:i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</w:t>
      </w:r>
      <w:r w:rsidRPr="00FC3E46">
        <w:rPr>
          <w:rFonts w:cs="Times New Roman"/>
          <w:lang w:val="en-US"/>
        </w:rPr>
        <w:t xml:space="preserve">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парцела</w:t>
      </w:r>
      <w:r w:rsidRPr="00FC3E46">
        <w:rPr>
          <w:rFonts w:cs="Times New Roman"/>
          <w:lang w:val="sr-Cyrl-RS"/>
        </w:rPr>
        <w:t xml:space="preserve">. Учитана је листа </w:t>
      </w:r>
      <w:r w:rsidRPr="00FC3E46">
        <w:rPr>
          <w:rFonts w:cs="Times New Roman"/>
          <w:i/>
          <w:lang w:val="sr-Cyrl-RS"/>
        </w:rPr>
        <w:t>власника, типова парцела и места.</w:t>
      </w:r>
    </w:p>
    <w:p w14:paraId="185CCA5E" w14:textId="67CC277A" w:rsidR="003F22A8" w:rsidRDefault="003F22A8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07C1C00F" wp14:editId="494E20A4">
            <wp:extent cx="4330700" cy="2488765"/>
            <wp:effectExtent l="0" t="0" r="0" b="6985"/>
            <wp:docPr id="48" name="Picture 4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icture 48" descr="Graphical user interface, application&#10;&#10;Description automatically generated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833" cy="251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35268" w14:textId="38CB5B6A" w:rsidR="003F22A8" w:rsidRPr="00FC3E46" w:rsidRDefault="003F22A8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6C7EB398" wp14:editId="5406DDD5">
            <wp:extent cx="4330700" cy="2740926"/>
            <wp:effectExtent l="0" t="0" r="0" b="2540"/>
            <wp:docPr id="49" name="Picture 49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icture 49" descr="Graphical user interface, application&#10;&#10;Description automatically generated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5940" cy="2744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AD4A6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77DCAB55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lastRenderedPageBreak/>
        <w:t>Корисник</w:t>
      </w:r>
      <w:r w:rsidRPr="00FC3E46">
        <w:rPr>
          <w:rFonts w:cs="Times New Roman"/>
          <w:lang w:val="sr-Cyrl-RS"/>
        </w:rPr>
        <w:t xml:space="preserve"> уноси вредности по којима претражуј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>. (АПУСО)</w:t>
      </w:r>
    </w:p>
    <w:p w14:paraId="67A5E392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по задатим вредностима. (АПСО)</w:t>
      </w:r>
    </w:p>
    <w:p w14:paraId="62185671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етражуј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по задатим вредностима. (СО)</w:t>
      </w:r>
    </w:p>
    <w:p w14:paraId="5AB9174C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ронађене </w:t>
      </w:r>
      <w:r w:rsidRPr="00FC3E46">
        <w:rPr>
          <w:rFonts w:cs="Times New Roman"/>
          <w:i/>
          <w:iCs/>
          <w:u w:val="single"/>
          <w:lang w:val="sr-Cyrl-RS"/>
        </w:rPr>
        <w:t>парцеле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парцеле по задатом критеријуму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09BFAE2E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бира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чије податке жели да прикаже. (АПУСО)</w:t>
      </w:r>
    </w:p>
    <w:p w14:paraId="1989DFF3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прикаж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АПСО)</w:t>
      </w:r>
    </w:p>
    <w:p w14:paraId="59611A75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етражуј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>. (СО)</w:t>
      </w:r>
    </w:p>
    <w:p w14:paraId="7D40E8A5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датке о изабраној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 xml:space="preserve"> и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пронашао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3E2A0298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мења податке о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АПУСО)</w:t>
      </w:r>
    </w:p>
    <w:p w14:paraId="6CB25669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контролише да ли је коректно унео податке. (АНСО)</w:t>
      </w:r>
    </w:p>
    <w:p w14:paraId="10A9E824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АПСО)</w:t>
      </w:r>
    </w:p>
    <w:p w14:paraId="613B796E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парцели</w:t>
      </w:r>
      <w:r w:rsidRPr="00FC3E46">
        <w:rPr>
          <w:rFonts w:cs="Times New Roman"/>
          <w:lang w:val="sr-Cyrl-RS"/>
        </w:rPr>
        <w:t>. (СО)</w:t>
      </w:r>
    </w:p>
    <w:p w14:paraId="41AE4E52" w14:textId="77777777" w:rsidR="008B0D8C" w:rsidRPr="00FC3E46" w:rsidRDefault="008B0D8C" w:rsidP="001C1CE7">
      <w:pPr>
        <w:pStyle w:val="ListParagraph"/>
        <w:numPr>
          <w:ilvl w:val="0"/>
          <w:numId w:val="21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запамтио парцелу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56FF8611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23C711B2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4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</w:t>
      </w:r>
      <w:r w:rsidRPr="00FC3E46">
        <w:rPr>
          <w:rFonts w:cs="Times New Roman"/>
          <w:b/>
          <w:bCs/>
          <w:lang w:val="en-US"/>
        </w:rPr>
        <w:t xml:space="preserve"> </w:t>
      </w:r>
      <w:r w:rsidRPr="00FC3E46">
        <w:rPr>
          <w:rFonts w:cs="Times New Roman"/>
          <w:b/>
          <w:bCs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b/>
          <w:bCs/>
          <w:lang w:val="en-US"/>
        </w:rPr>
        <w:t xml:space="preserve"> </w:t>
      </w:r>
      <w:r w:rsidRPr="00FC3E46">
        <w:rPr>
          <w:rFonts w:cs="Times New Roman"/>
          <w:b/>
          <w:bCs/>
          <w:lang w:val="sr-Cyrl-RS"/>
        </w:rPr>
        <w:t>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26FE9323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>8</w:t>
      </w:r>
      <w:r w:rsidRPr="00FC3E46">
        <w:rPr>
          <w:rFonts w:cs="Times New Roman"/>
          <w:lang w:val="en-US"/>
        </w:rPr>
        <w:t xml:space="preserve">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парцел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0F5F6568" w14:textId="77777777" w:rsidR="008B0D8C" w:rsidRPr="00FC3E46" w:rsidRDefault="008B0D8C" w:rsidP="008B0D8C">
      <w:pPr>
        <w:ind w:firstLine="720"/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lang w:val="en-US"/>
        </w:rPr>
        <w:t xml:space="preserve">13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</w:t>
      </w:r>
      <w:r w:rsidRPr="00FC3E46">
        <w:rPr>
          <w:rFonts w:cs="Times New Roman"/>
          <w:i/>
          <w:iCs/>
          <w:u w:val="single"/>
          <w:lang w:val="sr-Cyrl-RS"/>
        </w:rPr>
        <w:t>парцелу</w:t>
      </w:r>
      <w:r w:rsidRPr="00FC3E46">
        <w:rPr>
          <w:rFonts w:cs="Times New Roman"/>
          <w:lang w:val="sr-Cyrl-RS"/>
        </w:rPr>
        <w:t xml:space="preserve">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запамти парцелу!</w:t>
      </w:r>
      <w:r w:rsidRPr="00FC3E46">
        <w:rPr>
          <w:rFonts w:cs="Times New Roman"/>
          <w:b/>
          <w:bCs/>
          <w:lang w:val="sr-Cyrl-RS"/>
        </w:rPr>
        <w:t xml:space="preserve">“. </w:t>
      </w:r>
      <w:r w:rsidRPr="00FC3E46">
        <w:rPr>
          <w:rFonts w:cs="Times New Roman"/>
          <w:lang w:val="sr-Cyrl-RS"/>
        </w:rPr>
        <w:t>(ИА)</w:t>
      </w:r>
    </w:p>
    <w:p w14:paraId="59C20964" w14:textId="77777777" w:rsidR="008B0D8C" w:rsidRPr="00FC3E46" w:rsidRDefault="008B0D8C" w:rsidP="008B0D8C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357545BC" w14:textId="2E590289" w:rsidR="008B0D8C" w:rsidRPr="00FC3E46" w:rsidRDefault="008B0D8C" w:rsidP="008B0D8C">
      <w:pPr>
        <w:pStyle w:val="Heading2"/>
        <w:rPr>
          <w:rFonts w:cs="Times New Roman"/>
          <w:lang w:val="sr-Cyrl-RS"/>
        </w:rPr>
      </w:pPr>
      <w:bookmarkStart w:id="66" w:name="_Toc100023058"/>
      <w:r w:rsidRPr="00FC3E46">
        <w:rPr>
          <w:rFonts w:cs="Times New Roman"/>
          <w:lang w:val="sr-Cyrl-RS"/>
        </w:rPr>
        <w:lastRenderedPageBreak/>
        <w:t>СК</w:t>
      </w:r>
      <w:r w:rsidR="003F22A8">
        <w:rPr>
          <w:rFonts w:cs="Times New Roman"/>
          <w:lang w:val="en-US"/>
        </w:rPr>
        <w:t>9</w:t>
      </w:r>
      <w:r w:rsidRPr="00FC3E46">
        <w:rPr>
          <w:rFonts w:cs="Times New Roman"/>
          <w:lang w:val="sr-Cyrl-RS"/>
        </w:rPr>
        <w:t>: Случај коришћења – Унос новог купца</w:t>
      </w:r>
      <w:bookmarkEnd w:id="66"/>
    </w:p>
    <w:p w14:paraId="6F0100A8" w14:textId="77777777" w:rsidR="008B0D8C" w:rsidRPr="00FC3E46" w:rsidRDefault="008B0D8C" w:rsidP="008B0D8C">
      <w:pPr>
        <w:rPr>
          <w:rFonts w:cs="Times New Roman"/>
          <w:lang w:val="sr-Cyrl-RS"/>
        </w:rPr>
      </w:pPr>
    </w:p>
    <w:p w14:paraId="14831230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035D774F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lang w:val="sr-Cyrl-RS"/>
        </w:rPr>
        <w:t xml:space="preserve">Унос </w:t>
      </w:r>
      <w:r w:rsidRPr="00FC3E46">
        <w:rPr>
          <w:rFonts w:cs="Times New Roman"/>
          <w:i/>
          <w:iCs/>
          <w:u w:val="single"/>
          <w:lang w:val="sr-Cyrl-RS"/>
        </w:rPr>
        <w:t>новог купца</w:t>
      </w:r>
    </w:p>
    <w:p w14:paraId="33B6CA32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0677B85C" w14:textId="77777777" w:rsidR="008B0D8C" w:rsidRPr="00FC3E46" w:rsidRDefault="008B0D8C" w:rsidP="008B0D8C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39E84CE2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1FDA3B11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1218C129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унос </w:t>
      </w:r>
      <w:r w:rsidRPr="00FC3E46">
        <w:rPr>
          <w:rFonts w:cs="Times New Roman"/>
          <w:i/>
          <w:iCs/>
          <w:u w:val="single"/>
          <w:lang w:val="sr-Cyrl-RS"/>
        </w:rPr>
        <w:t>купца</w:t>
      </w:r>
      <w:r w:rsidRPr="00FC3E46">
        <w:rPr>
          <w:rFonts w:cs="Times New Roman"/>
          <w:lang w:val="sr-Cyrl-RS"/>
        </w:rPr>
        <w:t xml:space="preserve">. Учитана је листа </w:t>
      </w:r>
      <w:r w:rsidRPr="00FC3E46">
        <w:rPr>
          <w:rFonts w:cs="Times New Roman"/>
          <w:i/>
          <w:u w:val="single"/>
          <w:lang w:val="sr-Cyrl-RS"/>
        </w:rPr>
        <w:t>места.</w:t>
      </w:r>
    </w:p>
    <w:p w14:paraId="5AB70E65" w14:textId="427C7F38" w:rsidR="008B0D8C" w:rsidRDefault="005E0D37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453A48CB" wp14:editId="3D47C15D">
            <wp:extent cx="3558395" cy="2514600"/>
            <wp:effectExtent l="0" t="0" r="4445" b="0"/>
            <wp:docPr id="50" name="Picture 5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 50" descr="Graphical user interface, application&#10;&#10;Description automatically generated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738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296FDF" w14:textId="430BA059" w:rsidR="005E0D37" w:rsidRPr="00FC3E46" w:rsidRDefault="005E0D37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30134156" wp14:editId="1A66D690">
            <wp:extent cx="3536364" cy="2971800"/>
            <wp:effectExtent l="0" t="0" r="6985" b="0"/>
            <wp:docPr id="51" name="Picture 5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Picture 51" descr="Graphical user interface, application&#10;&#10;Description automatically generated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3183" cy="297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023FD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lastRenderedPageBreak/>
        <w:t>Основни сценарио СК</w:t>
      </w:r>
    </w:p>
    <w:p w14:paraId="6F617EF1" w14:textId="77777777" w:rsidR="008B0D8C" w:rsidRPr="00FC3E46" w:rsidRDefault="008B0D8C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креира </w:t>
      </w:r>
      <w:r w:rsidRPr="00FC3E46">
        <w:rPr>
          <w:rFonts w:cs="Times New Roman"/>
          <w:i/>
          <w:iCs/>
          <w:u w:val="single"/>
          <w:lang w:val="sr-Cyrl-RS"/>
        </w:rPr>
        <w:t>новог купца</w:t>
      </w:r>
      <w:r w:rsidRPr="00FC3E46">
        <w:rPr>
          <w:rFonts w:cs="Times New Roman"/>
          <w:lang w:val="sr-Cyrl-RS"/>
        </w:rPr>
        <w:t>. (АПСО)</w:t>
      </w:r>
    </w:p>
    <w:p w14:paraId="0A4FE22F" w14:textId="77777777" w:rsidR="008B0D8C" w:rsidRPr="00FC3E46" w:rsidRDefault="008B0D8C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креира </w:t>
      </w:r>
      <w:r w:rsidRPr="00FC3E46">
        <w:rPr>
          <w:rFonts w:cs="Times New Roman"/>
          <w:i/>
          <w:iCs/>
          <w:u w:val="single"/>
          <w:lang w:val="sr-Cyrl-RS"/>
        </w:rPr>
        <w:t>новог купца.</w:t>
      </w:r>
      <w:r w:rsidRPr="00FC3E46">
        <w:rPr>
          <w:rFonts w:cs="Times New Roman"/>
          <w:lang w:val="sr-Cyrl-RS"/>
        </w:rPr>
        <w:t xml:space="preserve"> (СО)</w:t>
      </w:r>
    </w:p>
    <w:p w14:paraId="35A4D7A7" w14:textId="77777777" w:rsidR="008B0D8C" w:rsidRPr="00FC3E46" w:rsidRDefault="008B0D8C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успешно креирао новог купца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0FF1EC73" w14:textId="77777777" w:rsidR="008B0D8C" w:rsidRPr="00FC3E46" w:rsidRDefault="008B0D8C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уноси податке за </w:t>
      </w:r>
      <w:r w:rsidRPr="00FC3E46">
        <w:rPr>
          <w:rFonts w:cs="Times New Roman"/>
          <w:i/>
          <w:iCs/>
          <w:u w:val="single"/>
          <w:lang w:val="sr-Cyrl-RS"/>
        </w:rPr>
        <w:t>новог купца</w:t>
      </w:r>
      <w:r w:rsidRPr="00FC3E46">
        <w:rPr>
          <w:rFonts w:cs="Times New Roman"/>
          <w:lang w:val="sr-Cyrl-RS"/>
        </w:rPr>
        <w:t>. (АПУСО)</w:t>
      </w:r>
    </w:p>
    <w:p w14:paraId="4F08B5E4" w14:textId="77777777" w:rsidR="008B0D8C" w:rsidRPr="00FC3E46" w:rsidRDefault="008B0D8C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контролише да ли је коректно унео податке о </w:t>
      </w:r>
      <w:r w:rsidRPr="00FC3E46">
        <w:rPr>
          <w:rFonts w:cs="Times New Roman"/>
          <w:i/>
          <w:iCs/>
          <w:u w:val="single"/>
          <w:lang w:val="sr-Cyrl-RS"/>
        </w:rPr>
        <w:t>новом купцу</w:t>
      </w:r>
      <w:r w:rsidRPr="00FC3E46">
        <w:rPr>
          <w:rFonts w:cs="Times New Roman"/>
          <w:lang w:val="sr-Cyrl-RS"/>
        </w:rPr>
        <w:t>. (АНСО)</w:t>
      </w:r>
    </w:p>
    <w:p w14:paraId="1C36DBEC" w14:textId="77777777" w:rsidR="008B0D8C" w:rsidRPr="00FC3E46" w:rsidRDefault="008B0D8C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позива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м купцу</w:t>
      </w:r>
      <w:r w:rsidRPr="00FC3E46">
        <w:rPr>
          <w:rFonts w:cs="Times New Roman"/>
          <w:lang w:val="sr-Cyrl-RS"/>
        </w:rPr>
        <w:t>. (АПСО)</w:t>
      </w:r>
    </w:p>
    <w:p w14:paraId="7F9FBC61" w14:textId="77777777" w:rsidR="008B0D8C" w:rsidRPr="00FC3E46" w:rsidRDefault="008B0D8C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м купцу</w:t>
      </w:r>
      <w:r w:rsidRPr="00FC3E46">
        <w:rPr>
          <w:rFonts w:cs="Times New Roman"/>
          <w:lang w:val="sr-Cyrl-RS"/>
        </w:rPr>
        <w:t>. (СО)</w:t>
      </w:r>
    </w:p>
    <w:p w14:paraId="2E0AD8AA" w14:textId="77777777" w:rsidR="008B0D8C" w:rsidRPr="00FC3E46" w:rsidRDefault="008B0D8C" w:rsidP="001C1CE7">
      <w:pPr>
        <w:pStyle w:val="ListParagraph"/>
        <w:numPr>
          <w:ilvl w:val="0"/>
          <w:numId w:val="5"/>
        </w:numPr>
        <w:jc w:val="both"/>
        <w:rPr>
          <w:rFonts w:cs="Times New Roman"/>
          <w:lang w:val="sr-Cyrl-RS"/>
        </w:rPr>
      </w:pP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 </w:t>
      </w:r>
      <w:r w:rsidRPr="00FC3E46">
        <w:rPr>
          <w:rFonts w:cs="Times New Roman"/>
          <w:i/>
          <w:iCs/>
          <w:lang w:val="sr-Cyrl-RS"/>
        </w:rPr>
        <w:t>кориснику</w:t>
      </w:r>
      <w:r w:rsidRPr="00FC3E46">
        <w:rPr>
          <w:rFonts w:cs="Times New Roman"/>
          <w:lang w:val="sr-Cyrl-RS"/>
        </w:rPr>
        <w:t xml:space="preserve">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је запамтио купца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7126BC4F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761318A2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3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креира </w:t>
      </w:r>
      <w:r w:rsidRPr="00FC3E46">
        <w:rPr>
          <w:rFonts w:cs="Times New Roman"/>
          <w:i/>
          <w:iCs/>
          <w:u w:val="single"/>
          <w:lang w:val="sr-Cyrl-RS"/>
        </w:rPr>
        <w:t>купца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креира купц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55A4FB75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sr-Cyrl-RS"/>
        </w:rPr>
        <w:t>8.1</w:t>
      </w:r>
      <w:r w:rsidRPr="00FC3E46">
        <w:rPr>
          <w:rFonts w:cs="Times New Roman"/>
          <w:lang w:val="en-US"/>
        </w:rPr>
        <w:t>.</w:t>
      </w:r>
      <w:r w:rsidRPr="00FC3E46">
        <w:rPr>
          <w:rFonts w:cs="Times New Roman"/>
          <w:lang w:val="sr-Cyrl-RS"/>
        </w:rPr>
        <w:t xml:space="preserve">  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</w:t>
      </w:r>
      <w:r w:rsidRPr="00FC3E46">
        <w:rPr>
          <w:rFonts w:cs="Times New Roman"/>
          <w:i/>
          <w:iCs/>
          <w:u w:val="single"/>
          <w:lang w:val="sr-Cyrl-RS"/>
        </w:rPr>
        <w:t>купца</w:t>
      </w:r>
      <w:r w:rsidRPr="00FC3E46">
        <w:rPr>
          <w:rFonts w:cs="Times New Roman"/>
          <w:lang w:val="sr-Cyrl-RS"/>
        </w:rPr>
        <w:t xml:space="preserve">,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поруку: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запамти купца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354F940B" w14:textId="77777777" w:rsidR="008B0D8C" w:rsidRPr="00FC3E46" w:rsidRDefault="008B0D8C" w:rsidP="008B0D8C">
      <w:pPr>
        <w:rPr>
          <w:rFonts w:eastAsiaTheme="majorEastAsia" w:cs="Times New Roman"/>
          <w:b/>
          <w:sz w:val="26"/>
          <w:szCs w:val="26"/>
          <w:lang w:val="sr-Cyrl-RS"/>
        </w:rPr>
      </w:pPr>
      <w:r w:rsidRPr="00FC3E46">
        <w:rPr>
          <w:rFonts w:cs="Times New Roman"/>
          <w:lang w:val="sr-Cyrl-RS"/>
        </w:rPr>
        <w:br w:type="page"/>
      </w:r>
    </w:p>
    <w:p w14:paraId="48EF29FC" w14:textId="00C53B58" w:rsidR="008B0D8C" w:rsidRPr="00FC3E46" w:rsidRDefault="008B0D8C" w:rsidP="008B0D8C">
      <w:pPr>
        <w:pStyle w:val="Heading2"/>
        <w:rPr>
          <w:rFonts w:cs="Times New Roman"/>
          <w:lang w:val="sr-Cyrl-RS"/>
        </w:rPr>
      </w:pPr>
      <w:bookmarkStart w:id="67" w:name="_Toc100023059"/>
      <w:r w:rsidRPr="00FC3E46">
        <w:rPr>
          <w:rFonts w:cs="Times New Roman"/>
          <w:lang w:val="sr-Cyrl-RS"/>
        </w:rPr>
        <w:lastRenderedPageBreak/>
        <w:t>СК1</w:t>
      </w:r>
      <w:r w:rsidR="003F22A8">
        <w:rPr>
          <w:rFonts w:cs="Times New Roman"/>
          <w:lang w:val="en-US"/>
        </w:rPr>
        <w:t>0</w:t>
      </w:r>
      <w:r w:rsidRPr="00FC3E46">
        <w:rPr>
          <w:rFonts w:cs="Times New Roman"/>
          <w:lang w:val="sr-Cyrl-RS"/>
        </w:rPr>
        <w:t>: Случај коришћења – Унос нове евиденције о продаји</w:t>
      </w:r>
      <w:bookmarkEnd w:id="67"/>
    </w:p>
    <w:p w14:paraId="1A2A8709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</w:p>
    <w:p w14:paraId="6C8B199E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2F62A8D4" w14:textId="77777777" w:rsidR="008B0D8C" w:rsidRPr="00FC3E46" w:rsidRDefault="008B0D8C" w:rsidP="008B0D8C">
      <w:pPr>
        <w:jc w:val="both"/>
        <w:rPr>
          <w:rFonts w:cs="Times New Roman"/>
          <w:i/>
          <w:iCs/>
          <w:u w:val="single"/>
          <w:lang w:val="sr-Cyrl-RS"/>
        </w:rPr>
      </w:pPr>
      <w:r w:rsidRPr="00FC3E46">
        <w:rPr>
          <w:rFonts w:cs="Times New Roman"/>
          <w:lang w:val="sr-Cyrl-RS"/>
        </w:rPr>
        <w:t xml:space="preserve">Унос </w:t>
      </w:r>
      <w:r w:rsidRPr="00FC3E46">
        <w:rPr>
          <w:rFonts w:cs="Times New Roman"/>
          <w:i/>
          <w:iCs/>
          <w:u w:val="single"/>
          <w:lang w:val="sr-Cyrl-RS"/>
        </w:rPr>
        <w:t>нове евиденције о продаји</w:t>
      </w:r>
    </w:p>
    <w:p w14:paraId="76F38C2D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78559F44" w14:textId="77777777" w:rsidR="008B0D8C" w:rsidRPr="00FC3E46" w:rsidRDefault="008B0D8C" w:rsidP="008B0D8C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07CBFCE7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37B1CD82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3B25D8C8" w14:textId="68CB208B" w:rsidR="008B0D8C" w:rsidRPr="00FC3E46" w:rsidRDefault="00716EEE" w:rsidP="008B0D8C">
      <w:pPr>
        <w:jc w:val="both"/>
        <w:rPr>
          <w:rFonts w:cs="Times New Roman"/>
          <w:i/>
          <w:iCs/>
          <w:u w:val="single"/>
          <w:lang w:val="sr-Cyrl-RS"/>
        </w:rPr>
      </w:pPr>
      <w:r>
        <w:rPr>
          <w:rFonts w:cs="Times New Roman"/>
          <w:noProof/>
          <w:lang w:val="sr-Cyrl-RS"/>
        </w:rPr>
        <w:drawing>
          <wp:anchor distT="0" distB="0" distL="114300" distR="114300" simplePos="0" relativeHeight="251664384" behindDoc="0" locked="0" layoutInCell="1" allowOverlap="1" wp14:anchorId="2AB13C2E" wp14:editId="0F734790">
            <wp:simplePos x="0" y="0"/>
            <wp:positionH relativeFrom="column">
              <wp:posOffset>762000</wp:posOffset>
            </wp:positionH>
            <wp:positionV relativeFrom="page">
              <wp:posOffset>3784600</wp:posOffset>
            </wp:positionV>
            <wp:extent cx="3620135" cy="4203700"/>
            <wp:effectExtent l="0" t="0" r="0" b="6350"/>
            <wp:wrapSquare wrapText="bothSides"/>
            <wp:docPr id="52" name="Picture 5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Picture 52" descr="Graphical user interface, application&#10;&#10;Description automatically generated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0135" cy="4203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B0D8C" w:rsidRPr="00FC3E46">
        <w:rPr>
          <w:rFonts w:cs="Times New Roman"/>
          <w:b/>
          <w:bCs/>
          <w:lang w:val="sr-Cyrl-RS"/>
        </w:rPr>
        <w:t xml:space="preserve">Предуслов: </w:t>
      </w:r>
      <w:r w:rsidR="008B0D8C" w:rsidRPr="00FC3E46">
        <w:rPr>
          <w:rFonts w:cs="Times New Roman"/>
          <w:u w:val="single"/>
          <w:lang w:val="sr-Cyrl-RS"/>
        </w:rPr>
        <w:t>Систем</w:t>
      </w:r>
      <w:r w:rsidR="008B0D8C" w:rsidRPr="00FC3E46">
        <w:rPr>
          <w:rFonts w:cs="Times New Roman"/>
          <w:lang w:val="sr-Cyrl-RS"/>
        </w:rPr>
        <w:t xml:space="preserve"> је укључен и </w:t>
      </w:r>
      <w:r w:rsidR="008B0D8C" w:rsidRPr="00FC3E46">
        <w:rPr>
          <w:rFonts w:cs="Times New Roman"/>
          <w:i/>
          <w:iCs/>
          <w:lang w:val="sr-Cyrl-RS"/>
        </w:rPr>
        <w:t>корисник</w:t>
      </w:r>
      <w:r w:rsidR="008B0D8C" w:rsidRPr="00FC3E46">
        <w:rPr>
          <w:rFonts w:cs="Times New Roman"/>
          <w:lang w:val="sr-Cyrl-RS"/>
        </w:rPr>
        <w:t xml:space="preserve"> је пријављен под својом шифром. </w:t>
      </w:r>
      <w:r w:rsidR="008B0D8C" w:rsidRPr="00FC3E46">
        <w:rPr>
          <w:rFonts w:cs="Times New Roman"/>
          <w:u w:val="single"/>
          <w:lang w:val="sr-Cyrl-RS"/>
        </w:rPr>
        <w:t>Систем</w:t>
      </w:r>
      <w:r w:rsidR="008B0D8C" w:rsidRPr="00FC3E46">
        <w:rPr>
          <w:rFonts w:cs="Times New Roman"/>
          <w:lang w:val="sr-Cyrl-RS"/>
        </w:rPr>
        <w:t xml:space="preserve"> приказује форму за унос </w:t>
      </w:r>
      <w:r w:rsidR="008B0D8C" w:rsidRPr="00FC3E46">
        <w:rPr>
          <w:rFonts w:cs="Times New Roman"/>
          <w:i/>
          <w:iCs/>
          <w:u w:val="single"/>
          <w:lang w:val="sr-Cyrl-RS"/>
        </w:rPr>
        <w:t xml:space="preserve">нове евиденције о продаји. </w:t>
      </w:r>
      <w:r w:rsidR="008B0D8C" w:rsidRPr="00FC3E46">
        <w:rPr>
          <w:rFonts w:cs="Times New Roman"/>
          <w:iCs/>
          <w:lang w:val="sr-Cyrl-RS"/>
        </w:rPr>
        <w:t>Учитана је листа</w:t>
      </w:r>
      <w:r w:rsidR="008B0D8C" w:rsidRPr="00FC3E46">
        <w:rPr>
          <w:rFonts w:cs="Times New Roman"/>
          <w:i/>
          <w:iCs/>
          <w:u w:val="single"/>
          <w:lang w:val="sr-Cyrl-RS"/>
        </w:rPr>
        <w:t xml:space="preserve"> парцела</w:t>
      </w:r>
      <w:r w:rsidR="008B0D8C" w:rsidRPr="00FC3E46">
        <w:rPr>
          <w:rFonts w:cs="Times New Roman"/>
          <w:iCs/>
          <w:lang w:val="sr-Cyrl-RS"/>
        </w:rPr>
        <w:t xml:space="preserve"> и </w:t>
      </w:r>
      <w:r w:rsidR="008B0D8C" w:rsidRPr="00FC3E46">
        <w:rPr>
          <w:rFonts w:cs="Times New Roman"/>
          <w:i/>
          <w:iCs/>
          <w:u w:val="single"/>
          <w:lang w:val="sr-Cyrl-RS"/>
        </w:rPr>
        <w:t>купаца.</w:t>
      </w:r>
      <w:r w:rsidRPr="00716EEE">
        <w:rPr>
          <w:rFonts w:cs="Times New Roman"/>
          <w:noProof/>
          <w:lang w:val="sr-Cyrl-RS"/>
        </w:rPr>
        <w:t xml:space="preserve"> </w:t>
      </w:r>
    </w:p>
    <w:p w14:paraId="35FA415B" w14:textId="0CBACD6A" w:rsidR="008B0D8C" w:rsidRPr="00FC3E46" w:rsidRDefault="00716EEE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lastRenderedPageBreak/>
        <w:drawing>
          <wp:inline distT="0" distB="0" distL="0" distR="0" wp14:anchorId="32B1AFF6" wp14:editId="26BB9C55">
            <wp:extent cx="4530737" cy="4114800"/>
            <wp:effectExtent l="0" t="0" r="3175" b="0"/>
            <wp:docPr id="53" name="Picture 5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 descr="Graphical user interface, application&#10;&#10;Description automatically generated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2780" cy="4125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A0B96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028B56EF" w14:textId="77777777" w:rsidR="008B0D8C" w:rsidRPr="00716EEE" w:rsidRDefault="008B0D8C" w:rsidP="001C1CE7">
      <w:pPr>
        <w:pStyle w:val="ListParagraph"/>
        <w:numPr>
          <w:ilvl w:val="0"/>
          <w:numId w:val="43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i/>
          <w:iCs/>
          <w:lang w:val="sr-Cyrl-RS"/>
        </w:rPr>
        <w:t xml:space="preserve">Корисник </w:t>
      </w:r>
      <w:r w:rsidRPr="00716EEE">
        <w:rPr>
          <w:rFonts w:cs="Times New Roman"/>
          <w:lang w:val="sr-Cyrl-RS"/>
        </w:rPr>
        <w:t xml:space="preserve">бира купца за којег жели да унесе </w:t>
      </w:r>
      <w:r w:rsidRPr="00716EEE">
        <w:rPr>
          <w:rFonts w:cs="Times New Roman"/>
          <w:i/>
          <w:iCs/>
          <w:u w:val="single"/>
          <w:lang w:val="sr-Cyrl-RS"/>
        </w:rPr>
        <w:t>нову евиденцију о продаји.</w:t>
      </w:r>
      <w:r w:rsidRPr="00716EEE">
        <w:rPr>
          <w:rFonts w:cs="Times New Roman"/>
          <w:lang w:val="sr-Cyrl-RS"/>
        </w:rPr>
        <w:t xml:space="preserve"> (АПУСО</w:t>
      </w:r>
      <w:r w:rsidRPr="00716EEE">
        <w:rPr>
          <w:rFonts w:cs="Times New Roman"/>
          <w:lang w:val="en-US"/>
        </w:rPr>
        <w:t>)</w:t>
      </w:r>
    </w:p>
    <w:p w14:paraId="3692AF58" w14:textId="77777777" w:rsidR="008B0D8C" w:rsidRPr="00716EEE" w:rsidRDefault="008B0D8C" w:rsidP="001C1CE7">
      <w:pPr>
        <w:pStyle w:val="ListParagraph"/>
        <w:numPr>
          <w:ilvl w:val="0"/>
          <w:numId w:val="43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i/>
          <w:iCs/>
          <w:lang w:val="sr-Cyrl-RS"/>
        </w:rPr>
        <w:t>Корисник</w:t>
      </w:r>
      <w:r w:rsidRPr="00716EEE">
        <w:rPr>
          <w:rFonts w:cs="Times New Roman"/>
          <w:lang w:val="sr-Cyrl-RS"/>
        </w:rPr>
        <w:t xml:space="preserve"> уноси податке о</w:t>
      </w:r>
      <w:r w:rsidRPr="00716EEE">
        <w:rPr>
          <w:rFonts w:cs="Times New Roman"/>
          <w:i/>
          <w:iCs/>
          <w:u w:val="single"/>
          <w:lang w:val="sr-Cyrl-RS"/>
        </w:rPr>
        <w:t xml:space="preserve"> новој евиденцији о продаји</w:t>
      </w:r>
      <w:r w:rsidRPr="00716EEE">
        <w:rPr>
          <w:rFonts w:cs="Times New Roman"/>
          <w:lang w:val="sr-Cyrl-RS"/>
        </w:rPr>
        <w:t>. (АПУСО)</w:t>
      </w:r>
    </w:p>
    <w:p w14:paraId="345D965E" w14:textId="77777777" w:rsidR="008B0D8C" w:rsidRPr="00716EEE" w:rsidRDefault="008B0D8C" w:rsidP="001C1CE7">
      <w:pPr>
        <w:pStyle w:val="ListParagraph"/>
        <w:numPr>
          <w:ilvl w:val="0"/>
          <w:numId w:val="43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i/>
          <w:iCs/>
          <w:lang w:val="sr-Cyrl-RS"/>
        </w:rPr>
        <w:t>Корисник</w:t>
      </w:r>
      <w:r w:rsidRPr="00716EEE">
        <w:rPr>
          <w:rFonts w:cs="Times New Roman"/>
          <w:lang w:val="sr-Cyrl-RS"/>
        </w:rPr>
        <w:t xml:space="preserve"> контролише да ли је коректно унео податке о </w:t>
      </w:r>
      <w:r w:rsidRPr="00716EEE">
        <w:rPr>
          <w:rFonts w:cs="Times New Roman"/>
          <w:i/>
          <w:iCs/>
          <w:u w:val="single"/>
          <w:lang w:val="sr-Cyrl-RS"/>
        </w:rPr>
        <w:t>новој евиденцији о продаји</w:t>
      </w:r>
      <w:r w:rsidRPr="00716EEE">
        <w:rPr>
          <w:rFonts w:cs="Times New Roman"/>
          <w:lang w:val="sr-Cyrl-RS"/>
        </w:rPr>
        <w:t>. (АНСО)</w:t>
      </w:r>
    </w:p>
    <w:p w14:paraId="055E6500" w14:textId="77777777" w:rsidR="008B0D8C" w:rsidRPr="00716EEE" w:rsidRDefault="008B0D8C" w:rsidP="001C1CE7">
      <w:pPr>
        <w:pStyle w:val="ListParagraph"/>
        <w:numPr>
          <w:ilvl w:val="0"/>
          <w:numId w:val="43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i/>
          <w:iCs/>
          <w:lang w:val="sr-Cyrl-RS"/>
        </w:rPr>
        <w:t>Корисник</w:t>
      </w:r>
      <w:r w:rsidRPr="00716EEE">
        <w:rPr>
          <w:rFonts w:cs="Times New Roman"/>
          <w:lang w:val="sr-Cyrl-RS"/>
        </w:rPr>
        <w:t xml:space="preserve"> позива </w:t>
      </w:r>
      <w:r w:rsidRPr="00716EEE">
        <w:rPr>
          <w:rFonts w:cs="Times New Roman"/>
          <w:u w:val="single"/>
          <w:lang w:val="sr-Cyrl-RS"/>
        </w:rPr>
        <w:t>систем</w:t>
      </w:r>
      <w:r w:rsidRPr="00716EEE">
        <w:rPr>
          <w:rFonts w:cs="Times New Roman"/>
          <w:lang w:val="sr-Cyrl-RS"/>
        </w:rPr>
        <w:t xml:space="preserve"> да запамти податке о </w:t>
      </w:r>
      <w:r w:rsidRPr="00716EEE">
        <w:rPr>
          <w:rFonts w:cs="Times New Roman"/>
          <w:i/>
          <w:iCs/>
          <w:u w:val="single"/>
          <w:lang w:val="sr-Cyrl-RS"/>
        </w:rPr>
        <w:t>новој евиденцији о продаји.</w:t>
      </w:r>
      <w:r w:rsidRPr="00716EEE">
        <w:rPr>
          <w:rFonts w:cs="Times New Roman"/>
          <w:lang w:val="sr-Cyrl-RS"/>
        </w:rPr>
        <w:t xml:space="preserve"> (АПСО)</w:t>
      </w:r>
    </w:p>
    <w:p w14:paraId="1155641B" w14:textId="77777777" w:rsidR="008B0D8C" w:rsidRPr="00716EEE" w:rsidRDefault="008B0D8C" w:rsidP="001C1CE7">
      <w:pPr>
        <w:pStyle w:val="ListParagraph"/>
        <w:numPr>
          <w:ilvl w:val="0"/>
          <w:numId w:val="43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u w:val="single"/>
          <w:lang w:val="sr-Cyrl-RS"/>
        </w:rPr>
        <w:t>Систем</w:t>
      </w:r>
      <w:r w:rsidRPr="00716EEE">
        <w:rPr>
          <w:rFonts w:cs="Times New Roman"/>
          <w:lang w:val="sr-Cyrl-RS"/>
        </w:rPr>
        <w:t xml:space="preserve"> памти податке о </w:t>
      </w:r>
      <w:r w:rsidRPr="00716EEE">
        <w:rPr>
          <w:rFonts w:cs="Times New Roman"/>
          <w:i/>
          <w:iCs/>
          <w:u w:val="single"/>
          <w:lang w:val="sr-Cyrl-RS"/>
        </w:rPr>
        <w:t>новој евиденцији о продаји.</w:t>
      </w:r>
      <w:r w:rsidRPr="00716EEE">
        <w:rPr>
          <w:rFonts w:cs="Times New Roman"/>
          <w:lang w:val="sr-Cyrl-RS"/>
        </w:rPr>
        <w:t xml:space="preserve"> (СО)</w:t>
      </w:r>
    </w:p>
    <w:p w14:paraId="13EE0EA4" w14:textId="77777777" w:rsidR="008B0D8C" w:rsidRPr="00716EEE" w:rsidRDefault="008B0D8C" w:rsidP="001C1CE7">
      <w:pPr>
        <w:pStyle w:val="ListParagraph"/>
        <w:numPr>
          <w:ilvl w:val="0"/>
          <w:numId w:val="43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u w:val="single"/>
          <w:lang w:val="sr-Cyrl-RS"/>
        </w:rPr>
        <w:t>Систем</w:t>
      </w:r>
      <w:r w:rsidRPr="00716EEE">
        <w:rPr>
          <w:rFonts w:cs="Times New Roman"/>
          <w:lang w:val="sr-Cyrl-RS"/>
        </w:rPr>
        <w:t xml:space="preserve"> приказује </w:t>
      </w:r>
      <w:r w:rsidRPr="00716EEE">
        <w:rPr>
          <w:rFonts w:cs="Times New Roman"/>
          <w:i/>
          <w:iCs/>
          <w:lang w:val="sr-Cyrl-RS"/>
        </w:rPr>
        <w:t>кориснику</w:t>
      </w:r>
      <w:r w:rsidRPr="00716EEE">
        <w:rPr>
          <w:rFonts w:cs="Times New Roman"/>
          <w:lang w:val="sr-Cyrl-RS"/>
        </w:rPr>
        <w:t xml:space="preserve"> поруку „</w:t>
      </w:r>
      <w:r w:rsidRPr="00716EEE">
        <w:rPr>
          <w:rFonts w:cs="Times New Roman"/>
          <w:u w:val="single"/>
          <w:lang w:val="sr-Cyrl-RS"/>
        </w:rPr>
        <w:t>Систем је успешно извршио чување</w:t>
      </w:r>
      <w:r w:rsidRPr="00716EEE">
        <w:rPr>
          <w:rFonts w:cs="Times New Roman"/>
          <w:lang w:val="en-US"/>
        </w:rPr>
        <w:t>!</w:t>
      </w:r>
      <w:r w:rsidRPr="00716EEE">
        <w:rPr>
          <w:rFonts w:cs="Times New Roman"/>
          <w:lang w:val="sr-Cyrl-RS"/>
        </w:rPr>
        <w:t>“. (ИА)</w:t>
      </w:r>
    </w:p>
    <w:p w14:paraId="2EB47136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5B67F0F8" w14:textId="77777777" w:rsidR="008B0D8C" w:rsidRPr="00FC3E46" w:rsidRDefault="008B0D8C" w:rsidP="008B0D8C">
      <w:pPr>
        <w:ind w:firstLine="720"/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lang w:val="en-US"/>
        </w:rPr>
        <w:t xml:space="preserve">6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запамти податке о </w:t>
      </w:r>
      <w:r w:rsidRPr="00FC3E46">
        <w:rPr>
          <w:rFonts w:cs="Times New Roman"/>
          <w:i/>
          <w:iCs/>
          <w:u w:val="single"/>
          <w:lang w:val="sr-Cyrl-RS"/>
        </w:rPr>
        <w:t>новој продаји</w:t>
      </w:r>
      <w:r w:rsidRPr="00FC3E46">
        <w:rPr>
          <w:rFonts w:cs="Times New Roman"/>
          <w:lang w:val="sr-Cyrl-RS"/>
        </w:rPr>
        <w:t xml:space="preserve">, приказује </w:t>
      </w:r>
      <w:r w:rsidRPr="00FC3E46">
        <w:rPr>
          <w:rFonts w:cs="Times New Roman"/>
          <w:lang w:val="sr-Cyrl-RS"/>
        </w:rPr>
        <w:tab/>
        <w:t>поруку</w:t>
      </w:r>
      <w:r w:rsidRPr="00FC3E46">
        <w:rPr>
          <w:rFonts w:cs="Times New Roman"/>
          <w:b/>
          <w:bCs/>
          <w:lang w:val="sr-Cyrl-RS"/>
        </w:rPr>
        <w:t>: 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изврши чување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3D943774" w14:textId="0B06EE80" w:rsidR="008B0D8C" w:rsidRPr="00FC3E46" w:rsidRDefault="00716EEE" w:rsidP="008B0D8C">
      <w:pPr>
        <w:rPr>
          <w:rFonts w:eastAsiaTheme="majorEastAsia" w:cs="Times New Roman"/>
          <w:b/>
          <w:sz w:val="26"/>
          <w:szCs w:val="26"/>
          <w:lang w:val="sr-Cyrl-RS"/>
        </w:rPr>
      </w:pPr>
      <w:r>
        <w:rPr>
          <w:rFonts w:cs="Times New Roman"/>
          <w:noProof/>
          <w:lang w:val="sr-Cyrl-RS"/>
        </w:rPr>
        <w:lastRenderedPageBreak/>
        <w:drawing>
          <wp:inline distT="0" distB="0" distL="0" distR="0" wp14:anchorId="23F851E9" wp14:editId="04A98F85">
            <wp:extent cx="4828500" cy="5092700"/>
            <wp:effectExtent l="0" t="0" r="0" b="0"/>
            <wp:docPr id="54" name="Picture 5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4" descr="Graphical user interface, application&#10;&#10;Description automatically generated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4468" cy="5098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0D8C" w:rsidRPr="00FC3E46">
        <w:rPr>
          <w:rFonts w:cs="Times New Roman"/>
          <w:lang w:val="sr-Cyrl-RS"/>
        </w:rPr>
        <w:br w:type="page"/>
      </w:r>
    </w:p>
    <w:p w14:paraId="7A20436A" w14:textId="0537ACE5" w:rsidR="008B0D8C" w:rsidRPr="00FC3E46" w:rsidRDefault="008B0D8C" w:rsidP="008B0D8C">
      <w:pPr>
        <w:pStyle w:val="Heading2"/>
        <w:rPr>
          <w:rFonts w:cs="Times New Roman"/>
          <w:lang w:val="sr-Cyrl-RS"/>
        </w:rPr>
      </w:pPr>
      <w:bookmarkStart w:id="68" w:name="_Toc100023060"/>
      <w:r w:rsidRPr="00FC3E46">
        <w:rPr>
          <w:rFonts w:cs="Times New Roman"/>
          <w:lang w:val="sr-Cyrl-RS"/>
        </w:rPr>
        <w:lastRenderedPageBreak/>
        <w:t>СК1</w:t>
      </w:r>
      <w:r w:rsidR="003F22A8">
        <w:rPr>
          <w:rFonts w:cs="Times New Roman"/>
          <w:lang w:val="en-US"/>
        </w:rPr>
        <w:t>1</w:t>
      </w:r>
      <w:r w:rsidRPr="00FC3E46">
        <w:rPr>
          <w:rFonts w:cs="Times New Roman"/>
          <w:lang w:val="sr-Cyrl-RS"/>
        </w:rPr>
        <w:t>: Случај коришћења – Претрага  евиденција о продаји</w:t>
      </w:r>
      <w:bookmarkEnd w:id="68"/>
    </w:p>
    <w:p w14:paraId="42C73763" w14:textId="77777777" w:rsidR="008B0D8C" w:rsidRPr="00FC3E46" w:rsidRDefault="008B0D8C" w:rsidP="008B0D8C">
      <w:pPr>
        <w:rPr>
          <w:rFonts w:cs="Times New Roman"/>
          <w:lang w:val="sr-Cyrl-RS"/>
        </w:rPr>
      </w:pPr>
    </w:p>
    <w:p w14:paraId="6FA4B0CC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Назив СК</w:t>
      </w:r>
    </w:p>
    <w:p w14:paraId="1C1F682A" w14:textId="77777777" w:rsidR="008B0D8C" w:rsidRPr="00FC3E46" w:rsidRDefault="008B0D8C" w:rsidP="008B0D8C">
      <w:pPr>
        <w:jc w:val="both"/>
        <w:rPr>
          <w:rFonts w:cs="Times New Roman"/>
          <w:i/>
          <w:iCs/>
          <w:u w:val="single"/>
          <w:lang w:val="sr-Cyrl-RS"/>
        </w:rPr>
      </w:pPr>
      <w:r w:rsidRPr="00FC3E46">
        <w:rPr>
          <w:rFonts w:cs="Times New Roman"/>
          <w:lang w:val="sr-Cyrl-RS"/>
        </w:rPr>
        <w:t xml:space="preserve">Претрага </w:t>
      </w:r>
      <w:r w:rsidRPr="00FC3E46">
        <w:rPr>
          <w:rFonts w:cs="Times New Roman"/>
          <w:i/>
          <w:iCs/>
          <w:u w:val="single"/>
          <w:lang w:val="sr-Cyrl-RS"/>
        </w:rPr>
        <w:t xml:space="preserve">евиденција о </w:t>
      </w:r>
      <w:proofErr w:type="spellStart"/>
      <w:r w:rsidRPr="00FC3E46">
        <w:rPr>
          <w:rFonts w:cs="Times New Roman"/>
          <w:i/>
          <w:iCs/>
          <w:u w:val="single"/>
          <w:lang w:val="sr-Cyrl-RS"/>
        </w:rPr>
        <w:t>родаји</w:t>
      </w:r>
      <w:proofErr w:type="spellEnd"/>
    </w:p>
    <w:p w14:paraId="7BEBD604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proofErr w:type="spellStart"/>
      <w:r w:rsidRPr="00FC3E46">
        <w:rPr>
          <w:rFonts w:cs="Times New Roman"/>
          <w:b/>
          <w:bCs/>
          <w:lang w:val="sr-Cyrl-RS"/>
        </w:rPr>
        <w:t>Актори</w:t>
      </w:r>
      <w:proofErr w:type="spellEnd"/>
      <w:r w:rsidRPr="00FC3E46">
        <w:rPr>
          <w:rFonts w:cs="Times New Roman"/>
          <w:b/>
          <w:bCs/>
          <w:lang w:val="sr-Cyrl-RS"/>
        </w:rPr>
        <w:t xml:space="preserve"> СК</w:t>
      </w:r>
    </w:p>
    <w:p w14:paraId="217E5197" w14:textId="77777777" w:rsidR="008B0D8C" w:rsidRPr="00FC3E46" w:rsidRDefault="008B0D8C" w:rsidP="008B0D8C">
      <w:pPr>
        <w:jc w:val="both"/>
        <w:rPr>
          <w:rFonts w:cs="Times New Roman"/>
          <w:i/>
          <w:iCs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</w:p>
    <w:p w14:paraId="060CC455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Учесници СК</w:t>
      </w:r>
    </w:p>
    <w:p w14:paraId="32D4A661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и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(програм)</w:t>
      </w:r>
    </w:p>
    <w:p w14:paraId="22FFA53E" w14:textId="631DF43F" w:rsidR="008B0D8C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 xml:space="preserve">Предуслов: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је укључен и </w:t>
      </w:r>
      <w:r w:rsidRPr="00FC3E46">
        <w:rPr>
          <w:rFonts w:cs="Times New Roman"/>
          <w:i/>
          <w:iCs/>
          <w:lang w:val="sr-Cyrl-RS"/>
        </w:rPr>
        <w:t>корисник</w:t>
      </w:r>
      <w:r w:rsidRPr="00FC3E46">
        <w:rPr>
          <w:rFonts w:cs="Times New Roman"/>
          <w:lang w:val="sr-Cyrl-RS"/>
        </w:rPr>
        <w:t xml:space="preserve"> је пријављен под својом шифром.</w:t>
      </w:r>
      <w:r w:rsidRPr="00FC3E46">
        <w:rPr>
          <w:rFonts w:cs="Times New Roman"/>
          <w:lang w:val="en-US"/>
        </w:rPr>
        <w:t xml:space="preserve">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приказује форму за претрагу </w:t>
      </w:r>
      <w:r w:rsidRPr="00FC3E46">
        <w:rPr>
          <w:rFonts w:cs="Times New Roman"/>
          <w:i/>
          <w:iCs/>
          <w:u w:val="single"/>
          <w:lang w:val="sr-Cyrl-RS"/>
        </w:rPr>
        <w:t>евиденција о продаји</w:t>
      </w:r>
      <w:r w:rsidRPr="00FC3E46">
        <w:rPr>
          <w:rFonts w:cs="Times New Roman"/>
          <w:lang w:val="sr-Cyrl-RS"/>
        </w:rPr>
        <w:t>.</w:t>
      </w:r>
    </w:p>
    <w:p w14:paraId="0F30038F" w14:textId="03C6655C" w:rsidR="000551F8" w:rsidRDefault="000551F8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24CB4D9B" wp14:editId="2581E8A2">
            <wp:extent cx="5219700" cy="2945004"/>
            <wp:effectExtent l="0" t="0" r="0" b="8255"/>
            <wp:docPr id="55" name="Picture 55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Picture 55" descr="Graphical user interface, text, application&#10;&#10;Description automatically generated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2809" cy="2946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B35BA" w14:textId="7619CC65" w:rsidR="000551F8" w:rsidRDefault="000551F8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lastRenderedPageBreak/>
        <w:drawing>
          <wp:inline distT="0" distB="0" distL="0" distR="0" wp14:anchorId="691DDE16" wp14:editId="452BA079">
            <wp:extent cx="5385215" cy="3098800"/>
            <wp:effectExtent l="0" t="0" r="6350" b="6350"/>
            <wp:docPr id="56" name="Picture 56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 56" descr="Table&#10;&#10;Description automatically generated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021" cy="310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33740" w14:textId="105FAEB3" w:rsidR="000551F8" w:rsidRDefault="000551F8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inline distT="0" distB="0" distL="0" distR="0" wp14:anchorId="41BDD348" wp14:editId="6C9E89C5">
            <wp:extent cx="5355399" cy="3810000"/>
            <wp:effectExtent l="0" t="0" r="0" b="0"/>
            <wp:docPr id="57" name="Picture 57" descr="Graphical user interface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Picture 57" descr="Graphical user interface, table&#10;&#10;Description automatically generated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9038" cy="3812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3E01D" w14:textId="77777777" w:rsidR="000551F8" w:rsidRPr="00FC3E46" w:rsidRDefault="000551F8" w:rsidP="008B0D8C">
      <w:pPr>
        <w:jc w:val="both"/>
        <w:rPr>
          <w:rFonts w:cs="Times New Roman"/>
          <w:lang w:val="sr-Cyrl-RS"/>
        </w:rPr>
      </w:pPr>
    </w:p>
    <w:p w14:paraId="4472F25F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Основни сценарио СК</w:t>
      </w:r>
    </w:p>
    <w:p w14:paraId="08C8FEDB" w14:textId="77777777" w:rsidR="008B0D8C" w:rsidRPr="00716EEE" w:rsidRDefault="008B0D8C" w:rsidP="001C1CE7">
      <w:pPr>
        <w:pStyle w:val="ListParagraph"/>
        <w:numPr>
          <w:ilvl w:val="0"/>
          <w:numId w:val="44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i/>
          <w:iCs/>
          <w:lang w:val="sr-Cyrl-RS"/>
        </w:rPr>
        <w:t>Корисник</w:t>
      </w:r>
      <w:r w:rsidRPr="00716EEE">
        <w:rPr>
          <w:rFonts w:cs="Times New Roman"/>
          <w:lang w:val="sr-Cyrl-RS"/>
        </w:rPr>
        <w:t xml:space="preserve"> уноси вредности по којима претражује </w:t>
      </w:r>
      <w:r w:rsidRPr="00716EEE">
        <w:rPr>
          <w:rFonts w:cs="Times New Roman"/>
          <w:i/>
          <w:iCs/>
          <w:u w:val="single"/>
          <w:lang w:val="sr-Cyrl-RS"/>
        </w:rPr>
        <w:t>евиденције о  продаји</w:t>
      </w:r>
      <w:r w:rsidRPr="00716EEE">
        <w:rPr>
          <w:rFonts w:cs="Times New Roman"/>
          <w:lang w:val="sr-Cyrl-RS"/>
        </w:rPr>
        <w:t>. (АПУСО)</w:t>
      </w:r>
    </w:p>
    <w:p w14:paraId="21E5D0F5" w14:textId="77777777" w:rsidR="008B0D8C" w:rsidRPr="00716EEE" w:rsidRDefault="008B0D8C" w:rsidP="001C1CE7">
      <w:pPr>
        <w:pStyle w:val="ListParagraph"/>
        <w:numPr>
          <w:ilvl w:val="0"/>
          <w:numId w:val="44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i/>
          <w:iCs/>
          <w:lang w:val="sr-Cyrl-RS"/>
        </w:rPr>
        <w:t>Корисник</w:t>
      </w:r>
      <w:r w:rsidRPr="00716EEE">
        <w:rPr>
          <w:rFonts w:cs="Times New Roman"/>
          <w:lang w:val="sr-Cyrl-RS"/>
        </w:rPr>
        <w:t xml:space="preserve"> позива </w:t>
      </w:r>
      <w:r w:rsidRPr="00716EEE">
        <w:rPr>
          <w:rFonts w:cs="Times New Roman"/>
          <w:u w:val="single"/>
          <w:lang w:val="sr-Cyrl-RS"/>
        </w:rPr>
        <w:t>систем</w:t>
      </w:r>
      <w:r w:rsidRPr="00716EEE">
        <w:rPr>
          <w:rFonts w:cs="Times New Roman"/>
          <w:lang w:val="sr-Cyrl-RS"/>
        </w:rPr>
        <w:t xml:space="preserve"> да пронађе</w:t>
      </w:r>
      <w:r w:rsidRPr="00716EEE">
        <w:rPr>
          <w:rFonts w:cs="Times New Roman"/>
          <w:i/>
          <w:iCs/>
          <w:lang w:val="sr-Cyrl-RS"/>
        </w:rPr>
        <w:t xml:space="preserve"> </w:t>
      </w:r>
      <w:r w:rsidRPr="00716EEE">
        <w:rPr>
          <w:rFonts w:cs="Times New Roman"/>
          <w:i/>
          <w:iCs/>
          <w:u w:val="single"/>
          <w:lang w:val="sr-Cyrl-RS"/>
        </w:rPr>
        <w:t>евиденције о продаји</w:t>
      </w:r>
      <w:r w:rsidRPr="00716EEE">
        <w:rPr>
          <w:rFonts w:cs="Times New Roman"/>
          <w:lang w:val="sr-Cyrl-RS"/>
        </w:rPr>
        <w:t xml:space="preserve"> по задатим вредностима. (АПСО)</w:t>
      </w:r>
    </w:p>
    <w:p w14:paraId="088DFFBA" w14:textId="77777777" w:rsidR="008B0D8C" w:rsidRPr="00716EEE" w:rsidRDefault="008B0D8C" w:rsidP="001C1CE7">
      <w:pPr>
        <w:pStyle w:val="ListParagraph"/>
        <w:numPr>
          <w:ilvl w:val="0"/>
          <w:numId w:val="44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u w:val="single"/>
          <w:lang w:val="sr-Cyrl-RS"/>
        </w:rPr>
        <w:lastRenderedPageBreak/>
        <w:t>Систем</w:t>
      </w:r>
      <w:r w:rsidRPr="00716EEE">
        <w:rPr>
          <w:rFonts w:cs="Times New Roman"/>
          <w:lang w:val="sr-Cyrl-RS"/>
        </w:rPr>
        <w:t xml:space="preserve"> претражује</w:t>
      </w:r>
      <w:r w:rsidRPr="00716EEE">
        <w:rPr>
          <w:rFonts w:cs="Times New Roman"/>
          <w:i/>
          <w:iCs/>
          <w:lang w:val="sr-Cyrl-RS"/>
        </w:rPr>
        <w:t xml:space="preserve"> </w:t>
      </w:r>
      <w:r w:rsidRPr="00716EEE">
        <w:rPr>
          <w:rFonts w:cs="Times New Roman"/>
          <w:i/>
          <w:iCs/>
          <w:u w:val="single"/>
          <w:lang w:val="sr-Cyrl-RS"/>
        </w:rPr>
        <w:t>евиденције о продаји</w:t>
      </w:r>
      <w:r w:rsidRPr="00716EEE">
        <w:rPr>
          <w:rFonts w:cs="Times New Roman"/>
          <w:lang w:val="sr-Cyrl-RS"/>
        </w:rPr>
        <w:t xml:space="preserve"> по задатим вредностима. (СО)</w:t>
      </w:r>
    </w:p>
    <w:p w14:paraId="4A98494D" w14:textId="77777777" w:rsidR="008B0D8C" w:rsidRPr="00716EEE" w:rsidRDefault="008B0D8C" w:rsidP="001C1CE7">
      <w:pPr>
        <w:pStyle w:val="ListParagraph"/>
        <w:numPr>
          <w:ilvl w:val="0"/>
          <w:numId w:val="44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u w:val="single"/>
          <w:lang w:val="sr-Cyrl-RS"/>
        </w:rPr>
        <w:t>Систем</w:t>
      </w:r>
      <w:r w:rsidRPr="00716EEE">
        <w:rPr>
          <w:rFonts w:cs="Times New Roman"/>
          <w:lang w:val="sr-Cyrl-RS"/>
        </w:rPr>
        <w:t xml:space="preserve"> приказује </w:t>
      </w:r>
      <w:r w:rsidRPr="00716EEE">
        <w:rPr>
          <w:rFonts w:cs="Times New Roman"/>
          <w:i/>
          <w:iCs/>
          <w:lang w:val="sr-Cyrl-RS"/>
        </w:rPr>
        <w:t>кориснику</w:t>
      </w:r>
      <w:r w:rsidRPr="00716EEE">
        <w:rPr>
          <w:rFonts w:cs="Times New Roman"/>
          <w:lang w:val="sr-Cyrl-RS"/>
        </w:rPr>
        <w:t xml:space="preserve"> пронађене </w:t>
      </w:r>
      <w:r w:rsidRPr="00716EEE">
        <w:rPr>
          <w:rFonts w:cs="Times New Roman"/>
          <w:i/>
          <w:iCs/>
          <w:u w:val="single"/>
          <w:lang w:val="sr-Cyrl-RS"/>
        </w:rPr>
        <w:t>евиденције о продаји</w:t>
      </w:r>
      <w:r w:rsidRPr="00716EEE">
        <w:rPr>
          <w:rFonts w:cs="Times New Roman"/>
          <w:lang w:val="sr-Cyrl-RS"/>
        </w:rPr>
        <w:t xml:space="preserve"> и поруку: </w:t>
      </w:r>
      <w:r w:rsidRPr="00716EEE">
        <w:rPr>
          <w:rFonts w:cs="Times New Roman"/>
          <w:b/>
          <w:bCs/>
          <w:lang w:val="sr-Cyrl-RS"/>
        </w:rPr>
        <w:t>„</w:t>
      </w:r>
      <w:r w:rsidRPr="00716EEE">
        <w:rPr>
          <w:rFonts w:cs="Times New Roman"/>
          <w:b/>
          <w:bCs/>
          <w:u w:val="single"/>
          <w:lang w:val="sr-Cyrl-RS"/>
        </w:rPr>
        <w:t>Систем је пронашао  евиденције о продаји за задати критеријум</w:t>
      </w:r>
      <w:r w:rsidRPr="00716EEE">
        <w:rPr>
          <w:rFonts w:cs="Times New Roman"/>
          <w:b/>
          <w:bCs/>
          <w:lang w:val="en-US"/>
        </w:rPr>
        <w:t>!</w:t>
      </w:r>
      <w:r w:rsidRPr="00716EEE">
        <w:rPr>
          <w:rFonts w:cs="Times New Roman"/>
          <w:b/>
          <w:bCs/>
          <w:lang w:val="sr-Cyrl-RS"/>
        </w:rPr>
        <w:t>“</w:t>
      </w:r>
      <w:r w:rsidRPr="00716EEE">
        <w:rPr>
          <w:rFonts w:cs="Times New Roman"/>
          <w:lang w:val="sr-Cyrl-RS"/>
        </w:rPr>
        <w:t>. (ИА)</w:t>
      </w:r>
    </w:p>
    <w:p w14:paraId="4F40FACB" w14:textId="77777777" w:rsidR="008B0D8C" w:rsidRPr="00716EEE" w:rsidRDefault="008B0D8C" w:rsidP="001C1CE7">
      <w:pPr>
        <w:pStyle w:val="ListParagraph"/>
        <w:numPr>
          <w:ilvl w:val="0"/>
          <w:numId w:val="44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i/>
          <w:iCs/>
          <w:lang w:val="sr-Cyrl-RS"/>
        </w:rPr>
        <w:t>Корисник</w:t>
      </w:r>
      <w:r w:rsidRPr="00716EEE">
        <w:rPr>
          <w:rFonts w:cs="Times New Roman"/>
          <w:lang w:val="sr-Cyrl-RS"/>
        </w:rPr>
        <w:t xml:space="preserve"> бира </w:t>
      </w:r>
      <w:r w:rsidRPr="00716EEE">
        <w:rPr>
          <w:rFonts w:cs="Times New Roman"/>
          <w:i/>
          <w:iCs/>
          <w:u w:val="single"/>
          <w:lang w:val="sr-Cyrl-RS"/>
        </w:rPr>
        <w:t>продају</w:t>
      </w:r>
      <w:r w:rsidRPr="00716EEE">
        <w:rPr>
          <w:rFonts w:cs="Times New Roman"/>
          <w:lang w:val="sr-Cyrl-RS"/>
        </w:rPr>
        <w:t xml:space="preserve"> чије податке жели да прикаже. (АПУСО)</w:t>
      </w:r>
    </w:p>
    <w:p w14:paraId="0AE22633" w14:textId="77777777" w:rsidR="008B0D8C" w:rsidRPr="00716EEE" w:rsidRDefault="008B0D8C" w:rsidP="001C1CE7">
      <w:pPr>
        <w:pStyle w:val="ListParagraph"/>
        <w:numPr>
          <w:ilvl w:val="0"/>
          <w:numId w:val="44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i/>
          <w:iCs/>
          <w:lang w:val="sr-Cyrl-RS"/>
        </w:rPr>
        <w:t>Корисник</w:t>
      </w:r>
      <w:r w:rsidRPr="00716EEE">
        <w:rPr>
          <w:rFonts w:cs="Times New Roman"/>
          <w:lang w:val="sr-Cyrl-RS"/>
        </w:rPr>
        <w:t xml:space="preserve"> позива </w:t>
      </w:r>
      <w:r w:rsidRPr="00716EEE">
        <w:rPr>
          <w:rFonts w:cs="Times New Roman"/>
          <w:u w:val="single"/>
          <w:lang w:val="sr-Cyrl-RS"/>
        </w:rPr>
        <w:t>систем</w:t>
      </w:r>
      <w:r w:rsidRPr="00716EEE">
        <w:rPr>
          <w:rFonts w:cs="Times New Roman"/>
          <w:lang w:val="sr-Cyrl-RS"/>
        </w:rPr>
        <w:t xml:space="preserve"> да прикаже податке о изабраној </w:t>
      </w:r>
      <w:r w:rsidRPr="00716EEE">
        <w:rPr>
          <w:rFonts w:cs="Times New Roman"/>
          <w:i/>
          <w:iCs/>
          <w:u w:val="single"/>
          <w:lang w:val="sr-Cyrl-RS"/>
        </w:rPr>
        <w:t>продаји</w:t>
      </w:r>
      <w:r w:rsidRPr="00716EEE">
        <w:rPr>
          <w:rFonts w:cs="Times New Roman"/>
          <w:lang w:val="sr-Cyrl-RS"/>
        </w:rPr>
        <w:t>. (АПСО)</w:t>
      </w:r>
    </w:p>
    <w:p w14:paraId="20E02DF3" w14:textId="77777777" w:rsidR="008B0D8C" w:rsidRPr="00716EEE" w:rsidRDefault="008B0D8C" w:rsidP="001C1CE7">
      <w:pPr>
        <w:pStyle w:val="ListParagraph"/>
        <w:numPr>
          <w:ilvl w:val="0"/>
          <w:numId w:val="44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u w:val="single"/>
          <w:lang w:val="sr-Cyrl-RS"/>
        </w:rPr>
        <w:t>Систем</w:t>
      </w:r>
      <w:r w:rsidRPr="00716EEE">
        <w:rPr>
          <w:rFonts w:cs="Times New Roman"/>
          <w:lang w:val="sr-Cyrl-RS"/>
        </w:rPr>
        <w:t xml:space="preserve"> претражује </w:t>
      </w:r>
      <w:r w:rsidRPr="00716EEE">
        <w:rPr>
          <w:rFonts w:cs="Times New Roman"/>
          <w:i/>
          <w:iCs/>
          <w:u w:val="single"/>
          <w:lang w:val="sr-Cyrl-RS"/>
        </w:rPr>
        <w:t>продаје</w:t>
      </w:r>
      <w:r w:rsidRPr="00716EEE">
        <w:rPr>
          <w:rFonts w:cs="Times New Roman"/>
          <w:lang w:val="sr-Cyrl-RS"/>
        </w:rPr>
        <w:t>. (СО)</w:t>
      </w:r>
    </w:p>
    <w:p w14:paraId="534F7853" w14:textId="539E2C64" w:rsidR="008B0D8C" w:rsidRPr="00716EEE" w:rsidRDefault="008B0D8C" w:rsidP="001C1CE7">
      <w:pPr>
        <w:pStyle w:val="ListParagraph"/>
        <w:numPr>
          <w:ilvl w:val="0"/>
          <w:numId w:val="44"/>
        </w:numPr>
        <w:jc w:val="both"/>
        <w:rPr>
          <w:rFonts w:cs="Times New Roman"/>
          <w:lang w:val="sr-Cyrl-RS"/>
        </w:rPr>
      </w:pPr>
      <w:r w:rsidRPr="00716EEE">
        <w:rPr>
          <w:rFonts w:cs="Times New Roman"/>
          <w:u w:val="single"/>
          <w:lang w:val="sr-Cyrl-RS"/>
        </w:rPr>
        <w:t>Систем</w:t>
      </w:r>
      <w:r w:rsidRPr="00716EEE">
        <w:rPr>
          <w:rFonts w:cs="Times New Roman"/>
          <w:lang w:val="sr-Cyrl-RS"/>
        </w:rPr>
        <w:t xml:space="preserve"> приказује податке о изабраној </w:t>
      </w:r>
      <w:r w:rsidRPr="00716EEE">
        <w:rPr>
          <w:rFonts w:cs="Times New Roman"/>
          <w:i/>
          <w:iCs/>
          <w:u w:val="single"/>
          <w:lang w:val="sr-Cyrl-RS"/>
        </w:rPr>
        <w:t>продаји</w:t>
      </w:r>
      <w:r w:rsidRPr="00716EEE">
        <w:rPr>
          <w:rFonts w:cs="Times New Roman"/>
          <w:lang w:val="sr-Cyrl-RS"/>
        </w:rPr>
        <w:t xml:space="preserve"> и поруку: </w:t>
      </w:r>
      <w:r w:rsidRPr="00716EEE">
        <w:rPr>
          <w:rFonts w:cs="Times New Roman"/>
          <w:b/>
          <w:bCs/>
          <w:lang w:val="sr-Cyrl-RS"/>
        </w:rPr>
        <w:t>„</w:t>
      </w:r>
      <w:r w:rsidRPr="00716EEE">
        <w:rPr>
          <w:rFonts w:cs="Times New Roman"/>
          <w:b/>
          <w:bCs/>
          <w:u w:val="single"/>
          <w:lang w:val="sr-Cyrl-RS"/>
        </w:rPr>
        <w:t xml:space="preserve">Систем је пронашао </w:t>
      </w:r>
      <w:r w:rsidR="000551F8">
        <w:rPr>
          <w:rFonts w:cs="Times New Roman"/>
          <w:b/>
          <w:bCs/>
          <w:u w:val="single"/>
          <w:lang w:val="sr-Cyrl-RS"/>
        </w:rPr>
        <w:t>продају</w:t>
      </w:r>
      <w:r w:rsidRPr="00716EEE">
        <w:rPr>
          <w:rFonts w:cs="Times New Roman"/>
          <w:b/>
          <w:bCs/>
          <w:lang w:val="en-US"/>
        </w:rPr>
        <w:t>!</w:t>
      </w:r>
      <w:r w:rsidRPr="00716EEE">
        <w:rPr>
          <w:rFonts w:cs="Times New Roman"/>
          <w:b/>
          <w:bCs/>
          <w:lang w:val="sr-Cyrl-RS"/>
        </w:rPr>
        <w:t>“.</w:t>
      </w:r>
      <w:r w:rsidRPr="00716EEE">
        <w:rPr>
          <w:rFonts w:cs="Times New Roman"/>
          <w:lang w:val="sr-Cyrl-RS"/>
        </w:rPr>
        <w:t xml:space="preserve"> (ИА)</w:t>
      </w:r>
    </w:p>
    <w:p w14:paraId="2AC7F912" w14:textId="77777777" w:rsidR="008B0D8C" w:rsidRPr="00FC3E46" w:rsidRDefault="008B0D8C" w:rsidP="00716EEE">
      <w:pPr>
        <w:pStyle w:val="ListParagraph"/>
        <w:jc w:val="both"/>
        <w:rPr>
          <w:rFonts w:cs="Times New Roman"/>
          <w:lang w:val="sr-Cyrl-RS"/>
        </w:rPr>
      </w:pPr>
    </w:p>
    <w:p w14:paraId="54AAF71D" w14:textId="77777777" w:rsidR="008B0D8C" w:rsidRPr="00FC3E46" w:rsidRDefault="008B0D8C" w:rsidP="008B0D8C">
      <w:pPr>
        <w:jc w:val="both"/>
        <w:rPr>
          <w:rFonts w:cs="Times New Roman"/>
          <w:b/>
          <w:bCs/>
          <w:lang w:val="sr-Cyrl-RS"/>
        </w:rPr>
      </w:pPr>
      <w:r w:rsidRPr="00FC3E46">
        <w:rPr>
          <w:rFonts w:cs="Times New Roman"/>
          <w:b/>
          <w:bCs/>
          <w:lang w:val="sr-Cyrl-RS"/>
        </w:rPr>
        <w:t>Алтернативни сценарио СК</w:t>
      </w:r>
    </w:p>
    <w:p w14:paraId="3DD6E9A1" w14:textId="77777777" w:rsidR="008B0D8C" w:rsidRPr="00FC3E46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4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u w:val="single"/>
          <w:lang w:val="sr-Cyrl-RS"/>
        </w:rPr>
        <w:t xml:space="preserve">евиденцију о </w:t>
      </w:r>
      <w:r w:rsidRPr="00FC3E46">
        <w:rPr>
          <w:rFonts w:cs="Times New Roman"/>
          <w:i/>
          <w:iCs/>
          <w:u w:val="single"/>
          <w:lang w:val="sr-Cyrl-RS"/>
        </w:rPr>
        <w:t>продаји</w:t>
      </w:r>
      <w:r w:rsidRPr="00FC3E46">
        <w:rPr>
          <w:rFonts w:cs="Times New Roman"/>
          <w:lang w:val="sr-Cyrl-RS"/>
        </w:rPr>
        <w:t xml:space="preserve"> за изабрани критеријум, приказује </w:t>
      </w:r>
      <w:r w:rsidRPr="00FC3E46">
        <w:rPr>
          <w:rFonts w:cs="Times New Roman"/>
          <w:lang w:val="sr-Cyrl-RS"/>
        </w:rPr>
        <w:tab/>
        <w:t xml:space="preserve">поруку: </w:t>
      </w:r>
      <w:r w:rsidRPr="00FC3E46">
        <w:rPr>
          <w:rFonts w:cs="Times New Roman"/>
          <w:b/>
          <w:bCs/>
          <w:lang w:val="sr-Cyrl-RS"/>
        </w:rPr>
        <w:t>„Не постоје евиденције о продаји за задати критеријум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.</w:t>
      </w:r>
      <w:r w:rsidRPr="00FC3E46">
        <w:rPr>
          <w:rFonts w:cs="Times New Roman"/>
          <w:lang w:val="sr-Cyrl-RS"/>
        </w:rPr>
        <w:t xml:space="preserve"> (ИА)</w:t>
      </w:r>
    </w:p>
    <w:p w14:paraId="78CD9403" w14:textId="3CF419CF" w:rsidR="008B0D8C" w:rsidRDefault="008B0D8C" w:rsidP="008B0D8C">
      <w:pPr>
        <w:jc w:val="both"/>
        <w:rPr>
          <w:rFonts w:cs="Times New Roman"/>
          <w:lang w:val="sr-Cyrl-RS"/>
        </w:rPr>
      </w:pPr>
      <w:r w:rsidRPr="00FC3E46">
        <w:rPr>
          <w:rFonts w:cs="Times New Roman"/>
          <w:b/>
          <w:bCs/>
          <w:lang w:val="sr-Cyrl-RS"/>
        </w:rPr>
        <w:tab/>
      </w:r>
      <w:r w:rsidRPr="00FC3E46">
        <w:rPr>
          <w:rFonts w:cs="Times New Roman"/>
          <w:lang w:val="en-US"/>
        </w:rPr>
        <w:t xml:space="preserve">8.1.  </w:t>
      </w:r>
      <w:r w:rsidRPr="00FC3E46">
        <w:rPr>
          <w:rFonts w:cs="Times New Roman"/>
          <w:lang w:val="sr-Cyrl-RS"/>
        </w:rPr>
        <w:t xml:space="preserve">Уколико </w:t>
      </w:r>
      <w:r w:rsidRPr="00FC3E46">
        <w:rPr>
          <w:rFonts w:cs="Times New Roman"/>
          <w:u w:val="single"/>
          <w:lang w:val="sr-Cyrl-RS"/>
        </w:rPr>
        <w:t>систем</w:t>
      </w:r>
      <w:r w:rsidRPr="00FC3E46">
        <w:rPr>
          <w:rFonts w:cs="Times New Roman"/>
          <w:lang w:val="sr-Cyrl-RS"/>
        </w:rPr>
        <w:t xml:space="preserve"> не може да пронађе </w:t>
      </w:r>
      <w:r w:rsidRPr="00FC3E46">
        <w:rPr>
          <w:rFonts w:cs="Times New Roman"/>
          <w:i/>
          <w:iCs/>
          <w:u w:val="single"/>
          <w:lang w:val="sr-Cyrl-RS"/>
        </w:rPr>
        <w:t>продају</w:t>
      </w:r>
      <w:r w:rsidRPr="00FC3E46">
        <w:rPr>
          <w:rFonts w:cs="Times New Roman"/>
          <w:lang w:val="sr-Cyrl-RS"/>
        </w:rPr>
        <w:t xml:space="preserve"> по задатим критеријумима, приказује поруку </w:t>
      </w:r>
      <w:r w:rsidRPr="00FC3E46">
        <w:rPr>
          <w:rFonts w:cs="Times New Roman"/>
          <w:b/>
          <w:bCs/>
          <w:lang w:val="sr-Cyrl-RS"/>
        </w:rPr>
        <w:t>„</w:t>
      </w:r>
      <w:r w:rsidRPr="00FC3E46">
        <w:rPr>
          <w:rFonts w:cs="Times New Roman"/>
          <w:b/>
          <w:bCs/>
          <w:u w:val="single"/>
          <w:lang w:val="sr-Cyrl-RS"/>
        </w:rPr>
        <w:t>Систем не може да пронађе продају</w:t>
      </w:r>
      <w:r w:rsidRPr="00FC3E46">
        <w:rPr>
          <w:rFonts w:cs="Times New Roman"/>
          <w:b/>
          <w:bCs/>
          <w:lang w:val="en-US"/>
        </w:rPr>
        <w:t>!</w:t>
      </w:r>
      <w:r w:rsidRPr="00FC3E46">
        <w:rPr>
          <w:rFonts w:cs="Times New Roman"/>
          <w:b/>
          <w:bCs/>
          <w:lang w:val="sr-Cyrl-RS"/>
        </w:rPr>
        <w:t>“</w:t>
      </w:r>
      <w:r w:rsidRPr="00FC3E46">
        <w:rPr>
          <w:rFonts w:cs="Times New Roman"/>
          <w:lang w:val="sr-Cyrl-RS"/>
        </w:rPr>
        <w:t>. (ИА)</w:t>
      </w:r>
    </w:p>
    <w:p w14:paraId="73964CB3" w14:textId="7B8EFFB9" w:rsidR="000551F8" w:rsidRPr="00FC3E46" w:rsidRDefault="000551F8" w:rsidP="008B0D8C">
      <w:pPr>
        <w:jc w:val="both"/>
        <w:rPr>
          <w:rFonts w:cs="Times New Roman"/>
          <w:lang w:val="sr-Cyrl-RS"/>
        </w:rPr>
      </w:pPr>
      <w:r>
        <w:rPr>
          <w:rFonts w:cs="Times New Roman"/>
          <w:noProof/>
          <w:lang w:val="sr-Cyrl-RS"/>
        </w:rPr>
        <w:drawing>
          <wp:anchor distT="0" distB="0" distL="114300" distR="114300" simplePos="0" relativeHeight="251665408" behindDoc="0" locked="0" layoutInCell="1" allowOverlap="1" wp14:anchorId="34CB101B" wp14:editId="11B05D3E">
            <wp:simplePos x="0" y="0"/>
            <wp:positionH relativeFrom="margin">
              <wp:align>left</wp:align>
            </wp:positionH>
            <wp:positionV relativeFrom="page">
              <wp:posOffset>3886200</wp:posOffset>
            </wp:positionV>
            <wp:extent cx="5357495" cy="3073400"/>
            <wp:effectExtent l="0" t="0" r="0" b="0"/>
            <wp:wrapSquare wrapText="bothSides"/>
            <wp:docPr id="58" name="Picture 58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8" descr="Graphical user interface, text, application&#10;&#10;Description automatically generated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8535" cy="307398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B03D220" w14:textId="77777777" w:rsidR="00CC550A" w:rsidRPr="00FC3E46" w:rsidRDefault="00CC550A" w:rsidP="00CC550A">
      <w:pPr>
        <w:rPr>
          <w:rFonts w:cs="Times New Roman"/>
        </w:rPr>
      </w:pPr>
    </w:p>
    <w:p w14:paraId="4CA0DEAE" w14:textId="77777777" w:rsidR="00CC550A" w:rsidRPr="00FC3E46" w:rsidRDefault="00CC550A" w:rsidP="00CC550A">
      <w:pPr>
        <w:rPr>
          <w:rFonts w:cs="Times New Roman"/>
        </w:rPr>
      </w:pPr>
    </w:p>
    <w:p w14:paraId="528B96DF" w14:textId="77777777" w:rsidR="00CC550A" w:rsidRPr="00FC3E46" w:rsidRDefault="00CC550A" w:rsidP="00CC550A">
      <w:pPr>
        <w:rPr>
          <w:rFonts w:cs="Times New Roman"/>
        </w:rPr>
      </w:pPr>
    </w:p>
    <w:p w14:paraId="5027C4CC" w14:textId="77777777" w:rsidR="00CC550A" w:rsidRPr="00FC3E46" w:rsidRDefault="00CC550A" w:rsidP="00CC550A">
      <w:pPr>
        <w:rPr>
          <w:rFonts w:cs="Times New Roman"/>
        </w:rPr>
      </w:pPr>
    </w:p>
    <w:p w14:paraId="760B3469" w14:textId="77777777" w:rsidR="008B0D8C" w:rsidRPr="00FC3E46" w:rsidRDefault="008B0D8C">
      <w:pPr>
        <w:rPr>
          <w:rFonts w:eastAsiaTheme="majorEastAsia" w:cs="Times New Roman"/>
          <w:color w:val="1F3763" w:themeColor="accent1" w:themeShade="7F"/>
          <w:szCs w:val="24"/>
        </w:rPr>
      </w:pPr>
      <w:bookmarkStart w:id="69" w:name="_Toc28210374"/>
      <w:r w:rsidRPr="00FC3E46">
        <w:rPr>
          <w:rFonts w:cs="Times New Roman"/>
        </w:rPr>
        <w:br w:type="page"/>
      </w:r>
    </w:p>
    <w:p w14:paraId="20B5B382" w14:textId="01B41EB8" w:rsidR="00CC550A" w:rsidRPr="00FC3E46" w:rsidRDefault="00CC550A" w:rsidP="00CC550A">
      <w:pPr>
        <w:pStyle w:val="Heading3"/>
        <w:rPr>
          <w:rFonts w:ascii="Times New Roman" w:hAnsi="Times New Roman" w:cs="Times New Roman"/>
          <w:sz w:val="22"/>
        </w:rPr>
      </w:pPr>
      <w:bookmarkStart w:id="70" w:name="_Toc100023061"/>
      <w:r w:rsidRPr="00FC3E46">
        <w:rPr>
          <w:rFonts w:ascii="Times New Roman" w:hAnsi="Times New Roman" w:cs="Times New Roman"/>
          <w:sz w:val="22"/>
        </w:rPr>
        <w:lastRenderedPageBreak/>
        <w:t xml:space="preserve">3.2.2 </w:t>
      </w:r>
      <w:proofErr w:type="spellStart"/>
      <w:r w:rsidRPr="00FC3E46">
        <w:rPr>
          <w:rFonts w:ascii="Times New Roman" w:hAnsi="Times New Roman" w:cs="Times New Roman"/>
          <w:sz w:val="22"/>
        </w:rPr>
        <w:t>Пројектовање</w:t>
      </w:r>
      <w:proofErr w:type="spellEnd"/>
      <w:r w:rsidRPr="00FC3E46">
        <w:rPr>
          <w:rFonts w:ascii="Times New Roman" w:hAnsi="Times New Roman" w:cs="Times New Roman"/>
          <w:sz w:val="22"/>
        </w:rPr>
        <w:t xml:space="preserve"> </w:t>
      </w:r>
      <w:proofErr w:type="spellStart"/>
      <w:r w:rsidRPr="00FC3E46">
        <w:rPr>
          <w:rFonts w:ascii="Times New Roman" w:hAnsi="Times New Roman" w:cs="Times New Roman"/>
          <w:sz w:val="22"/>
        </w:rPr>
        <w:t>контролера</w:t>
      </w:r>
      <w:proofErr w:type="spellEnd"/>
      <w:r w:rsidRPr="00FC3E46">
        <w:rPr>
          <w:rFonts w:ascii="Times New Roman" w:hAnsi="Times New Roman" w:cs="Times New Roman"/>
          <w:sz w:val="22"/>
        </w:rPr>
        <w:t xml:space="preserve"> </w:t>
      </w:r>
      <w:proofErr w:type="spellStart"/>
      <w:r w:rsidRPr="00FC3E46">
        <w:rPr>
          <w:rFonts w:ascii="Times New Roman" w:hAnsi="Times New Roman" w:cs="Times New Roman"/>
          <w:sz w:val="22"/>
        </w:rPr>
        <w:t>корисничког</w:t>
      </w:r>
      <w:proofErr w:type="spellEnd"/>
      <w:r w:rsidRPr="00FC3E46">
        <w:rPr>
          <w:rFonts w:ascii="Times New Roman" w:hAnsi="Times New Roman" w:cs="Times New Roman"/>
          <w:sz w:val="22"/>
        </w:rPr>
        <w:t xml:space="preserve"> </w:t>
      </w:r>
      <w:proofErr w:type="spellStart"/>
      <w:r w:rsidRPr="00FC3E46">
        <w:rPr>
          <w:rFonts w:ascii="Times New Roman" w:hAnsi="Times New Roman" w:cs="Times New Roman"/>
          <w:sz w:val="22"/>
        </w:rPr>
        <w:t>интерфејса</w:t>
      </w:r>
      <w:bookmarkEnd w:id="69"/>
      <w:bookmarkEnd w:id="70"/>
      <w:proofErr w:type="spellEnd"/>
    </w:p>
    <w:p w14:paraId="75B43D31" w14:textId="77777777" w:rsidR="00CC550A" w:rsidRPr="00FC3E46" w:rsidRDefault="00CC550A" w:rsidP="00CC550A">
      <w:pPr>
        <w:rPr>
          <w:rFonts w:cs="Times New Roman"/>
          <w:sz w:val="24"/>
          <w:szCs w:val="24"/>
        </w:rPr>
      </w:pPr>
    </w:p>
    <w:p w14:paraId="1E9C7F22" w14:textId="77777777" w:rsidR="00CC550A" w:rsidRPr="00FC3E46" w:rsidRDefault="00CC550A" w:rsidP="00CC550A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sz w:val="24"/>
          <w:szCs w:val="24"/>
        </w:rPr>
        <w:t>Апликацион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логик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луж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писива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труктуре</w:t>
      </w:r>
      <w:proofErr w:type="spellEnd"/>
      <w:r w:rsidRPr="00FC3E46">
        <w:rPr>
          <w:rFonts w:cs="Times New Roman"/>
          <w:sz w:val="24"/>
          <w:szCs w:val="24"/>
        </w:rPr>
        <w:t xml:space="preserve"> и </w:t>
      </w:r>
      <w:proofErr w:type="spellStart"/>
      <w:r w:rsidRPr="00FC3E46">
        <w:rPr>
          <w:rFonts w:cs="Times New Roman"/>
          <w:sz w:val="24"/>
          <w:szCs w:val="24"/>
        </w:rPr>
        <w:t>понашањ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офтверског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истема</w:t>
      </w:r>
      <w:proofErr w:type="spellEnd"/>
      <w:r w:rsidRPr="00FC3E46">
        <w:rPr>
          <w:rFonts w:cs="Times New Roman"/>
          <w:sz w:val="24"/>
          <w:szCs w:val="24"/>
        </w:rPr>
        <w:t xml:space="preserve"> и </w:t>
      </w:r>
      <w:proofErr w:type="spellStart"/>
      <w:r w:rsidRPr="00FC3E46">
        <w:rPr>
          <w:rFonts w:cs="Times New Roman"/>
          <w:sz w:val="24"/>
          <w:szCs w:val="24"/>
        </w:rPr>
        <w:t>пројектуј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езави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корисничког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интерфејса</w:t>
      </w:r>
      <w:proofErr w:type="spellEnd"/>
      <w:r w:rsidRPr="00FC3E46">
        <w:rPr>
          <w:rFonts w:cs="Times New Roman"/>
          <w:sz w:val="24"/>
          <w:szCs w:val="24"/>
        </w:rPr>
        <w:t xml:space="preserve"> и </w:t>
      </w:r>
      <w:proofErr w:type="spellStart"/>
      <w:r w:rsidRPr="00FC3E46">
        <w:rPr>
          <w:rFonts w:cs="Times New Roman"/>
          <w:sz w:val="24"/>
          <w:szCs w:val="24"/>
        </w:rPr>
        <w:t>обрнут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Други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речима</w:t>
      </w:r>
      <w:proofErr w:type="spellEnd"/>
      <w:r w:rsidRPr="00FC3E46">
        <w:rPr>
          <w:rFonts w:cs="Times New Roman"/>
          <w:sz w:val="24"/>
          <w:szCs w:val="24"/>
        </w:rPr>
        <w:t xml:space="preserve">, </w:t>
      </w:r>
      <w:proofErr w:type="spellStart"/>
      <w:r w:rsidRPr="00FC3E46">
        <w:rPr>
          <w:rFonts w:cs="Times New Roman"/>
          <w:sz w:val="24"/>
          <w:szCs w:val="24"/>
        </w:rPr>
        <w:t>апликацион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логика</w:t>
      </w:r>
      <w:proofErr w:type="spellEnd"/>
      <w:r w:rsidRPr="00FC3E46">
        <w:rPr>
          <w:rFonts w:cs="Times New Roman"/>
          <w:sz w:val="24"/>
          <w:szCs w:val="24"/>
        </w:rPr>
        <w:t xml:space="preserve"> (</w:t>
      </w:r>
      <w:proofErr w:type="spellStart"/>
      <w:r w:rsidRPr="00FC3E46">
        <w:rPr>
          <w:rFonts w:cs="Times New Roman"/>
          <w:sz w:val="24"/>
          <w:szCs w:val="24"/>
        </w:rPr>
        <w:t>кој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представља</w:t>
      </w:r>
      <w:proofErr w:type="spellEnd"/>
      <w:r w:rsidRPr="00FC3E46">
        <w:rPr>
          <w:rFonts w:cs="Times New Roman"/>
          <w:sz w:val="24"/>
          <w:szCs w:val="24"/>
        </w:rPr>
        <w:t xml:space="preserve"> Model у MVC </w:t>
      </w:r>
      <w:proofErr w:type="spellStart"/>
      <w:r w:rsidRPr="00FC3E46">
        <w:rPr>
          <w:rFonts w:cs="Times New Roman"/>
          <w:sz w:val="24"/>
          <w:szCs w:val="24"/>
        </w:rPr>
        <w:t>патерну</w:t>
      </w:r>
      <w:proofErr w:type="spellEnd"/>
      <w:r w:rsidRPr="00FC3E46">
        <w:rPr>
          <w:rFonts w:cs="Times New Roman"/>
          <w:sz w:val="24"/>
          <w:szCs w:val="24"/>
        </w:rPr>
        <w:t xml:space="preserve">) </w:t>
      </w:r>
      <w:proofErr w:type="spellStart"/>
      <w:r w:rsidRPr="00FC3E46">
        <w:rPr>
          <w:rFonts w:cs="Times New Roman"/>
          <w:sz w:val="24"/>
          <w:szCs w:val="24"/>
        </w:rPr>
        <w:t>нем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нања</w:t>
      </w:r>
      <w:proofErr w:type="spellEnd"/>
      <w:r w:rsidRPr="00FC3E46">
        <w:rPr>
          <w:rFonts w:cs="Times New Roman"/>
          <w:sz w:val="24"/>
          <w:szCs w:val="24"/>
        </w:rPr>
        <w:t xml:space="preserve"> о </w:t>
      </w:r>
      <w:proofErr w:type="spellStart"/>
      <w:r w:rsidRPr="00FC3E46">
        <w:rPr>
          <w:rFonts w:cs="Times New Roman"/>
          <w:sz w:val="24"/>
          <w:szCs w:val="24"/>
        </w:rPr>
        <w:t>том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гд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лаз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корисничк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интерфејс</w:t>
      </w:r>
      <w:proofErr w:type="spellEnd"/>
      <w:r w:rsidRPr="00FC3E46">
        <w:rPr>
          <w:rFonts w:cs="Times New Roman"/>
          <w:sz w:val="24"/>
          <w:szCs w:val="24"/>
        </w:rPr>
        <w:t xml:space="preserve"> (</w:t>
      </w:r>
      <w:proofErr w:type="spellStart"/>
      <w:r w:rsidRPr="00FC3E46">
        <w:rPr>
          <w:rFonts w:cs="Times New Roman"/>
          <w:sz w:val="24"/>
          <w:szCs w:val="24"/>
        </w:rPr>
        <w:t>кој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представља</w:t>
      </w:r>
      <w:proofErr w:type="spellEnd"/>
      <w:r w:rsidRPr="00FC3E46">
        <w:rPr>
          <w:rFonts w:cs="Times New Roman"/>
          <w:sz w:val="24"/>
          <w:szCs w:val="24"/>
        </w:rPr>
        <w:t xml:space="preserve"> View u MVC</w:t>
      </w:r>
      <w:r w:rsidRPr="00FC3E46">
        <w:rPr>
          <w:rFonts w:cs="Times New Roman"/>
          <w:sz w:val="24"/>
          <w:szCs w:val="24"/>
          <w:lang w:val="sr-Cyrl-RS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патерну</w:t>
      </w:r>
      <w:proofErr w:type="spellEnd"/>
      <w:r w:rsidRPr="00FC3E46">
        <w:rPr>
          <w:rFonts w:cs="Times New Roman"/>
          <w:sz w:val="24"/>
          <w:szCs w:val="24"/>
        </w:rPr>
        <w:t>).</w:t>
      </w:r>
    </w:p>
    <w:p w14:paraId="7DF45DF0" w14:textId="77777777" w:rsidR="00B55798" w:rsidRDefault="00CC550A" w:rsidP="00CC550A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sz w:val="24"/>
          <w:szCs w:val="24"/>
        </w:rPr>
        <w:t>Контролер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ј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дговоран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д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прихва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хтев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изврш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истемск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перациј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клијента</w:t>
      </w:r>
      <w:proofErr w:type="spellEnd"/>
      <w:r w:rsidRPr="00FC3E46">
        <w:rPr>
          <w:rFonts w:cs="Times New Roman"/>
          <w:sz w:val="24"/>
          <w:szCs w:val="24"/>
        </w:rPr>
        <w:t xml:space="preserve"> и </w:t>
      </w:r>
      <w:proofErr w:type="spellStart"/>
      <w:r w:rsidRPr="00FC3E46">
        <w:rPr>
          <w:rFonts w:cs="Times New Roman"/>
          <w:sz w:val="24"/>
          <w:szCs w:val="24"/>
        </w:rPr>
        <w:t>д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г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прослед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д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пословн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логик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кој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ј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дговорн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изврш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истемск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перације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74C5F86A" w14:textId="56971B04" w:rsidR="00CC550A" w:rsidRPr="00FC3E46" w:rsidRDefault="0001474B" w:rsidP="00CC550A">
      <w:pPr>
        <w:rPr>
          <w:rFonts w:cs="Times New Roman"/>
        </w:rPr>
      </w:pPr>
      <w:r w:rsidRPr="00FC3E46">
        <w:rPr>
          <w:rFonts w:cs="Times New Roman"/>
        </w:rPr>
        <w:t xml:space="preserve"> </w:t>
      </w:r>
    </w:p>
    <w:p w14:paraId="79832CC3" w14:textId="32E2741D" w:rsidR="00CC550A" w:rsidRPr="00FC3E46" w:rsidRDefault="00CC550A" w:rsidP="008B0D8C">
      <w:pPr>
        <w:pStyle w:val="Heading2"/>
        <w:rPr>
          <w:rFonts w:cs="Times New Roman"/>
        </w:rPr>
      </w:pPr>
      <w:bookmarkStart w:id="71" w:name="_Toc28210375"/>
      <w:bookmarkStart w:id="72" w:name="_Toc100023062"/>
      <w:r w:rsidRPr="00FC3E46">
        <w:rPr>
          <w:rFonts w:cs="Times New Roman"/>
        </w:rPr>
        <w:t xml:space="preserve">3.3 </w:t>
      </w:r>
      <w:proofErr w:type="spellStart"/>
      <w:r w:rsidRPr="00FC3E46">
        <w:rPr>
          <w:rFonts w:cs="Times New Roman"/>
        </w:rPr>
        <w:t>Пројектовањ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апликационе</w:t>
      </w:r>
      <w:proofErr w:type="spellEnd"/>
      <w:r w:rsidRPr="00FC3E46">
        <w:rPr>
          <w:rFonts w:cs="Times New Roman"/>
        </w:rPr>
        <w:t xml:space="preserve"> </w:t>
      </w:r>
      <w:proofErr w:type="spellStart"/>
      <w:r w:rsidRPr="00FC3E46">
        <w:rPr>
          <w:rFonts w:cs="Times New Roman"/>
        </w:rPr>
        <w:t>логике</w:t>
      </w:r>
      <w:bookmarkEnd w:id="71"/>
      <w:bookmarkEnd w:id="72"/>
      <w:proofErr w:type="spellEnd"/>
    </w:p>
    <w:p w14:paraId="38593E2F" w14:textId="77777777" w:rsidR="00CC550A" w:rsidRPr="00FC3E46" w:rsidRDefault="00CC550A" w:rsidP="00CC550A">
      <w:pPr>
        <w:rPr>
          <w:rFonts w:cs="Times New Roman"/>
        </w:rPr>
      </w:pPr>
    </w:p>
    <w:p w14:paraId="52B37481" w14:textId="77777777" w:rsidR="00CC550A" w:rsidRPr="00FC3E46" w:rsidRDefault="00CC550A" w:rsidP="00CC550A">
      <w:pPr>
        <w:pStyle w:val="Heading3"/>
        <w:rPr>
          <w:rFonts w:ascii="Times New Roman" w:hAnsi="Times New Roman" w:cs="Times New Roman"/>
          <w:sz w:val="22"/>
        </w:rPr>
      </w:pPr>
    </w:p>
    <w:p w14:paraId="49895420" w14:textId="77777777" w:rsidR="00CC550A" w:rsidRPr="00FC3E46" w:rsidRDefault="00CC550A" w:rsidP="00CC550A">
      <w:pPr>
        <w:pStyle w:val="Heading3"/>
        <w:rPr>
          <w:rFonts w:ascii="Times New Roman" w:hAnsi="Times New Roman" w:cs="Times New Roman"/>
          <w:sz w:val="22"/>
        </w:rPr>
      </w:pPr>
      <w:bookmarkStart w:id="73" w:name="_Toc28210376"/>
      <w:bookmarkStart w:id="74" w:name="_Toc100023063"/>
      <w:r w:rsidRPr="00FC3E46">
        <w:rPr>
          <w:rFonts w:ascii="Times New Roman" w:hAnsi="Times New Roman" w:cs="Times New Roman"/>
          <w:sz w:val="22"/>
        </w:rPr>
        <w:t xml:space="preserve">3.3.1 </w:t>
      </w:r>
      <w:proofErr w:type="spellStart"/>
      <w:r w:rsidRPr="00FC3E46">
        <w:rPr>
          <w:rFonts w:ascii="Times New Roman" w:hAnsi="Times New Roman" w:cs="Times New Roman"/>
          <w:sz w:val="22"/>
        </w:rPr>
        <w:t>Контролер</w:t>
      </w:r>
      <w:proofErr w:type="spellEnd"/>
      <w:r w:rsidRPr="00FC3E46">
        <w:rPr>
          <w:rFonts w:ascii="Times New Roman" w:hAnsi="Times New Roman" w:cs="Times New Roman"/>
          <w:sz w:val="22"/>
        </w:rPr>
        <w:t xml:space="preserve"> </w:t>
      </w:r>
      <w:proofErr w:type="spellStart"/>
      <w:r w:rsidRPr="00FC3E46">
        <w:rPr>
          <w:rFonts w:ascii="Times New Roman" w:hAnsi="Times New Roman" w:cs="Times New Roman"/>
          <w:sz w:val="22"/>
        </w:rPr>
        <w:t>апликационе</w:t>
      </w:r>
      <w:proofErr w:type="spellEnd"/>
      <w:r w:rsidRPr="00FC3E46">
        <w:rPr>
          <w:rFonts w:ascii="Times New Roman" w:hAnsi="Times New Roman" w:cs="Times New Roman"/>
          <w:sz w:val="22"/>
        </w:rPr>
        <w:t xml:space="preserve"> </w:t>
      </w:r>
      <w:proofErr w:type="spellStart"/>
      <w:r w:rsidRPr="00FC3E46">
        <w:rPr>
          <w:rFonts w:ascii="Times New Roman" w:hAnsi="Times New Roman" w:cs="Times New Roman"/>
          <w:sz w:val="22"/>
        </w:rPr>
        <w:t>логике</w:t>
      </w:r>
      <w:bookmarkEnd w:id="73"/>
      <w:bookmarkEnd w:id="74"/>
      <w:proofErr w:type="spellEnd"/>
    </w:p>
    <w:p w14:paraId="346D329B" w14:textId="77777777" w:rsidR="00CC550A" w:rsidRPr="00FC3E46" w:rsidRDefault="00CC550A" w:rsidP="00CC550A">
      <w:pPr>
        <w:rPr>
          <w:rFonts w:cs="Times New Roman"/>
          <w:sz w:val="24"/>
          <w:szCs w:val="24"/>
        </w:rPr>
      </w:pPr>
    </w:p>
    <w:p w14:paraId="5C3B3C20" w14:textId="77777777" w:rsidR="00CC550A" w:rsidRPr="00FC3E46" w:rsidRDefault="00CC550A" w:rsidP="00CC550A">
      <w:pPr>
        <w:ind w:firstLine="720"/>
        <w:rPr>
          <w:rFonts w:cs="Times New Roman"/>
          <w:sz w:val="24"/>
          <w:szCs w:val="24"/>
        </w:rPr>
      </w:pPr>
      <w:r w:rsidRPr="00FC3E46">
        <w:rPr>
          <w:rFonts w:cs="Times New Roman"/>
          <w:sz w:val="24"/>
          <w:szCs w:val="24"/>
          <w:lang w:val="sr-Cyrl-RS"/>
        </w:rPr>
        <w:t xml:space="preserve">Контролер апликационе логике треба да подигне серверски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сокет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 који ће да ослушкује мрежу. Када клијент (клијентски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сокет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) успостави конекцију са контролером (серверским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сокетом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), тада контролер треба да генерише нит која ће успоставити двосмерну везу са клијентом (улазну и излазну). Слање и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приимање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 података од клијента се остварује преко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сокета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>.</w:t>
      </w:r>
    </w:p>
    <w:p w14:paraId="677E6CF7" w14:textId="1A3680E1" w:rsidR="00CC550A" w:rsidRPr="00FC3E46" w:rsidRDefault="00CC550A" w:rsidP="00CC550A">
      <w:pPr>
        <w:rPr>
          <w:rFonts w:cs="Times New Roman"/>
          <w:sz w:val="24"/>
          <w:szCs w:val="24"/>
          <w:lang w:val="sr-Cyrl-RS"/>
        </w:rPr>
      </w:pPr>
      <w:r w:rsidRPr="00FC3E46">
        <w:rPr>
          <w:rFonts w:cs="Times New Roman"/>
          <w:sz w:val="24"/>
          <w:szCs w:val="24"/>
          <w:lang w:val="sr-Cyrl-RS"/>
        </w:rPr>
        <w:t>Клијент шаље захтев за извршење неке од СО до одговарајуће нити (коју смо назвали “</w:t>
      </w:r>
      <w:r w:rsidR="008B0D8C" w:rsidRPr="00FC3E46">
        <w:rPr>
          <w:rFonts w:cs="Times New Roman"/>
          <w:sz w:val="24"/>
          <w:szCs w:val="24"/>
          <w:lang w:val="en-US"/>
        </w:rPr>
        <w:t xml:space="preserve">Nit </w:t>
      </w:r>
      <w:proofErr w:type="spellStart"/>
      <w:r w:rsidR="008B0D8C" w:rsidRPr="00FC3E46">
        <w:rPr>
          <w:rFonts w:cs="Times New Roman"/>
          <w:sz w:val="24"/>
          <w:szCs w:val="24"/>
          <w:lang w:val="en-US"/>
        </w:rPr>
        <w:t>klijenta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”), која је повезана са тим клијентом. </w:t>
      </w:r>
      <w:r w:rsidRPr="00FC3E46">
        <w:rPr>
          <w:rFonts w:cs="Times New Roman"/>
          <w:sz w:val="24"/>
          <w:szCs w:val="24"/>
        </w:rPr>
        <w:t>“</w:t>
      </w:r>
      <w:r w:rsidR="008B0D8C" w:rsidRPr="00FC3E46">
        <w:rPr>
          <w:rFonts w:cs="Times New Roman"/>
          <w:sz w:val="24"/>
          <w:szCs w:val="24"/>
          <w:lang w:val="en-US"/>
        </w:rPr>
        <w:t xml:space="preserve">Nit </w:t>
      </w:r>
      <w:proofErr w:type="spellStart"/>
      <w:r w:rsidR="008B0D8C" w:rsidRPr="00FC3E46">
        <w:rPr>
          <w:rFonts w:cs="Times New Roman"/>
          <w:sz w:val="24"/>
          <w:szCs w:val="24"/>
          <w:lang w:val="en-US"/>
        </w:rPr>
        <w:t>klijenta</w:t>
      </w:r>
      <w:proofErr w:type="spellEnd"/>
      <w:r w:rsidRPr="00FC3E46">
        <w:rPr>
          <w:rFonts w:cs="Times New Roman"/>
          <w:sz w:val="24"/>
          <w:szCs w:val="24"/>
        </w:rPr>
        <w:t>”</w:t>
      </w:r>
      <w:r w:rsidRPr="00FC3E46">
        <w:rPr>
          <w:rFonts w:cs="Times New Roman"/>
          <w:sz w:val="24"/>
          <w:szCs w:val="24"/>
          <w:lang w:val="sr-Cyrl-RS"/>
        </w:rPr>
        <w:t xml:space="preserve"> прима захтев и даље га преусмерава до класа које су одговорне за извршење СО. Након извршења СО резултат се враћа до апликационе логике, односно до </w:t>
      </w:r>
      <w:r w:rsidRPr="00FC3E46">
        <w:rPr>
          <w:rFonts w:cs="Times New Roman"/>
          <w:sz w:val="24"/>
          <w:szCs w:val="24"/>
        </w:rPr>
        <w:t>“</w:t>
      </w:r>
      <w:proofErr w:type="spellStart"/>
      <w:r w:rsidR="008B0D8C" w:rsidRPr="00FC3E46">
        <w:rPr>
          <w:rFonts w:cs="Times New Roman"/>
          <w:sz w:val="24"/>
          <w:szCs w:val="24"/>
        </w:rPr>
        <w:t>Niti</w:t>
      </w:r>
      <w:proofErr w:type="spellEnd"/>
      <w:r w:rsidR="008B0D8C" w:rsidRPr="00FC3E46">
        <w:rPr>
          <w:rFonts w:cs="Times New Roman"/>
          <w:sz w:val="24"/>
          <w:szCs w:val="24"/>
        </w:rPr>
        <w:t xml:space="preserve"> </w:t>
      </w:r>
      <w:proofErr w:type="spellStart"/>
      <w:r w:rsidR="008B0D8C" w:rsidRPr="00FC3E46">
        <w:rPr>
          <w:rFonts w:cs="Times New Roman"/>
          <w:sz w:val="24"/>
          <w:szCs w:val="24"/>
        </w:rPr>
        <w:t>klijenta</w:t>
      </w:r>
      <w:proofErr w:type="spellEnd"/>
      <w:r w:rsidRPr="00FC3E46">
        <w:rPr>
          <w:rFonts w:cs="Times New Roman"/>
          <w:sz w:val="24"/>
          <w:szCs w:val="24"/>
        </w:rPr>
        <w:t>”</w:t>
      </w:r>
      <w:r w:rsidRPr="00FC3E46">
        <w:rPr>
          <w:rFonts w:cs="Times New Roman"/>
          <w:sz w:val="24"/>
          <w:szCs w:val="24"/>
          <w:lang w:val="sr-Cyrl-RS"/>
        </w:rPr>
        <w:t>, која тај резултат шаље назад до клијента.</w:t>
      </w:r>
    </w:p>
    <w:p w14:paraId="78273BA9" w14:textId="77777777" w:rsidR="00CC550A" w:rsidRPr="00FC3E46" w:rsidRDefault="00CC550A" w:rsidP="00CC550A">
      <w:pPr>
        <w:jc w:val="center"/>
        <w:rPr>
          <w:rFonts w:cs="Times New Roman"/>
          <w:b/>
          <w:sz w:val="24"/>
          <w:szCs w:val="24"/>
        </w:rPr>
      </w:pPr>
    </w:p>
    <w:p w14:paraId="1428ACDF" w14:textId="77777777" w:rsidR="00CC550A" w:rsidRPr="00FC3E46" w:rsidRDefault="00CC550A" w:rsidP="00CC550A">
      <w:pPr>
        <w:rPr>
          <w:rFonts w:cs="Times New Roman"/>
          <w:b/>
          <w:sz w:val="24"/>
          <w:szCs w:val="24"/>
          <w:lang w:val="sr-Cyrl-RS"/>
        </w:rPr>
      </w:pPr>
      <w:r w:rsidRPr="00FC3E46">
        <w:rPr>
          <w:rFonts w:cs="Times New Roman"/>
          <w:b/>
          <w:sz w:val="24"/>
          <w:szCs w:val="24"/>
          <w:lang w:val="sr-Cyrl-RS"/>
        </w:rPr>
        <w:t>Пример специфичног контролера апликационе логике</w:t>
      </w:r>
    </w:p>
    <w:p w14:paraId="01482613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System;</w:t>
      </w:r>
      <w:proofErr w:type="gramEnd"/>
    </w:p>
    <w:p w14:paraId="47E969F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6092F203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System.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Linq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005B34C3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System.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ex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4603BDE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189864E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296436C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Domen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04956A7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System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.Net;</w:t>
      </w:r>
      <w:proofErr w:type="gramEnd"/>
    </w:p>
    <w:p w14:paraId="73226E0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System.Net.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Sockets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0AE527F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System.Runtime.Serialization.Formatters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.Binary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143A110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System.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hreading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12AB460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4FA96AC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namespace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Klijent</w:t>
      </w:r>
      <w:proofErr w:type="spellEnd"/>
    </w:p>
    <w:p w14:paraId="31715883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>{</w:t>
      </w:r>
    </w:p>
    <w:p w14:paraId="645D70B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r w:rsidRPr="00FC3E46">
        <w:rPr>
          <w:rFonts w:cs="Times New Roman"/>
          <w:color w:val="0000FF"/>
          <w:sz w:val="19"/>
          <w:szCs w:val="19"/>
          <w:lang w:val="en-US"/>
        </w:rPr>
        <w:t>class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2B91AF"/>
          <w:sz w:val="19"/>
          <w:szCs w:val="19"/>
          <w:lang w:val="en-US"/>
        </w:rPr>
        <w:t>Komunikacija</w:t>
      </w:r>
      <w:proofErr w:type="spellEnd"/>
    </w:p>
    <w:p w14:paraId="6FBA994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{</w:t>
      </w:r>
    </w:p>
    <w:p w14:paraId="6497802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lastRenderedPageBreak/>
        <w:t xml:space="preserve">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cpClien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klijen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231D258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NetworkStream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3035641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BinaryFormatter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0B4D9B1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3B43F8A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r w:rsidRPr="00FC3E46">
        <w:rPr>
          <w:rFonts w:cs="Times New Roman"/>
          <w:color w:val="0000FF"/>
          <w:sz w:val="19"/>
          <w:szCs w:val="19"/>
          <w:lang w:val="en-US"/>
        </w:rPr>
        <w:t>bool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poveziSeNaServer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</w:p>
    <w:p w14:paraId="39A61D9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34C91EC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try</w:t>
      </w:r>
    </w:p>
    <w:p w14:paraId="22AF006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{</w:t>
      </w:r>
    </w:p>
    <w:p w14:paraId="2EB035A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klijen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cpClien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A31515"/>
          <w:sz w:val="19"/>
          <w:szCs w:val="19"/>
          <w:lang w:val="en-US"/>
        </w:rPr>
        <w:t>"localhost"</w:t>
      </w:r>
      <w:r w:rsidRPr="00FC3E46">
        <w:rPr>
          <w:rFonts w:cs="Times New Roman"/>
          <w:color w:val="000000"/>
          <w:sz w:val="19"/>
          <w:szCs w:val="19"/>
          <w:lang w:val="en-US"/>
        </w:rPr>
        <w:t>, 20000);</w:t>
      </w:r>
    </w:p>
    <w:p w14:paraId="390742A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klijent.GetStream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);</w:t>
      </w:r>
    </w:p>
    <w:p w14:paraId="6693D0BC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formater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BinaryFormatter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4FBBA99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gramStart"/>
      <w:r w:rsidRPr="00FC3E46">
        <w:rPr>
          <w:rFonts w:cs="Times New Roman"/>
          <w:color w:val="0000FF"/>
          <w:sz w:val="19"/>
          <w:szCs w:val="19"/>
          <w:lang w:val="en-US"/>
        </w:rPr>
        <w:t>true</w:t>
      </w:r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6D66ECC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}</w:t>
      </w:r>
    </w:p>
    <w:p w14:paraId="2095D0E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catch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Exception)</w:t>
      </w:r>
    </w:p>
    <w:p w14:paraId="2E7CF71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{</w:t>
      </w:r>
    </w:p>
    <w:p w14:paraId="0B1F921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553404F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gramStart"/>
      <w:r w:rsidRPr="00FC3E46">
        <w:rPr>
          <w:rFonts w:cs="Times New Roman"/>
          <w:color w:val="0000FF"/>
          <w:sz w:val="19"/>
          <w:szCs w:val="19"/>
          <w:lang w:val="en-US"/>
        </w:rPr>
        <w:t>false</w:t>
      </w:r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47AF9A0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}</w:t>
      </w:r>
    </w:p>
    <w:p w14:paraId="36B4C2A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4F9C5EC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3CECD78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65152AB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r w:rsidRPr="00FC3E46">
        <w:rPr>
          <w:rFonts w:cs="Times New Roman"/>
          <w:color w:val="0000FF"/>
          <w:sz w:val="19"/>
          <w:szCs w:val="19"/>
          <w:lang w:val="en-US"/>
        </w:rPr>
        <w:t>void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Kraj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</w:p>
    <w:p w14:paraId="78146BB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427474D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08B41D0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Kraj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00CA47C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6B2F38A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0D9E8AA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163A48C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KreirajKupc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</w:p>
    <w:p w14:paraId="55074D9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14387C6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5608B65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KreirajKupc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2747C8F3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Kupac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);</w:t>
      </w:r>
    </w:p>
    <w:p w14:paraId="07F4E59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5918F7D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2DE819F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3C38068C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4C5FF41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1823D7EC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ZapamtiKupc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Kupac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k)</w:t>
      </w:r>
    </w:p>
    <w:p w14:paraId="321F29B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7091098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07287AE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ZapamtiKupc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36FEF1F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k;</w:t>
      </w:r>
    </w:p>
    <w:p w14:paraId="6D955D9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1634EB1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072B748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29210D3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7405ECF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225FEF8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KreirajVlasnik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</w:p>
    <w:p w14:paraId="55760D4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2CE9205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068A432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KreirajVlasnik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013F2D0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Vlasni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);</w:t>
      </w:r>
    </w:p>
    <w:p w14:paraId="6FB0053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4EC40ED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527AB5B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4899CBE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4F302D0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063BD2F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ZapamtiVlasnik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Vlasni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v)</w:t>
      </w:r>
    </w:p>
    <w:p w14:paraId="4018FF6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lastRenderedPageBreak/>
        <w:t xml:space="preserve">        {</w:t>
      </w:r>
    </w:p>
    <w:p w14:paraId="1A0B230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384BB31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ZapamtiVlasnik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4B2324C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v;</w:t>
      </w:r>
    </w:p>
    <w:p w14:paraId="1E466D1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0ED4B95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11D632B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61646B9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6480B39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3877382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PrikaziVlasnik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Vlasni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v)</w:t>
      </w:r>
    </w:p>
    <w:p w14:paraId="50B1C06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4E2FFF6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2265B1D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PrikaziVlasnik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3263568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v;</w:t>
      </w:r>
    </w:p>
    <w:p w14:paraId="27FB23F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68A00AB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5EC88AC3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4E804B1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2ACD423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1F720CC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PretraziVlasnik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Vlasni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v)</w:t>
      </w:r>
    </w:p>
    <w:p w14:paraId="7561DF9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46CCDE1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3C70A74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PretraziVlasnik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48CDBB2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v;</w:t>
      </w:r>
    </w:p>
    <w:p w14:paraId="1791FD7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56B5BBC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14F2DE8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444F8AD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3A8EB4AC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0FB5FE6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ObrisiVlasnik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Vlasni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v)</w:t>
      </w:r>
    </w:p>
    <w:p w14:paraId="53EDA00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5E218BA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47F8693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ObrisiVlasnik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1FE8C55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v;</w:t>
      </w:r>
    </w:p>
    <w:p w14:paraId="3FE6443C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7FD4982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19DDC84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6C599AA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448F7F8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501BCC4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</w:t>
      </w:r>
    </w:p>
    <w:p w14:paraId="5578E47C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19E24C5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KreirajParcelu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</w:p>
    <w:p w14:paraId="1996FFD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50E1C65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00825B9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KreirajParcelu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24003F8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Parcel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);</w:t>
      </w:r>
    </w:p>
    <w:p w14:paraId="3891835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41699F6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0C140F8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78A465D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55E4B57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42134CF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ZapamtiParcelu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Parcel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p)</w:t>
      </w:r>
    </w:p>
    <w:p w14:paraId="797C36F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2D553AA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39B911C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ZapamtiParcelu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0BEC071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p;</w:t>
      </w:r>
    </w:p>
    <w:p w14:paraId="78D7CFB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0A49B18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482D15B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04A6B66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0AAFFAE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1C399BA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PretraziParcel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Parcel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p)</w:t>
      </w:r>
    </w:p>
    <w:p w14:paraId="69153BC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6EA3CAB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1CA3AA0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PretraziParcel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4DBE1A7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p;</w:t>
      </w:r>
    </w:p>
    <w:p w14:paraId="110A3E3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5101AEE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489FB57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3201CFD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0A8ECEF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23A5754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PrikaziParcel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Parcel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p)</w:t>
      </w:r>
    </w:p>
    <w:p w14:paraId="1D90DF1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59CB34F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63BBF01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PrikaziParcelu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3BF6DF6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p;</w:t>
      </w:r>
    </w:p>
    <w:p w14:paraId="08E5309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5B86A15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56E9850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57A1AE1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709FAF6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4EE206D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502E3D93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VratiSveTipoveParcel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</w:p>
    <w:p w14:paraId="18FD22D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422D93C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698B09B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VratiSveTipov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15FFA15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ipParcel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);</w:t>
      </w:r>
    </w:p>
    <w:p w14:paraId="0ADC8E5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4A4DB1B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21A79AF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35F0B54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6E66F31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7E8920E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6DBF626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VratiSveVlasnik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</w:p>
    <w:p w14:paraId="622FF83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65514EBC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7B46617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VratiSveVlasnik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5615933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Vlasni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);</w:t>
      </w:r>
    </w:p>
    <w:p w14:paraId="14BD19A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358E7E8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3699C15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439BD3F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4C1F9A0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7363C1B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VratiSveKupc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</w:p>
    <w:p w14:paraId="550BBA3C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3DF47C8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6759C34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VratiSveKupc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79A6114C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Kupac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);</w:t>
      </w:r>
    </w:p>
    <w:p w14:paraId="72F296E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5F9322C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2AA9516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3CA4CFF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19CAC74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134C413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VratiSvaMest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</w:p>
    <w:p w14:paraId="6F6DD06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62E2382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1B90CD2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VratiSvaMest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1D1BA96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Mesto();</w:t>
      </w:r>
    </w:p>
    <w:p w14:paraId="493F033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116B98F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67D928B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10FB78D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1A57250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1C342003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16BCDBD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664AD59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5FF1FAA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zapamtiProdaj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Kupac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k)</w:t>
      </w:r>
    </w:p>
    <w:p w14:paraId="612A5E0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3165AED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24F27EA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ZapamtiProdaj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05F2684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k;</w:t>
      </w:r>
    </w:p>
    <w:p w14:paraId="3F970C7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20C5EC3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6403387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6A9B1D0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5BB66F6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00DCFA5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</w:t>
      </w:r>
    </w:p>
    <w:p w14:paraId="387DBF3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PretraziProdaj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Prodaj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p)</w:t>
      </w:r>
    </w:p>
    <w:p w14:paraId="4B1D7D5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455F6307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7766E24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PretraziProdaj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4102A1D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p;</w:t>
      </w:r>
    </w:p>
    <w:p w14:paraId="1D089BC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6E4D5B9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28BE929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320A2DE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4B90C81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0C59293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PrikaziProdaju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Prodaj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p)</w:t>
      </w:r>
    </w:p>
    <w:p w14:paraId="5390184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5A000CB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4EF4E02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PrikaziProdaju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23476AC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p;</w:t>
      </w:r>
    </w:p>
    <w:p w14:paraId="05D7C90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4248EE7C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02F1E11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145410BC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7812C1A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029D28B3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VratiSveParcel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</w:p>
    <w:p w14:paraId="622F118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{</w:t>
      </w:r>
    </w:p>
    <w:p w14:paraId="42BF375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transfer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);</w:t>
      </w:r>
    </w:p>
    <w:p w14:paraId="3CBBCFCA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Operacija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eracije.VratiSveParcel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0C1F4C8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ransfer.TransferObjekat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= </w:t>
      </w:r>
      <w:r w:rsidRPr="00FC3E46">
        <w:rPr>
          <w:rFonts w:cs="Times New Roman"/>
          <w:color w:val="0000FF"/>
          <w:sz w:val="19"/>
          <w:szCs w:val="19"/>
          <w:lang w:val="en-US"/>
        </w:rPr>
        <w:t>new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Parcel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);</w:t>
      </w:r>
    </w:p>
    <w:p w14:paraId="27C7B03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, transfer);</w:t>
      </w:r>
    </w:p>
    <w:p w14:paraId="32BFC0F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01598F4F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return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ransferKlas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formater.Deserialize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tok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)).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63DB6E30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}</w:t>
      </w:r>
    </w:p>
    <w:p w14:paraId="741F12E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67245F8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}</w:t>
      </w:r>
    </w:p>
    <w:p w14:paraId="7971F94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>}</w:t>
      </w:r>
    </w:p>
    <w:p w14:paraId="2CA21D58" w14:textId="77777777" w:rsidR="00CC550A" w:rsidRPr="00FC3E46" w:rsidRDefault="00CC550A" w:rsidP="00CC550A">
      <w:pPr>
        <w:rPr>
          <w:rFonts w:cs="Times New Roman"/>
          <w:color w:val="000000"/>
          <w:sz w:val="19"/>
          <w:szCs w:val="19"/>
        </w:rPr>
      </w:pPr>
    </w:p>
    <w:p w14:paraId="624C828C" w14:textId="77777777" w:rsidR="00CC550A" w:rsidRPr="00FC3E46" w:rsidRDefault="00CC550A" w:rsidP="00CC550A">
      <w:pPr>
        <w:rPr>
          <w:rFonts w:cs="Times New Roman"/>
        </w:rPr>
      </w:pPr>
    </w:p>
    <w:p w14:paraId="2C392870" w14:textId="77777777" w:rsidR="00CC550A" w:rsidRPr="00FC3E46" w:rsidRDefault="00CC550A" w:rsidP="00CC550A">
      <w:pPr>
        <w:pStyle w:val="Heading3"/>
        <w:rPr>
          <w:rFonts w:ascii="Times New Roman" w:hAnsi="Times New Roman" w:cs="Times New Roman"/>
          <w:sz w:val="22"/>
        </w:rPr>
      </w:pPr>
      <w:bookmarkStart w:id="75" w:name="_Toc28210377"/>
      <w:bookmarkStart w:id="76" w:name="_Toc100023064"/>
      <w:r w:rsidRPr="00FC3E46">
        <w:rPr>
          <w:rFonts w:ascii="Times New Roman" w:hAnsi="Times New Roman" w:cs="Times New Roman"/>
          <w:sz w:val="22"/>
        </w:rPr>
        <w:t xml:space="preserve">3.3.2 </w:t>
      </w:r>
      <w:proofErr w:type="spellStart"/>
      <w:r w:rsidRPr="00FC3E46">
        <w:rPr>
          <w:rFonts w:ascii="Times New Roman" w:hAnsi="Times New Roman" w:cs="Times New Roman"/>
          <w:sz w:val="22"/>
        </w:rPr>
        <w:t>Системске</w:t>
      </w:r>
      <w:proofErr w:type="spellEnd"/>
      <w:r w:rsidRPr="00FC3E46">
        <w:rPr>
          <w:rFonts w:ascii="Times New Roman" w:hAnsi="Times New Roman" w:cs="Times New Roman"/>
          <w:sz w:val="22"/>
        </w:rPr>
        <w:t xml:space="preserve"> </w:t>
      </w:r>
      <w:proofErr w:type="spellStart"/>
      <w:r w:rsidRPr="00FC3E46">
        <w:rPr>
          <w:rFonts w:ascii="Times New Roman" w:hAnsi="Times New Roman" w:cs="Times New Roman"/>
          <w:sz w:val="22"/>
        </w:rPr>
        <w:t>операције</w:t>
      </w:r>
      <w:bookmarkEnd w:id="75"/>
      <w:bookmarkEnd w:id="76"/>
      <w:proofErr w:type="spellEnd"/>
    </w:p>
    <w:p w14:paraId="27D11E51" w14:textId="77777777" w:rsidR="00CC550A" w:rsidRPr="00FC3E46" w:rsidRDefault="00CC550A" w:rsidP="00CC550A">
      <w:pPr>
        <w:rPr>
          <w:rFonts w:cs="Times New Roman"/>
        </w:rPr>
      </w:pPr>
    </w:p>
    <w:p w14:paraId="1C84C3CC" w14:textId="77777777" w:rsidR="00CC550A" w:rsidRPr="00FC3E46" w:rsidRDefault="00CC550A" w:rsidP="00CC550A">
      <w:pPr>
        <w:spacing w:line="240" w:lineRule="auto"/>
        <w:jc w:val="both"/>
        <w:rPr>
          <w:rFonts w:cs="Times New Roman"/>
          <w:sz w:val="24"/>
          <w:szCs w:val="24"/>
          <w:lang w:val="sr-Cyrl-RS"/>
        </w:rPr>
      </w:pPr>
      <w:r w:rsidRPr="00FC3E46">
        <w:rPr>
          <w:rFonts w:cs="Times New Roman"/>
          <w:sz w:val="24"/>
          <w:szCs w:val="24"/>
          <w:lang w:val="sr-Cyrl-RS"/>
        </w:rPr>
        <w:lastRenderedPageBreak/>
        <w:t xml:space="preserve">У претходној фази, фази анализе, одредили смо уговоре о системским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операциијама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, при чему смо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редли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 да један уговор описује понашање једне системске операције, тако што описује </w:t>
      </w:r>
      <w:r w:rsidRPr="00FC3E46">
        <w:rPr>
          <w:rFonts w:cs="Times New Roman"/>
          <w:b/>
          <w:sz w:val="24"/>
          <w:szCs w:val="24"/>
          <w:lang w:val="sr-Cyrl-RS"/>
        </w:rPr>
        <w:t>шта</w:t>
      </w:r>
      <w:r w:rsidRPr="00FC3E46">
        <w:rPr>
          <w:rFonts w:cs="Times New Roman"/>
          <w:sz w:val="24"/>
          <w:szCs w:val="24"/>
          <w:lang w:val="sr-Cyrl-RS"/>
        </w:rPr>
        <w:t xml:space="preserve"> операција треба да ради, али не и како. Сада се у фази пројектовања за сваки од уговора пројектује концептуално решење (реализација) СО. То значи да ћемо за сваку класу одговорну за извршење СО дефинисати </w:t>
      </w:r>
      <w:r w:rsidRPr="00FC3E46">
        <w:rPr>
          <w:rFonts w:cs="Times New Roman"/>
          <w:b/>
          <w:sz w:val="24"/>
          <w:szCs w:val="24"/>
          <w:lang w:val="sr-Cyrl-RS"/>
        </w:rPr>
        <w:t>како</w:t>
      </w:r>
      <w:r w:rsidRPr="00FC3E46">
        <w:rPr>
          <w:rFonts w:cs="Times New Roman"/>
          <w:sz w:val="24"/>
          <w:szCs w:val="24"/>
          <w:lang w:val="sr-Cyrl-RS"/>
        </w:rPr>
        <w:t xml:space="preserve"> ће се системска операција извршити.</w:t>
      </w:r>
    </w:p>
    <w:p w14:paraId="2C582FB1" w14:textId="77777777" w:rsidR="00CC550A" w:rsidRPr="00FC3E46" w:rsidRDefault="00CC550A" w:rsidP="00CC550A">
      <w:pPr>
        <w:spacing w:line="240" w:lineRule="auto"/>
        <w:jc w:val="both"/>
        <w:rPr>
          <w:rFonts w:cs="Times New Roman"/>
          <w:sz w:val="24"/>
          <w:szCs w:val="24"/>
          <w:lang w:val="sr-Cyrl-RS"/>
        </w:rPr>
      </w:pPr>
      <w:r w:rsidRPr="00FC3E46">
        <w:rPr>
          <w:rFonts w:cs="Times New Roman"/>
          <w:sz w:val="24"/>
          <w:szCs w:val="24"/>
          <w:lang w:val="sr-Cyrl-RS"/>
        </w:rPr>
        <w:t xml:space="preserve">На самом почетку пројектовања СО избећи ћемо аспекте реализације који су везани за конекцију са базом,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перзистентност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 и трансакције.</w:t>
      </w:r>
    </w:p>
    <w:p w14:paraId="4E2A772F" w14:textId="77777777" w:rsidR="00CC550A" w:rsidRPr="00FC3E46" w:rsidRDefault="00CC550A" w:rsidP="00CC550A">
      <w:pPr>
        <w:rPr>
          <w:rFonts w:cs="Times New Roman"/>
        </w:rPr>
      </w:pPr>
    </w:p>
    <w:p w14:paraId="4E2B36C4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FF"/>
          <w:sz w:val="19"/>
          <w:szCs w:val="19"/>
        </w:rPr>
        <w:t>using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proofErr w:type="gramStart"/>
      <w:r w:rsidRPr="00FC3E46">
        <w:rPr>
          <w:rFonts w:cs="Times New Roman"/>
          <w:color w:val="000000"/>
          <w:sz w:val="19"/>
          <w:szCs w:val="19"/>
        </w:rPr>
        <w:t>System;</w:t>
      </w:r>
      <w:proofErr w:type="gramEnd"/>
    </w:p>
    <w:p w14:paraId="6AE0DE3C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FF"/>
          <w:sz w:val="19"/>
          <w:szCs w:val="19"/>
        </w:rPr>
        <w:t>using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</w:rPr>
        <w:t>System.Collections.Generic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</w:rPr>
        <w:t>;</w:t>
      </w:r>
    </w:p>
    <w:p w14:paraId="4FBA8641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FF"/>
          <w:sz w:val="19"/>
          <w:szCs w:val="19"/>
        </w:rPr>
        <w:t>using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System.</w:t>
      </w:r>
      <w:proofErr w:type="gramStart"/>
      <w:r w:rsidRPr="00FC3E46">
        <w:rPr>
          <w:rFonts w:cs="Times New Roman"/>
          <w:color w:val="000000"/>
          <w:sz w:val="19"/>
          <w:szCs w:val="19"/>
        </w:rPr>
        <w:t>Linq</w:t>
      </w:r>
      <w:proofErr w:type="spellEnd"/>
      <w:r w:rsidRPr="00FC3E46">
        <w:rPr>
          <w:rFonts w:cs="Times New Roman"/>
          <w:color w:val="000000"/>
          <w:sz w:val="19"/>
          <w:szCs w:val="19"/>
        </w:rPr>
        <w:t>;</w:t>
      </w:r>
      <w:proofErr w:type="gramEnd"/>
    </w:p>
    <w:p w14:paraId="41BD392A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FF"/>
          <w:sz w:val="19"/>
          <w:szCs w:val="19"/>
        </w:rPr>
        <w:t>using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System.</w:t>
      </w:r>
      <w:proofErr w:type="gramStart"/>
      <w:r w:rsidRPr="00FC3E46">
        <w:rPr>
          <w:rFonts w:cs="Times New Roman"/>
          <w:color w:val="000000"/>
          <w:sz w:val="19"/>
          <w:szCs w:val="19"/>
        </w:rPr>
        <w:t>Text</w:t>
      </w:r>
      <w:proofErr w:type="spellEnd"/>
      <w:r w:rsidRPr="00FC3E46">
        <w:rPr>
          <w:rFonts w:cs="Times New Roman"/>
          <w:color w:val="000000"/>
          <w:sz w:val="19"/>
          <w:szCs w:val="19"/>
        </w:rPr>
        <w:t>;</w:t>
      </w:r>
      <w:proofErr w:type="gramEnd"/>
    </w:p>
    <w:p w14:paraId="1346DA06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FF"/>
          <w:sz w:val="19"/>
          <w:szCs w:val="19"/>
        </w:rPr>
        <w:t>using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</w:rPr>
        <w:t>Biblioteka</w:t>
      </w:r>
      <w:proofErr w:type="spellEnd"/>
      <w:r w:rsidRPr="00FC3E46">
        <w:rPr>
          <w:rFonts w:cs="Times New Roman"/>
          <w:color w:val="000000"/>
          <w:sz w:val="19"/>
          <w:szCs w:val="19"/>
        </w:rPr>
        <w:t>;</w:t>
      </w:r>
      <w:proofErr w:type="gramEnd"/>
    </w:p>
    <w:p w14:paraId="2026E2E3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FF"/>
          <w:sz w:val="19"/>
          <w:szCs w:val="19"/>
        </w:rPr>
        <w:t>using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</w:rPr>
        <w:t>Sesija</w:t>
      </w:r>
      <w:proofErr w:type="spellEnd"/>
      <w:r w:rsidRPr="00FC3E46">
        <w:rPr>
          <w:rFonts w:cs="Times New Roman"/>
          <w:color w:val="000000"/>
          <w:sz w:val="19"/>
          <w:szCs w:val="19"/>
        </w:rPr>
        <w:t>;</w:t>
      </w:r>
      <w:proofErr w:type="gramEnd"/>
    </w:p>
    <w:p w14:paraId="0EDAD59E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</w:p>
    <w:p w14:paraId="7C41B5E2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FF"/>
          <w:sz w:val="19"/>
          <w:szCs w:val="19"/>
        </w:rPr>
        <w:t>namespace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SistemskeOperacije</w:t>
      </w:r>
      <w:proofErr w:type="spellEnd"/>
    </w:p>
    <w:p w14:paraId="7FEB94BC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>{</w:t>
      </w:r>
    </w:p>
    <w:p w14:paraId="0BB5F765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</w:t>
      </w:r>
      <w:r w:rsidRPr="00FC3E46">
        <w:rPr>
          <w:rFonts w:cs="Times New Roman"/>
          <w:color w:val="0000FF"/>
          <w:sz w:val="19"/>
          <w:szCs w:val="19"/>
        </w:rPr>
        <w:t>public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r w:rsidRPr="00FC3E46">
        <w:rPr>
          <w:rFonts w:cs="Times New Roman"/>
          <w:color w:val="0000FF"/>
          <w:sz w:val="19"/>
          <w:szCs w:val="19"/>
        </w:rPr>
        <w:t>abstract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r w:rsidRPr="00FC3E46">
        <w:rPr>
          <w:rFonts w:cs="Times New Roman"/>
          <w:color w:val="0000FF"/>
          <w:sz w:val="19"/>
          <w:szCs w:val="19"/>
        </w:rPr>
        <w:t>class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proofErr w:type="spellStart"/>
      <w:r w:rsidRPr="00FC3E46">
        <w:rPr>
          <w:rFonts w:cs="Times New Roman"/>
          <w:color w:val="2B91AF"/>
          <w:sz w:val="19"/>
          <w:szCs w:val="19"/>
        </w:rPr>
        <w:t>OpstaSO</w:t>
      </w:r>
      <w:proofErr w:type="spellEnd"/>
    </w:p>
    <w:p w14:paraId="5EE0A459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{</w:t>
      </w:r>
    </w:p>
    <w:p w14:paraId="6B0DCF2F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</w:rPr>
        <w:t>public</w:t>
      </w:r>
      <w:r w:rsidRPr="00FC3E46">
        <w:rPr>
          <w:rFonts w:cs="Times New Roman"/>
          <w:color w:val="000000"/>
          <w:sz w:val="19"/>
          <w:szCs w:val="19"/>
        </w:rPr>
        <w:t xml:space="preserve"> Object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</w:rPr>
        <w:t>izvrsiSO</w:t>
      </w:r>
      <w:proofErr w:type="spellEnd"/>
      <w:r w:rsidRPr="00FC3E46">
        <w:rPr>
          <w:rFonts w:cs="Times New Roman"/>
          <w:color w:val="000000"/>
          <w:sz w:val="19"/>
          <w:szCs w:val="19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</w:rPr>
        <w:t>OpstiDomenskiObjekat</w:t>
      </w:r>
      <w:proofErr w:type="spellEnd"/>
      <w:r w:rsidRPr="00FC3E46">
        <w:rPr>
          <w:rFonts w:cs="Times New Roman"/>
          <w:color w:val="000000"/>
          <w:sz w:val="19"/>
          <w:szCs w:val="19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odo</w:t>
      </w:r>
      <w:proofErr w:type="spellEnd"/>
      <w:r w:rsidRPr="00FC3E46">
        <w:rPr>
          <w:rFonts w:cs="Times New Roman"/>
          <w:color w:val="000000"/>
          <w:sz w:val="19"/>
          <w:szCs w:val="19"/>
        </w:rPr>
        <w:t>)</w:t>
      </w:r>
    </w:p>
    <w:p w14:paraId="0BD22AA6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{</w:t>
      </w:r>
    </w:p>
    <w:p w14:paraId="18BADD6D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Object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</w:rPr>
        <w:t xml:space="preserve"> = </w:t>
      </w:r>
      <w:proofErr w:type="gramStart"/>
      <w:r w:rsidRPr="00FC3E46">
        <w:rPr>
          <w:rFonts w:cs="Times New Roman"/>
          <w:color w:val="0000FF"/>
          <w:sz w:val="19"/>
          <w:szCs w:val="19"/>
        </w:rPr>
        <w:t>null</w:t>
      </w:r>
      <w:r w:rsidRPr="00FC3E46">
        <w:rPr>
          <w:rFonts w:cs="Times New Roman"/>
          <w:color w:val="000000"/>
          <w:sz w:val="19"/>
          <w:szCs w:val="19"/>
        </w:rPr>
        <w:t>;</w:t>
      </w:r>
      <w:proofErr w:type="gramEnd"/>
    </w:p>
    <w:p w14:paraId="53CD5E23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Broker.dajSesiju</w:t>
      </w:r>
      <w:proofErr w:type="spellEnd"/>
      <w:r w:rsidRPr="00FC3E46">
        <w:rPr>
          <w:rFonts w:cs="Times New Roman"/>
          <w:color w:val="000000"/>
          <w:sz w:val="19"/>
          <w:szCs w:val="19"/>
        </w:rPr>
        <w:t>(</w:t>
      </w:r>
      <w:proofErr w:type="gramStart"/>
      <w:r w:rsidRPr="00FC3E46">
        <w:rPr>
          <w:rFonts w:cs="Times New Roman"/>
          <w:color w:val="000000"/>
          <w:sz w:val="19"/>
          <w:szCs w:val="19"/>
        </w:rPr>
        <w:t>).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otvoriKonekciju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</w:rPr>
        <w:t>();</w:t>
      </w:r>
    </w:p>
    <w:p w14:paraId="08A13FC2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Broker.dajSesiju</w:t>
      </w:r>
      <w:proofErr w:type="spellEnd"/>
      <w:r w:rsidRPr="00FC3E46">
        <w:rPr>
          <w:rFonts w:cs="Times New Roman"/>
          <w:color w:val="000000"/>
          <w:sz w:val="19"/>
          <w:szCs w:val="19"/>
        </w:rPr>
        <w:t>(</w:t>
      </w:r>
      <w:proofErr w:type="gramStart"/>
      <w:r w:rsidRPr="00FC3E46">
        <w:rPr>
          <w:rFonts w:cs="Times New Roman"/>
          <w:color w:val="000000"/>
          <w:sz w:val="19"/>
          <w:szCs w:val="19"/>
        </w:rPr>
        <w:t>).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zapocniTransakciju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</w:rPr>
        <w:t>();</w:t>
      </w:r>
    </w:p>
    <w:p w14:paraId="2D179D31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</w:rPr>
        <w:t>try</w:t>
      </w:r>
    </w:p>
    <w:p w14:paraId="7DF61E9D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{</w:t>
      </w:r>
    </w:p>
    <w:p w14:paraId="6601679E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   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</w:rPr>
        <w:t xml:space="preserve"> =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Izvrsi</w:t>
      </w:r>
      <w:proofErr w:type="spellEnd"/>
      <w:r w:rsidRPr="00FC3E46">
        <w:rPr>
          <w:rFonts w:cs="Times New Roman"/>
          <w:color w:val="000000"/>
          <w:sz w:val="19"/>
          <w:szCs w:val="19"/>
        </w:rPr>
        <w:t>(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odo</w:t>
      </w:r>
      <w:proofErr w:type="spellEnd"/>
      <w:proofErr w:type="gramStart"/>
      <w:r w:rsidRPr="00FC3E46">
        <w:rPr>
          <w:rFonts w:cs="Times New Roman"/>
          <w:color w:val="000000"/>
          <w:sz w:val="19"/>
          <w:szCs w:val="19"/>
        </w:rPr>
        <w:t>);</w:t>
      </w:r>
      <w:proofErr w:type="gramEnd"/>
    </w:p>
    <w:p w14:paraId="5EF0F888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   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Broker.dajSesiju</w:t>
      </w:r>
      <w:proofErr w:type="spellEnd"/>
      <w:r w:rsidRPr="00FC3E46">
        <w:rPr>
          <w:rFonts w:cs="Times New Roman"/>
          <w:color w:val="000000"/>
          <w:sz w:val="19"/>
          <w:szCs w:val="19"/>
        </w:rPr>
        <w:t>(</w:t>
      </w:r>
      <w:proofErr w:type="gramStart"/>
      <w:r w:rsidRPr="00FC3E46">
        <w:rPr>
          <w:rFonts w:cs="Times New Roman"/>
          <w:color w:val="000000"/>
          <w:sz w:val="19"/>
          <w:szCs w:val="19"/>
        </w:rPr>
        <w:t>).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potvrdiTransakciju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</w:rPr>
        <w:t>();</w:t>
      </w:r>
    </w:p>
    <w:p w14:paraId="5D7B54F8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}</w:t>
      </w:r>
    </w:p>
    <w:p w14:paraId="5F778695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</w:rPr>
        <w:t>catch</w:t>
      </w:r>
      <w:r w:rsidRPr="00FC3E46">
        <w:rPr>
          <w:rFonts w:cs="Times New Roman"/>
          <w:color w:val="000000"/>
          <w:sz w:val="19"/>
          <w:szCs w:val="19"/>
        </w:rPr>
        <w:t xml:space="preserve"> (Exception)</w:t>
      </w:r>
    </w:p>
    <w:p w14:paraId="0772EFD4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{</w:t>
      </w:r>
    </w:p>
    <w:p w14:paraId="5F67487E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</w:p>
    <w:p w14:paraId="1854F79F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   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Broker.dajSesiju</w:t>
      </w:r>
      <w:proofErr w:type="spellEnd"/>
      <w:r w:rsidRPr="00FC3E46">
        <w:rPr>
          <w:rFonts w:cs="Times New Roman"/>
          <w:color w:val="000000"/>
          <w:sz w:val="19"/>
          <w:szCs w:val="19"/>
        </w:rPr>
        <w:t>(</w:t>
      </w:r>
      <w:proofErr w:type="gramStart"/>
      <w:r w:rsidRPr="00FC3E46">
        <w:rPr>
          <w:rFonts w:cs="Times New Roman"/>
          <w:color w:val="000000"/>
          <w:sz w:val="19"/>
          <w:szCs w:val="19"/>
        </w:rPr>
        <w:t>).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ponistiTransakciju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</w:rPr>
        <w:t>();</w:t>
      </w:r>
    </w:p>
    <w:p w14:paraId="0EAC4D2E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}</w:t>
      </w:r>
    </w:p>
    <w:p w14:paraId="03199CF4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</w:rPr>
        <w:t>finally</w:t>
      </w:r>
    </w:p>
    <w:p w14:paraId="08A6FBCF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{</w:t>
      </w:r>
    </w:p>
    <w:p w14:paraId="0916EC67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   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Broker.dajSesiju</w:t>
      </w:r>
      <w:proofErr w:type="spellEnd"/>
      <w:r w:rsidRPr="00FC3E46">
        <w:rPr>
          <w:rFonts w:cs="Times New Roman"/>
          <w:color w:val="000000"/>
          <w:sz w:val="19"/>
          <w:szCs w:val="19"/>
        </w:rPr>
        <w:t>(</w:t>
      </w:r>
      <w:proofErr w:type="gramStart"/>
      <w:r w:rsidRPr="00FC3E46">
        <w:rPr>
          <w:rFonts w:cs="Times New Roman"/>
          <w:color w:val="000000"/>
          <w:sz w:val="19"/>
          <w:szCs w:val="19"/>
        </w:rPr>
        <w:t>).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zatvoriKonekciju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</w:rPr>
        <w:t>();</w:t>
      </w:r>
    </w:p>
    <w:p w14:paraId="4F77D85D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}</w:t>
      </w:r>
    </w:p>
    <w:p w14:paraId="43B45822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</w:p>
    <w:p w14:paraId="78A5D5F5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    </w:t>
      </w:r>
      <w:r w:rsidRPr="00FC3E46">
        <w:rPr>
          <w:rFonts w:cs="Times New Roman"/>
          <w:color w:val="0000FF"/>
          <w:sz w:val="19"/>
          <w:szCs w:val="19"/>
        </w:rPr>
        <w:t>return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</w:rPr>
        <w:t>rezultat</w:t>
      </w:r>
      <w:proofErr w:type="spellEnd"/>
      <w:r w:rsidRPr="00FC3E46">
        <w:rPr>
          <w:rFonts w:cs="Times New Roman"/>
          <w:color w:val="000000"/>
          <w:sz w:val="19"/>
          <w:szCs w:val="19"/>
        </w:rPr>
        <w:t>;</w:t>
      </w:r>
      <w:proofErr w:type="gramEnd"/>
    </w:p>
    <w:p w14:paraId="0D0E0E65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}</w:t>
      </w:r>
    </w:p>
    <w:p w14:paraId="6F4AEBDD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</w:p>
    <w:p w14:paraId="28477FD0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</w:rPr>
        <w:t>public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r w:rsidRPr="00FC3E46">
        <w:rPr>
          <w:rFonts w:cs="Times New Roman"/>
          <w:color w:val="0000FF"/>
          <w:sz w:val="19"/>
          <w:szCs w:val="19"/>
        </w:rPr>
        <w:t>abstract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r w:rsidRPr="00FC3E46">
        <w:rPr>
          <w:rFonts w:cs="Times New Roman"/>
          <w:color w:val="0000FF"/>
          <w:sz w:val="19"/>
          <w:szCs w:val="19"/>
        </w:rPr>
        <w:t>object</w:t>
      </w:r>
      <w:r w:rsidRPr="00FC3E46">
        <w:rPr>
          <w:rFonts w:cs="Times New Roman"/>
          <w:color w:val="000000"/>
          <w:sz w:val="19"/>
          <w:szCs w:val="19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</w:rPr>
        <w:t>Izvrsi</w:t>
      </w:r>
      <w:proofErr w:type="spellEnd"/>
      <w:r w:rsidRPr="00FC3E46">
        <w:rPr>
          <w:rFonts w:cs="Times New Roman"/>
          <w:color w:val="000000"/>
          <w:sz w:val="19"/>
          <w:szCs w:val="19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</w:rPr>
        <w:t>OpstiDomenskiObjekat</w:t>
      </w:r>
      <w:proofErr w:type="spellEnd"/>
      <w:r w:rsidRPr="00FC3E46">
        <w:rPr>
          <w:rFonts w:cs="Times New Roman"/>
          <w:color w:val="000000"/>
          <w:sz w:val="19"/>
          <w:szCs w:val="19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</w:rPr>
        <w:t>odo</w:t>
      </w:r>
      <w:proofErr w:type="spellEnd"/>
      <w:r w:rsidRPr="00FC3E46">
        <w:rPr>
          <w:rFonts w:cs="Times New Roman"/>
          <w:color w:val="000000"/>
          <w:sz w:val="19"/>
          <w:szCs w:val="19"/>
        </w:rPr>
        <w:t>);</w:t>
      </w:r>
    </w:p>
    <w:p w14:paraId="59FF1239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    </w:t>
      </w:r>
    </w:p>
    <w:p w14:paraId="296AEF5F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</w:p>
    <w:p w14:paraId="066DE11D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 xml:space="preserve">    }</w:t>
      </w:r>
    </w:p>
    <w:p w14:paraId="4061C198" w14:textId="77777777" w:rsidR="00CC550A" w:rsidRPr="00FC3E46" w:rsidRDefault="00CC550A" w:rsidP="00CC55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</w:rPr>
      </w:pPr>
      <w:r w:rsidRPr="00FC3E46">
        <w:rPr>
          <w:rFonts w:cs="Times New Roman"/>
          <w:color w:val="000000"/>
          <w:sz w:val="19"/>
          <w:szCs w:val="19"/>
        </w:rPr>
        <w:t>}</w:t>
      </w:r>
    </w:p>
    <w:p w14:paraId="014CB692" w14:textId="77777777" w:rsidR="00CC550A" w:rsidRPr="00FC3E46" w:rsidRDefault="00CC550A" w:rsidP="00CC550A">
      <w:pPr>
        <w:rPr>
          <w:rFonts w:cs="Times New Roman"/>
        </w:rPr>
      </w:pPr>
    </w:p>
    <w:p w14:paraId="7704A40D" w14:textId="77777777" w:rsidR="00CC550A" w:rsidRPr="00FC3E46" w:rsidRDefault="00CC550A" w:rsidP="00CC550A">
      <w:pPr>
        <w:rPr>
          <w:rFonts w:cs="Times New Roman"/>
        </w:rPr>
      </w:pPr>
    </w:p>
    <w:p w14:paraId="79503038" w14:textId="77777777" w:rsidR="00974AAB" w:rsidRPr="00FC3E46" w:rsidRDefault="00974AAB" w:rsidP="00974AAB">
      <w:pPr>
        <w:jc w:val="both"/>
        <w:rPr>
          <w:rFonts w:cs="Times New Roman"/>
          <w:sz w:val="24"/>
          <w:lang w:val="sr-Cyrl-RS"/>
        </w:rPr>
      </w:pPr>
      <w:r w:rsidRPr="00FC3E46">
        <w:rPr>
          <w:rFonts w:cs="Times New Roman"/>
          <w:sz w:val="24"/>
          <w:lang w:val="sr-Cyrl-RS"/>
        </w:rPr>
        <w:t>Опис методе: Пре извршења системске операције отвара се конекција и покреће трансакција. Уколико дође до изузетака приликом извршења системске операције, поништава се трансакција (</w:t>
      </w:r>
      <w:proofErr w:type="spellStart"/>
      <w:r w:rsidRPr="00FC3E46">
        <w:rPr>
          <w:rFonts w:cs="Times New Roman"/>
          <w:i/>
          <w:sz w:val="24"/>
          <w:lang w:val="sr-Cyrl-RS"/>
        </w:rPr>
        <w:t>rollback</w:t>
      </w:r>
      <w:proofErr w:type="spellEnd"/>
      <w:r w:rsidRPr="00FC3E46">
        <w:rPr>
          <w:rFonts w:cs="Times New Roman"/>
          <w:sz w:val="24"/>
          <w:lang w:val="sr-Cyrl-RS"/>
        </w:rPr>
        <w:t>), у супротном се потврђује (</w:t>
      </w:r>
      <w:proofErr w:type="spellStart"/>
      <w:r w:rsidRPr="00FC3E46">
        <w:rPr>
          <w:rFonts w:cs="Times New Roman"/>
          <w:i/>
          <w:sz w:val="24"/>
          <w:lang w:val="sr-Cyrl-RS"/>
        </w:rPr>
        <w:t>commit</w:t>
      </w:r>
      <w:proofErr w:type="spellEnd"/>
      <w:r w:rsidRPr="00FC3E46">
        <w:rPr>
          <w:rFonts w:cs="Times New Roman"/>
          <w:sz w:val="24"/>
          <w:lang w:val="sr-Cyrl-RS"/>
        </w:rPr>
        <w:t>).</w:t>
      </w:r>
    </w:p>
    <w:p w14:paraId="08167C97" w14:textId="77777777" w:rsidR="00CC550A" w:rsidRPr="00FC3E46" w:rsidRDefault="00CC550A" w:rsidP="00CC550A">
      <w:pPr>
        <w:rPr>
          <w:rFonts w:cs="Times New Roman"/>
        </w:rPr>
      </w:pPr>
    </w:p>
    <w:p w14:paraId="61B6613B" w14:textId="77777777" w:rsidR="00CC550A" w:rsidRPr="00FC3E46" w:rsidRDefault="00CC550A" w:rsidP="00CC550A">
      <w:pPr>
        <w:rPr>
          <w:rFonts w:cs="Times New Roman"/>
        </w:rPr>
      </w:pPr>
    </w:p>
    <w:p w14:paraId="2CBCED00" w14:textId="1613C69A" w:rsidR="008C5EFA" w:rsidRDefault="008C5EFA">
      <w:pPr>
        <w:rPr>
          <w:rFonts w:cs="Times New Roman"/>
        </w:rPr>
      </w:pPr>
      <w:r>
        <w:rPr>
          <w:rFonts w:cs="Times New Roman"/>
        </w:rPr>
        <w:br w:type="page"/>
      </w:r>
    </w:p>
    <w:p w14:paraId="0FB6B5A6" w14:textId="77777777" w:rsidR="00CC550A" w:rsidRPr="00FC3E46" w:rsidRDefault="00CC550A" w:rsidP="00CC550A">
      <w:pPr>
        <w:rPr>
          <w:rFonts w:cs="Times New Roman"/>
        </w:rPr>
      </w:pPr>
    </w:p>
    <w:p w14:paraId="66DCE74C" w14:textId="77777777" w:rsidR="00CC550A" w:rsidRPr="00FC3E46" w:rsidRDefault="00CC550A" w:rsidP="00CC550A">
      <w:pPr>
        <w:rPr>
          <w:rFonts w:cs="Times New Roman"/>
        </w:rPr>
      </w:pPr>
    </w:p>
    <w:p w14:paraId="3B286AC3" w14:textId="77777777" w:rsidR="00647027" w:rsidRPr="00FC3E46" w:rsidRDefault="00647027" w:rsidP="00647027">
      <w:pPr>
        <w:rPr>
          <w:rFonts w:cs="Times New Roman"/>
          <w:b/>
          <w:bCs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bCs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 </w:t>
      </w:r>
      <w:r w:rsidRPr="00FC3E46">
        <w:rPr>
          <w:rFonts w:cs="Times New Roman"/>
          <w:b/>
          <w:bCs/>
          <w:sz w:val="24"/>
          <w:szCs w:val="24"/>
          <w:lang w:val="sr-Cyrl-RS"/>
        </w:rPr>
        <w:t>УГ1</w:t>
      </w:r>
      <w:r w:rsidRPr="00FC3E46">
        <w:rPr>
          <w:rFonts w:cs="Times New Roman"/>
          <w:b/>
          <w:bCs/>
          <w:sz w:val="24"/>
          <w:szCs w:val="24"/>
        </w:rPr>
        <w:t xml:space="preserve">: </w:t>
      </w:r>
      <w:r w:rsidRPr="00FC3E46">
        <w:rPr>
          <w:rFonts w:cs="Times New Roman"/>
          <w:b/>
          <w:bCs/>
          <w:sz w:val="24"/>
          <w:szCs w:val="24"/>
          <w:lang w:val="sr-Cyrl-RS"/>
        </w:rPr>
        <w:t>Пријави корисника</w:t>
      </w:r>
    </w:p>
    <w:p w14:paraId="18949235" w14:textId="77777777" w:rsidR="00647027" w:rsidRPr="00FC3E46" w:rsidRDefault="00647027" w:rsidP="00647027">
      <w:pPr>
        <w:rPr>
          <w:rFonts w:cs="Times New Roman"/>
          <w:b/>
          <w:bCs/>
          <w:sz w:val="24"/>
          <w:szCs w:val="24"/>
        </w:rPr>
      </w:pPr>
      <w:proofErr w:type="spellStart"/>
      <w:r w:rsidRPr="00FC3E46">
        <w:rPr>
          <w:rFonts w:cs="Times New Roman"/>
          <w:b/>
          <w:bCs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  <w:bCs/>
          <w:sz w:val="24"/>
          <w:szCs w:val="24"/>
        </w:rPr>
        <w:t>PrijaviSe</w:t>
      </w:r>
      <w:proofErr w:type="spellEnd"/>
      <w:r w:rsidRPr="00FC3E46">
        <w:rPr>
          <w:rFonts w:cs="Times New Roman"/>
          <w:b/>
          <w:bCs/>
          <w:sz w:val="24"/>
          <w:szCs w:val="24"/>
        </w:rPr>
        <w:t>(</w:t>
      </w:r>
      <w:proofErr w:type="spellStart"/>
      <w:proofErr w:type="gramEnd"/>
      <w:r w:rsidRPr="00FC3E46">
        <w:rPr>
          <w:rFonts w:cs="Times New Roman"/>
          <w:b/>
          <w:bCs/>
          <w:sz w:val="24"/>
          <w:szCs w:val="24"/>
        </w:rPr>
        <w:t>Korisnik</w:t>
      </w:r>
      <w:proofErr w:type="spellEnd"/>
      <w:r w:rsidRPr="00FC3E46">
        <w:rPr>
          <w:rFonts w:cs="Times New Roman"/>
          <w:b/>
          <w:bCs/>
          <w:sz w:val="24"/>
          <w:szCs w:val="24"/>
        </w:rPr>
        <w:t>): signal;</w:t>
      </w:r>
    </w:p>
    <w:p w14:paraId="16B9CD27" w14:textId="77777777" w:rsidR="00647027" w:rsidRPr="00FC3E46" w:rsidRDefault="00647027" w:rsidP="00647027">
      <w:pPr>
        <w:rPr>
          <w:rFonts w:cs="Times New Roman"/>
          <w:b/>
          <w:bCs/>
          <w:sz w:val="24"/>
          <w:szCs w:val="24"/>
        </w:rPr>
      </w:pPr>
      <w:proofErr w:type="spellStart"/>
      <w:r w:rsidRPr="00FC3E46">
        <w:rPr>
          <w:rFonts w:cs="Times New Roman"/>
          <w:b/>
          <w:bCs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bCs/>
          <w:sz w:val="24"/>
          <w:szCs w:val="24"/>
        </w:rPr>
        <w:t>са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 СК: СК1</w:t>
      </w:r>
    </w:p>
    <w:p w14:paraId="71001919" w14:textId="77777777" w:rsidR="00647027" w:rsidRPr="00FC3E46" w:rsidRDefault="00647027" w:rsidP="00647027">
      <w:pPr>
        <w:rPr>
          <w:rFonts w:cs="Times New Roman"/>
          <w:b/>
          <w:bCs/>
          <w:sz w:val="24"/>
          <w:szCs w:val="24"/>
        </w:rPr>
      </w:pPr>
      <w:proofErr w:type="spellStart"/>
      <w:proofErr w:type="gramStart"/>
      <w:r w:rsidRPr="00FC3E46">
        <w:rPr>
          <w:rFonts w:cs="Times New Roman"/>
          <w:b/>
          <w:bCs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bCs/>
          <w:sz w:val="24"/>
          <w:szCs w:val="24"/>
        </w:rPr>
        <w:t>:-</w:t>
      </w:r>
      <w:proofErr w:type="gramEnd"/>
    </w:p>
    <w:p w14:paraId="2BCFBC4F" w14:textId="124E67D9" w:rsidR="00647027" w:rsidRPr="00FC3E46" w:rsidRDefault="00647027" w:rsidP="00647027">
      <w:pPr>
        <w:rPr>
          <w:rFonts w:cs="Times New Roman"/>
          <w:b/>
          <w:bCs/>
          <w:sz w:val="24"/>
          <w:szCs w:val="24"/>
        </w:rPr>
      </w:pPr>
      <w:proofErr w:type="spellStart"/>
      <w:r w:rsidRPr="00FC3E46">
        <w:rPr>
          <w:rFonts w:cs="Times New Roman"/>
          <w:b/>
          <w:bCs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: </w:t>
      </w:r>
      <w:r w:rsidRPr="00FC3E46">
        <w:rPr>
          <w:rFonts w:cs="Times New Roman"/>
          <w:b/>
          <w:bCs/>
          <w:sz w:val="24"/>
          <w:szCs w:val="24"/>
          <w:lang w:val="sr-Cyrl-RS"/>
        </w:rPr>
        <w:t>Корисник</w:t>
      </w:r>
      <w:r w:rsidRPr="00FC3E46">
        <w:rPr>
          <w:rFonts w:cs="Times New Roman"/>
          <w:b/>
          <w:bCs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bCs/>
          <w:sz w:val="24"/>
          <w:szCs w:val="24"/>
        </w:rPr>
        <w:t>је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bCs/>
          <w:sz w:val="24"/>
          <w:szCs w:val="24"/>
        </w:rPr>
        <w:t>пријављен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bCs/>
          <w:sz w:val="24"/>
          <w:szCs w:val="24"/>
        </w:rPr>
        <w:t>на</w:t>
      </w:r>
      <w:proofErr w:type="spellEnd"/>
      <w:r w:rsidRPr="00FC3E46">
        <w:rPr>
          <w:rFonts w:cs="Times New Roman"/>
          <w:b/>
          <w:bCs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bCs/>
          <w:sz w:val="24"/>
          <w:szCs w:val="24"/>
        </w:rPr>
        <w:t>систем</w:t>
      </w:r>
      <w:proofErr w:type="spellEnd"/>
      <w:r w:rsidRPr="00FC3E46">
        <w:rPr>
          <w:rFonts w:cs="Times New Roman"/>
          <w:b/>
          <w:bCs/>
          <w:sz w:val="24"/>
          <w:szCs w:val="24"/>
        </w:rPr>
        <w:t>.</w:t>
      </w:r>
    </w:p>
    <w:p w14:paraId="64F2B943" w14:textId="54704ADD" w:rsidR="00A01310" w:rsidRPr="00FC3E46" w:rsidRDefault="00A01310" w:rsidP="00647027">
      <w:pPr>
        <w:rPr>
          <w:rFonts w:cs="Times New Roman"/>
          <w:b/>
          <w:bCs/>
          <w:sz w:val="24"/>
          <w:szCs w:val="24"/>
        </w:rPr>
      </w:pPr>
      <w:r w:rsidRPr="00FC3E46">
        <w:rPr>
          <w:rFonts w:cs="Times New Roman"/>
          <w:b/>
          <w:bCs/>
          <w:noProof/>
          <w:sz w:val="24"/>
          <w:szCs w:val="24"/>
        </w:rPr>
        <w:drawing>
          <wp:inline distT="0" distB="0" distL="0" distR="0" wp14:anchorId="72F4EF8D" wp14:editId="249D71E0">
            <wp:extent cx="5943600" cy="1627505"/>
            <wp:effectExtent l="0" t="0" r="0" b="0"/>
            <wp:docPr id="5" name="Picture 5" descr="Diagram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 with medium confidence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2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0B35A" w14:textId="6CCD7A3B" w:rsidR="00647027" w:rsidRPr="00FC3E46" w:rsidRDefault="00647027" w:rsidP="008B0D8C">
      <w:pPr>
        <w:rPr>
          <w:rFonts w:cs="Times New Roman"/>
          <w:b/>
          <w:sz w:val="24"/>
          <w:szCs w:val="24"/>
        </w:rPr>
      </w:pPr>
    </w:p>
    <w:p w14:paraId="21D710E9" w14:textId="77777777" w:rsidR="00647027" w:rsidRPr="00FC3E46" w:rsidRDefault="00647027" w:rsidP="008B0D8C">
      <w:pPr>
        <w:rPr>
          <w:rFonts w:cs="Times New Roman"/>
          <w:b/>
          <w:sz w:val="24"/>
          <w:szCs w:val="24"/>
        </w:rPr>
      </w:pPr>
    </w:p>
    <w:p w14:paraId="7D8DB7DB" w14:textId="49C34CA8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1: </w:t>
      </w:r>
      <w:r w:rsidRPr="00FC3E46">
        <w:rPr>
          <w:rFonts w:cs="Times New Roman"/>
          <w:b/>
          <w:sz w:val="24"/>
          <w:szCs w:val="24"/>
          <w:lang w:val="sr-Cyrl-RS"/>
        </w:rPr>
        <w:t>Врати листу места</w:t>
      </w:r>
    </w:p>
    <w:p w14:paraId="40D33B01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VratiListuMest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Mesto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028B6551" w14:textId="18E1F32B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</w:t>
      </w:r>
      <w:r w:rsidR="00024AFE" w:rsidRPr="00FC3E46">
        <w:rPr>
          <w:rFonts w:cs="Times New Roman"/>
          <w:sz w:val="24"/>
          <w:szCs w:val="24"/>
          <w:lang w:val="sr-Cyrl-RS"/>
        </w:rPr>
        <w:t>2</w:t>
      </w:r>
      <w:r w:rsidRPr="00FC3E46">
        <w:rPr>
          <w:rFonts w:cs="Times New Roman"/>
          <w:sz w:val="24"/>
          <w:szCs w:val="24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4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6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8</w:t>
      </w:r>
      <w:r w:rsidRPr="00FC3E46">
        <w:rPr>
          <w:rFonts w:cs="Times New Roman"/>
          <w:sz w:val="24"/>
          <w:szCs w:val="24"/>
          <w:lang w:val="sr-Cyrl-RS"/>
        </w:rPr>
        <w:t>, СК9</w:t>
      </w:r>
    </w:p>
    <w:p w14:paraId="38BA80A2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65E5A723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3649C3DB" w14:textId="0662B6FF" w:rsidR="008B0D8C" w:rsidRPr="00FC3E46" w:rsidRDefault="00EA490E" w:rsidP="008B0D8C">
      <w:pPr>
        <w:rPr>
          <w:rFonts w:cs="Times New Roman"/>
        </w:rPr>
      </w:pPr>
      <w:r w:rsidRPr="00FC3E46">
        <w:rPr>
          <w:rFonts w:cs="Times New Roman"/>
        </w:rPr>
        <w:object w:dxaOrig="10125" w:dyaOrig="3105" w14:anchorId="2ACFB7CF">
          <v:shape id="_x0000_i1049" type="#_x0000_t75" style="width:468pt;height:143pt" o:ole="">
            <v:imagedata r:id="rId93" o:title=""/>
          </v:shape>
          <o:OLEObject Type="Embed" ProgID="Visio.Drawing.11" ShapeID="_x0000_i1049" DrawAspect="Content" ObjectID="_1710650859" r:id="rId94"/>
        </w:object>
      </w:r>
    </w:p>
    <w:p w14:paraId="46EB6FBE" w14:textId="77777777" w:rsidR="008B0D8C" w:rsidRPr="00FC3E46" w:rsidRDefault="008B0D8C" w:rsidP="008B0D8C">
      <w:pPr>
        <w:rPr>
          <w:rFonts w:cs="Times New Roman"/>
        </w:rPr>
      </w:pPr>
    </w:p>
    <w:p w14:paraId="512A94EE" w14:textId="77777777" w:rsidR="008B0D8C" w:rsidRPr="00FC3E46" w:rsidRDefault="008B0D8C" w:rsidP="008B0D8C">
      <w:pPr>
        <w:rPr>
          <w:rFonts w:cs="Times New Roman"/>
          <w:b/>
          <w:sz w:val="24"/>
          <w:szCs w:val="24"/>
          <w:lang w:val="en-U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2: </w:t>
      </w:r>
      <w:proofErr w:type="spellStart"/>
      <w:r w:rsidRPr="00FC3E46">
        <w:rPr>
          <w:rFonts w:cs="Times New Roman"/>
          <w:b/>
          <w:sz w:val="24"/>
          <w:szCs w:val="24"/>
        </w:rPr>
        <w:t>Креирај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Pr="00FC3E46">
        <w:rPr>
          <w:rFonts w:cs="Times New Roman"/>
          <w:b/>
          <w:sz w:val="24"/>
          <w:szCs w:val="24"/>
          <w:lang w:val="sr-Cyrl-RS"/>
        </w:rPr>
        <w:t>Власника</w:t>
      </w:r>
    </w:p>
    <w:p w14:paraId="69A03E2F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lastRenderedPageBreak/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Pr="00FC3E46">
        <w:rPr>
          <w:rFonts w:cs="Times New Roman"/>
          <w:b/>
        </w:rPr>
        <w:t>Kreiraj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437E751B" w14:textId="70C77BF0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</w:t>
      </w:r>
      <w:r w:rsidR="00024AFE" w:rsidRPr="00FC3E46">
        <w:rPr>
          <w:rFonts w:cs="Times New Roman"/>
          <w:sz w:val="24"/>
          <w:szCs w:val="24"/>
          <w:lang w:val="sr-Cyrl-RS"/>
        </w:rPr>
        <w:t>2</w:t>
      </w:r>
    </w:p>
    <w:p w14:paraId="655F5317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Власник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Власник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150381BC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Креиран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ј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ов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Валсник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4294BDBF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2228C70E" w14:textId="23D48044" w:rsidR="00EA490E" w:rsidRPr="00FC3E46" w:rsidRDefault="00EA490E" w:rsidP="008B0D8C">
      <w:pPr>
        <w:rPr>
          <w:rFonts w:cs="Times New Roman"/>
          <w:sz w:val="24"/>
          <w:szCs w:val="24"/>
        </w:rPr>
      </w:pPr>
      <w:r w:rsidRPr="00FC3E46">
        <w:rPr>
          <w:rFonts w:cs="Times New Roman"/>
        </w:rPr>
        <w:object w:dxaOrig="10126" w:dyaOrig="4330" w14:anchorId="70679B9C">
          <v:shape id="_x0000_i1050" type="#_x0000_t75" style="width:468pt;height:200pt" o:ole="">
            <v:imagedata r:id="rId95" o:title=""/>
          </v:shape>
          <o:OLEObject Type="Embed" ProgID="Visio.Drawing.11" ShapeID="_x0000_i1050" DrawAspect="Content" ObjectID="_1710650860" r:id="rId96"/>
        </w:object>
      </w:r>
    </w:p>
    <w:p w14:paraId="5F4027EB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3B4852EA" w14:textId="77777777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3: </w:t>
      </w:r>
      <w:proofErr w:type="spellStart"/>
      <w:r w:rsidRPr="00FC3E46">
        <w:rPr>
          <w:rFonts w:cs="Times New Roman"/>
          <w:b/>
          <w:sz w:val="24"/>
          <w:szCs w:val="24"/>
        </w:rPr>
        <w:t>Запамти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Pr="00FC3E46">
        <w:rPr>
          <w:rFonts w:cs="Times New Roman"/>
          <w:b/>
          <w:sz w:val="24"/>
          <w:szCs w:val="24"/>
          <w:lang w:val="sr-Cyrl-RS"/>
        </w:rPr>
        <w:t>Власника</w:t>
      </w:r>
    </w:p>
    <w:p w14:paraId="60A1AE1A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Pr="00FC3E46">
        <w:rPr>
          <w:rFonts w:cs="Times New Roman"/>
          <w:b/>
        </w:rPr>
        <w:t>Zapamti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ik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35A10625" w14:textId="0206C7E2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</w:t>
      </w:r>
      <w:r w:rsidR="00024AFE" w:rsidRPr="00FC3E46">
        <w:rPr>
          <w:rFonts w:cs="Times New Roman"/>
          <w:sz w:val="24"/>
          <w:szCs w:val="24"/>
          <w:lang w:val="sr-Cyrl-RS"/>
        </w:rPr>
        <w:t>2</w:t>
      </w:r>
      <w:r w:rsidRPr="00FC3E46">
        <w:rPr>
          <w:rFonts w:cs="Times New Roman"/>
          <w:sz w:val="24"/>
          <w:szCs w:val="24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4</w:t>
      </w:r>
    </w:p>
    <w:p w14:paraId="7D758617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Власник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Власник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20A61997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одаци</w:t>
      </w:r>
      <w:proofErr w:type="spellEnd"/>
      <w:r w:rsidRPr="00FC3E46">
        <w:rPr>
          <w:rFonts w:cs="Times New Roman"/>
          <w:sz w:val="24"/>
          <w:szCs w:val="24"/>
        </w:rPr>
        <w:t xml:space="preserve"> о </w:t>
      </w:r>
      <w:r w:rsidRPr="00FC3E46">
        <w:rPr>
          <w:rFonts w:cs="Times New Roman"/>
          <w:sz w:val="24"/>
          <w:szCs w:val="24"/>
          <w:lang w:val="sr-Cyrl-RS"/>
        </w:rPr>
        <w:t>Власнику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у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памћени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1F308BCD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2E96447C" w14:textId="18EC7641" w:rsidR="00EA490E" w:rsidRPr="00FC3E46" w:rsidRDefault="00EA490E" w:rsidP="008B0D8C">
      <w:pPr>
        <w:rPr>
          <w:rFonts w:cs="Times New Roman"/>
          <w:sz w:val="24"/>
          <w:szCs w:val="24"/>
        </w:rPr>
      </w:pPr>
      <w:r w:rsidRPr="00FC3E46">
        <w:rPr>
          <w:rFonts w:cs="Times New Roman"/>
        </w:rPr>
        <w:object w:dxaOrig="10126" w:dyaOrig="3106" w14:anchorId="2B46552D">
          <v:shape id="_x0000_i1051" type="#_x0000_t75" style="width:468pt;height:143pt" o:ole="">
            <v:imagedata r:id="rId97" o:title=""/>
          </v:shape>
          <o:OLEObject Type="Embed" ProgID="Visio.Drawing.11" ShapeID="_x0000_i1051" DrawAspect="Content" ObjectID="_1710650861" r:id="rId98"/>
        </w:object>
      </w:r>
    </w:p>
    <w:p w14:paraId="246FF810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768C4750" w14:textId="77777777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4: </w:t>
      </w:r>
      <w:r w:rsidRPr="00FC3E46">
        <w:rPr>
          <w:rFonts w:cs="Times New Roman"/>
          <w:b/>
          <w:sz w:val="24"/>
          <w:szCs w:val="24"/>
          <w:lang w:val="sr-Cyrl-RS"/>
        </w:rPr>
        <w:t>Претражи Власнике</w:t>
      </w:r>
    </w:p>
    <w:p w14:paraId="7E98CF88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PretraziVlasnik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475E7DD5" w14:textId="7BEAB417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</w:t>
      </w:r>
      <w:r w:rsidR="00024AFE" w:rsidRPr="00FC3E46">
        <w:rPr>
          <w:rFonts w:cs="Times New Roman"/>
          <w:sz w:val="24"/>
          <w:szCs w:val="24"/>
          <w:lang w:val="sr-Cyrl-RS"/>
        </w:rPr>
        <w:t>3</w:t>
      </w:r>
      <w:r w:rsidRPr="00FC3E46">
        <w:rPr>
          <w:rFonts w:cs="Times New Roman"/>
          <w:sz w:val="24"/>
          <w:szCs w:val="24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4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5</w:t>
      </w:r>
    </w:p>
    <w:p w14:paraId="0F0E1DBD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2B978878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6F5B2EE5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477CE88C" w14:textId="0ACB5B67" w:rsidR="00E24D64" w:rsidRPr="00FC3E46" w:rsidRDefault="00E24D64" w:rsidP="008B0D8C">
      <w:pPr>
        <w:rPr>
          <w:rFonts w:cs="Times New Roman"/>
          <w:sz w:val="24"/>
          <w:szCs w:val="24"/>
        </w:rPr>
      </w:pPr>
      <w:r w:rsidRPr="00FC3E46">
        <w:rPr>
          <w:rFonts w:cs="Times New Roman"/>
        </w:rPr>
        <w:object w:dxaOrig="10126" w:dyaOrig="3106" w14:anchorId="3C6F2338">
          <v:shape id="_x0000_i1052" type="#_x0000_t75" style="width:468pt;height:143pt" o:ole="">
            <v:imagedata r:id="rId99" o:title=""/>
          </v:shape>
          <o:OLEObject Type="Embed" ProgID="Visio.Drawing.11" ShapeID="_x0000_i1052" DrawAspect="Content" ObjectID="_1710650862" r:id="rId100"/>
        </w:object>
      </w:r>
    </w:p>
    <w:p w14:paraId="1822F617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10477D3E" w14:textId="77777777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5: </w:t>
      </w:r>
      <w:r w:rsidRPr="00FC3E46">
        <w:rPr>
          <w:rFonts w:cs="Times New Roman"/>
          <w:b/>
          <w:sz w:val="24"/>
          <w:szCs w:val="24"/>
          <w:lang w:val="sr-Cyrl-RS"/>
        </w:rPr>
        <w:t>Прикажи власника</w:t>
      </w:r>
    </w:p>
    <w:p w14:paraId="219C5F6F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PrikaziVlasnik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0705E9BD" w14:textId="1C3F1D4D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</w:t>
      </w:r>
      <w:r w:rsidR="00024AFE" w:rsidRPr="00FC3E46">
        <w:rPr>
          <w:rFonts w:cs="Times New Roman"/>
          <w:sz w:val="24"/>
          <w:szCs w:val="24"/>
          <w:lang w:val="sr-Cyrl-RS"/>
        </w:rPr>
        <w:t>3</w:t>
      </w:r>
      <w:r w:rsidRPr="00FC3E46">
        <w:rPr>
          <w:rFonts w:cs="Times New Roman"/>
          <w:sz w:val="24"/>
          <w:szCs w:val="24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4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5</w:t>
      </w:r>
    </w:p>
    <w:p w14:paraId="08E4A4EC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46979A1F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41006D6E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77740AC7" w14:textId="22FD4828" w:rsidR="00E24D64" w:rsidRPr="00FC3E46" w:rsidRDefault="00E24D64" w:rsidP="008B0D8C">
      <w:pPr>
        <w:rPr>
          <w:rFonts w:cs="Times New Roman"/>
          <w:sz w:val="24"/>
          <w:szCs w:val="24"/>
        </w:rPr>
      </w:pPr>
      <w:r w:rsidRPr="00FC3E46">
        <w:rPr>
          <w:rFonts w:cs="Times New Roman"/>
        </w:rPr>
        <w:object w:dxaOrig="10126" w:dyaOrig="3502" w14:anchorId="12542E40">
          <v:shape id="_x0000_i1053" type="#_x0000_t75" style="width:468pt;height:162pt" o:ole="">
            <v:imagedata r:id="rId101" o:title=""/>
          </v:shape>
          <o:OLEObject Type="Embed" ProgID="Visio.Drawing.11" ShapeID="_x0000_i1053" DrawAspect="Content" ObjectID="_1710650863" r:id="rId102"/>
        </w:object>
      </w:r>
    </w:p>
    <w:p w14:paraId="4872EA74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7B9947A4" w14:textId="77777777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Pr="00FC3E46">
        <w:rPr>
          <w:rFonts w:cs="Times New Roman"/>
          <w:b/>
          <w:sz w:val="24"/>
          <w:szCs w:val="24"/>
          <w:lang w:val="sr-Cyrl-RS"/>
        </w:rPr>
        <w:t>6</w:t>
      </w:r>
      <w:r w:rsidRPr="00FC3E46">
        <w:rPr>
          <w:rFonts w:cs="Times New Roman"/>
          <w:b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b/>
          <w:sz w:val="24"/>
          <w:szCs w:val="24"/>
        </w:rPr>
        <w:t>Обриши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Pr="00FC3E46">
        <w:rPr>
          <w:rFonts w:cs="Times New Roman"/>
          <w:b/>
          <w:sz w:val="24"/>
          <w:szCs w:val="24"/>
          <w:lang w:val="sr-Cyrl-RS"/>
        </w:rPr>
        <w:t>Власника</w:t>
      </w:r>
    </w:p>
    <w:p w14:paraId="425E672C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lang w:val="en-US"/>
        </w:rPr>
        <w:t>Obrisi</w:t>
      </w:r>
      <w:r w:rsidRPr="00FC3E46">
        <w:rPr>
          <w:rFonts w:cs="Times New Roman"/>
          <w:b/>
        </w:rPr>
        <w:t>Vlasnikа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proofErr w:type="gramStart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proofErr w:type="spellStart"/>
      <w:r w:rsidRPr="00FC3E46">
        <w:rPr>
          <w:rFonts w:cs="Times New Roman"/>
          <w:sz w:val="24"/>
          <w:szCs w:val="24"/>
        </w:rPr>
        <w:t>сигнал</w:t>
      </w:r>
      <w:proofErr w:type="spellEnd"/>
      <w:proofErr w:type="gramEnd"/>
      <w:r w:rsidRPr="00FC3E46">
        <w:rPr>
          <w:rFonts w:cs="Times New Roman"/>
          <w:sz w:val="24"/>
          <w:szCs w:val="24"/>
        </w:rPr>
        <w:t>;</w:t>
      </w:r>
    </w:p>
    <w:p w14:paraId="3AA8E1EB" w14:textId="74E57BF7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</w:t>
      </w:r>
      <w:r w:rsidR="00024AFE" w:rsidRPr="00FC3E46">
        <w:rPr>
          <w:rFonts w:cs="Times New Roman"/>
          <w:sz w:val="24"/>
          <w:szCs w:val="24"/>
          <w:lang w:val="sr-Cyrl-RS"/>
        </w:rPr>
        <w:t>5</w:t>
      </w:r>
    </w:p>
    <w:p w14:paraId="7BEFD387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Власник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3A92D61C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r w:rsidRPr="00FC3E46">
        <w:rPr>
          <w:rFonts w:cs="Times New Roman"/>
          <w:sz w:val="24"/>
          <w:szCs w:val="24"/>
          <w:lang w:val="sr-Cyrl-RS"/>
        </w:rPr>
        <w:t>Власник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ј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рисан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2E2CB196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29BAA09A" w14:textId="365CE475" w:rsidR="00E24D64" w:rsidRPr="00FC3E46" w:rsidRDefault="00E24D64" w:rsidP="008B0D8C">
      <w:pPr>
        <w:rPr>
          <w:rFonts w:cs="Times New Roman"/>
          <w:sz w:val="24"/>
          <w:szCs w:val="24"/>
        </w:rPr>
      </w:pPr>
      <w:r w:rsidRPr="00FC3E46">
        <w:rPr>
          <w:rFonts w:cs="Times New Roman"/>
        </w:rPr>
        <w:object w:dxaOrig="10125" w:dyaOrig="3105" w14:anchorId="35C4ECF0">
          <v:shape id="_x0000_i1054" type="#_x0000_t75" style="width:468pt;height:143pt" o:ole="">
            <v:imagedata r:id="rId103" o:title=""/>
          </v:shape>
          <o:OLEObject Type="Embed" ProgID="Visio.Drawing.11" ShapeID="_x0000_i1054" DrawAspect="Content" ObjectID="_1710650864" r:id="rId104"/>
        </w:object>
      </w:r>
    </w:p>
    <w:p w14:paraId="03A590ED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01B587E1" w14:textId="77777777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7: </w:t>
      </w:r>
      <w:r w:rsidRPr="00FC3E46">
        <w:rPr>
          <w:rFonts w:cs="Times New Roman"/>
          <w:b/>
          <w:sz w:val="24"/>
          <w:szCs w:val="24"/>
          <w:lang w:val="sr-Cyrl-RS"/>
        </w:rPr>
        <w:t>Врати листу власника</w:t>
      </w:r>
    </w:p>
    <w:p w14:paraId="2C2A638F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VratiListu</w:t>
      </w:r>
      <w:r w:rsidRPr="00FC3E46">
        <w:rPr>
          <w:rFonts w:cs="Times New Roman"/>
          <w:b/>
          <w:lang w:val="en-US"/>
        </w:rPr>
        <w:t>Vlasnik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Vlasnik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713A2DDB" w14:textId="1E7E7FBD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sz w:val="24"/>
          <w:szCs w:val="24"/>
          <w:lang w:val="sr-Cyrl-RS"/>
        </w:rPr>
        <w:t xml:space="preserve"> СК</w:t>
      </w:r>
      <w:r w:rsidR="00024AFE" w:rsidRPr="00FC3E46">
        <w:rPr>
          <w:rFonts w:cs="Times New Roman"/>
          <w:sz w:val="24"/>
          <w:szCs w:val="24"/>
          <w:lang w:val="sr-Cyrl-RS"/>
        </w:rPr>
        <w:t>6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8</w:t>
      </w:r>
    </w:p>
    <w:p w14:paraId="5FFE1149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30E9F88F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1AF15407" w14:textId="77777777" w:rsidR="008B0D8C" w:rsidRPr="00FC3E46" w:rsidRDefault="008B0D8C" w:rsidP="008B0D8C">
      <w:pPr>
        <w:rPr>
          <w:rFonts w:cs="Times New Roman"/>
        </w:rPr>
      </w:pPr>
    </w:p>
    <w:p w14:paraId="3557A776" w14:textId="5C29C66D" w:rsidR="00EA490E" w:rsidRPr="00FC3E46" w:rsidRDefault="00EA490E" w:rsidP="008B0D8C">
      <w:pPr>
        <w:rPr>
          <w:rFonts w:cs="Times New Roman"/>
        </w:rPr>
      </w:pPr>
      <w:r w:rsidRPr="00FC3E46">
        <w:rPr>
          <w:rFonts w:cs="Times New Roman"/>
        </w:rPr>
        <w:object w:dxaOrig="10125" w:dyaOrig="3105" w14:anchorId="56D3A506">
          <v:shape id="_x0000_i1055" type="#_x0000_t75" style="width:468pt;height:143pt" o:ole="">
            <v:imagedata r:id="rId105" o:title=""/>
          </v:shape>
          <o:OLEObject Type="Embed" ProgID="Visio.Drawing.11" ShapeID="_x0000_i1055" DrawAspect="Content" ObjectID="_1710650865" r:id="rId106"/>
        </w:object>
      </w:r>
    </w:p>
    <w:p w14:paraId="7EC03A99" w14:textId="77777777" w:rsidR="00EA490E" w:rsidRPr="00FC3E46" w:rsidRDefault="00EA490E" w:rsidP="008B0D8C">
      <w:pPr>
        <w:rPr>
          <w:rFonts w:cs="Times New Roman"/>
        </w:rPr>
      </w:pPr>
    </w:p>
    <w:p w14:paraId="37314E5C" w14:textId="77777777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8: </w:t>
      </w:r>
      <w:r w:rsidRPr="00FC3E46">
        <w:rPr>
          <w:rFonts w:cs="Times New Roman"/>
          <w:b/>
          <w:sz w:val="24"/>
          <w:szCs w:val="24"/>
          <w:lang w:val="sr-Cyrl-RS"/>
        </w:rPr>
        <w:t>Врати листу типова парцела</w:t>
      </w:r>
    </w:p>
    <w:p w14:paraId="7997F3A3" w14:textId="45BBF6FF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VratiListu</w:t>
      </w:r>
      <w:r w:rsidR="00F326D7" w:rsidRPr="00FC3E46">
        <w:rPr>
          <w:rFonts w:cs="Times New Roman"/>
          <w:b/>
          <w:lang w:val="en-US"/>
        </w:rPr>
        <w:t>Kultur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="00F326D7" w:rsidRPr="00FC3E46">
        <w:rPr>
          <w:rFonts w:cs="Times New Roman"/>
          <w:lang w:val="en-US"/>
        </w:rPr>
        <w:t>Kultura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556ABAB6" w14:textId="44B3F0F4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sz w:val="24"/>
          <w:szCs w:val="24"/>
          <w:lang w:val="sr-Cyrl-RS"/>
        </w:rPr>
        <w:t xml:space="preserve"> СК</w:t>
      </w:r>
      <w:r w:rsidR="00024AFE" w:rsidRPr="00FC3E46">
        <w:rPr>
          <w:rFonts w:cs="Times New Roman"/>
          <w:sz w:val="24"/>
          <w:szCs w:val="24"/>
          <w:lang w:val="sr-Cyrl-RS"/>
        </w:rPr>
        <w:t>6</w:t>
      </w:r>
      <w:r w:rsidRPr="00FC3E46">
        <w:rPr>
          <w:rFonts w:cs="Times New Roman"/>
          <w:sz w:val="24"/>
          <w:szCs w:val="24"/>
          <w:lang w:val="sr-Cyrl-RS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8</w:t>
      </w:r>
    </w:p>
    <w:p w14:paraId="7A89B3C0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0FC1D293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19B814C4" w14:textId="77777777" w:rsidR="008B0D8C" w:rsidRPr="00FC3E46" w:rsidRDefault="008B0D8C" w:rsidP="008B0D8C">
      <w:pPr>
        <w:rPr>
          <w:rFonts w:cs="Times New Roman"/>
        </w:rPr>
      </w:pPr>
    </w:p>
    <w:p w14:paraId="1509CA9A" w14:textId="04AAD794" w:rsidR="00E24D64" w:rsidRPr="00FC3E46" w:rsidRDefault="00FB2AF7" w:rsidP="008B0D8C">
      <w:pPr>
        <w:rPr>
          <w:rFonts w:cs="Times New Roman"/>
        </w:rPr>
      </w:pPr>
      <w:r w:rsidRPr="00FC3E46">
        <w:rPr>
          <w:rFonts w:cs="Times New Roman"/>
          <w:noProof/>
        </w:rPr>
        <w:drawing>
          <wp:inline distT="0" distB="0" distL="0" distR="0" wp14:anchorId="291CFE1E" wp14:editId="788F8B10">
            <wp:extent cx="5943600" cy="1850390"/>
            <wp:effectExtent l="0" t="0" r="0" b="0"/>
            <wp:docPr id="6" name="Picture 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Diagram&#10;&#10;Description automatically generated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5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161FE" w14:textId="77777777" w:rsidR="008B0D8C" w:rsidRPr="00FC3E46" w:rsidRDefault="008B0D8C" w:rsidP="008B0D8C">
      <w:pPr>
        <w:rPr>
          <w:rFonts w:cs="Times New Roman"/>
        </w:rPr>
      </w:pPr>
    </w:p>
    <w:p w14:paraId="3E192F5B" w14:textId="77777777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9: </w:t>
      </w:r>
      <w:proofErr w:type="spellStart"/>
      <w:r w:rsidRPr="00FC3E46">
        <w:rPr>
          <w:rFonts w:cs="Times New Roman"/>
          <w:b/>
          <w:sz w:val="24"/>
          <w:szCs w:val="24"/>
        </w:rPr>
        <w:t>Креирај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Pr="00FC3E46">
        <w:rPr>
          <w:rFonts w:cs="Times New Roman"/>
          <w:b/>
          <w:sz w:val="24"/>
          <w:szCs w:val="24"/>
          <w:lang w:val="sr-Cyrl-RS"/>
        </w:rPr>
        <w:t>Парцелу</w:t>
      </w:r>
    </w:p>
    <w:p w14:paraId="673A86FB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Pr="00FC3E46">
        <w:rPr>
          <w:rFonts w:cs="Times New Roman"/>
          <w:b/>
        </w:rPr>
        <w:t>Kreiraj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4B592B9E" w14:textId="2912CBB4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</w:t>
      </w:r>
      <w:r w:rsidR="00024AFE" w:rsidRPr="00FC3E46">
        <w:rPr>
          <w:rFonts w:cs="Times New Roman"/>
          <w:sz w:val="24"/>
          <w:szCs w:val="24"/>
          <w:lang w:val="sr-Cyrl-RS"/>
        </w:rPr>
        <w:t>6</w:t>
      </w:r>
    </w:p>
    <w:p w14:paraId="36EB1D79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Парцела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Парцела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74D672F6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Креирана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 је нова парцела</w:t>
      </w:r>
      <w:r w:rsidRPr="00FC3E46">
        <w:rPr>
          <w:rFonts w:cs="Times New Roman"/>
          <w:sz w:val="24"/>
          <w:szCs w:val="24"/>
        </w:rPr>
        <w:t>.</w:t>
      </w:r>
    </w:p>
    <w:p w14:paraId="6205368F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2A497650" w14:textId="444AD742" w:rsidR="00EA490E" w:rsidRPr="00FC3E46" w:rsidRDefault="00EA490E" w:rsidP="008B0D8C">
      <w:pPr>
        <w:rPr>
          <w:rFonts w:cs="Times New Roman"/>
          <w:sz w:val="24"/>
          <w:szCs w:val="24"/>
        </w:rPr>
      </w:pPr>
      <w:r w:rsidRPr="00FC3E46">
        <w:rPr>
          <w:rFonts w:cs="Times New Roman"/>
        </w:rPr>
        <w:object w:dxaOrig="10125" w:dyaOrig="4329" w14:anchorId="6088D094">
          <v:shape id="_x0000_i1057" type="#_x0000_t75" style="width:468pt;height:200pt" o:ole="">
            <v:imagedata r:id="rId108" o:title=""/>
          </v:shape>
          <o:OLEObject Type="Embed" ProgID="Visio.Drawing.11" ShapeID="_x0000_i1057" DrawAspect="Content" ObjectID="_1710650866" r:id="rId109"/>
        </w:object>
      </w:r>
    </w:p>
    <w:p w14:paraId="7D0AFB11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294EA354" w14:textId="77777777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10: </w:t>
      </w:r>
      <w:proofErr w:type="spellStart"/>
      <w:r w:rsidRPr="00FC3E46">
        <w:rPr>
          <w:rFonts w:cs="Times New Roman"/>
          <w:b/>
          <w:sz w:val="24"/>
          <w:szCs w:val="24"/>
        </w:rPr>
        <w:t>Запамти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Pr="00FC3E46">
        <w:rPr>
          <w:rFonts w:cs="Times New Roman"/>
          <w:b/>
          <w:sz w:val="24"/>
          <w:szCs w:val="24"/>
          <w:lang w:val="sr-Cyrl-RS"/>
        </w:rPr>
        <w:t>Парцелу</w:t>
      </w:r>
    </w:p>
    <w:p w14:paraId="48DC9393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Pr="00FC3E46">
        <w:rPr>
          <w:rFonts w:cs="Times New Roman"/>
          <w:b/>
        </w:rPr>
        <w:t>Zapamti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511641DF" w14:textId="192F134A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</w:t>
      </w:r>
      <w:r w:rsidR="00024AFE" w:rsidRPr="00FC3E46">
        <w:rPr>
          <w:rFonts w:cs="Times New Roman"/>
          <w:sz w:val="24"/>
          <w:szCs w:val="24"/>
          <w:lang w:val="sr-Cyrl-RS"/>
        </w:rPr>
        <w:t>6</w:t>
      </w:r>
      <w:r w:rsidRPr="00FC3E46">
        <w:rPr>
          <w:rFonts w:cs="Times New Roman"/>
          <w:sz w:val="24"/>
          <w:szCs w:val="24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8</w:t>
      </w:r>
    </w:p>
    <w:p w14:paraId="5DE9EF30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Парцела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Парцела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7289E2D8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одаци</w:t>
      </w:r>
      <w:proofErr w:type="spellEnd"/>
      <w:r w:rsidRPr="00FC3E46">
        <w:rPr>
          <w:rFonts w:cs="Times New Roman"/>
          <w:sz w:val="24"/>
          <w:szCs w:val="24"/>
        </w:rPr>
        <w:t xml:space="preserve"> о </w:t>
      </w:r>
      <w:r w:rsidRPr="00FC3E46">
        <w:rPr>
          <w:rFonts w:cs="Times New Roman"/>
          <w:sz w:val="24"/>
          <w:szCs w:val="24"/>
          <w:lang w:val="sr-Cyrl-RS"/>
        </w:rPr>
        <w:t>Парцели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у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памћени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2ED07394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42816CE9" w14:textId="15E82D3E" w:rsidR="00EA490E" w:rsidRPr="00FC3E46" w:rsidRDefault="00EA490E" w:rsidP="008B0D8C">
      <w:pPr>
        <w:rPr>
          <w:rFonts w:cs="Times New Roman"/>
          <w:sz w:val="24"/>
          <w:szCs w:val="24"/>
        </w:rPr>
      </w:pPr>
      <w:r w:rsidRPr="00FC3E46">
        <w:rPr>
          <w:rFonts w:cs="Times New Roman"/>
        </w:rPr>
        <w:object w:dxaOrig="10125" w:dyaOrig="3105" w14:anchorId="538F27A5">
          <v:shape id="_x0000_i1058" type="#_x0000_t75" style="width:468pt;height:143pt" o:ole="">
            <v:imagedata r:id="rId110" o:title=""/>
          </v:shape>
          <o:OLEObject Type="Embed" ProgID="Visio.Drawing.11" ShapeID="_x0000_i1058" DrawAspect="Content" ObjectID="_1710650867" r:id="rId111"/>
        </w:object>
      </w:r>
    </w:p>
    <w:p w14:paraId="0DEEB907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1A3D073B" w14:textId="77777777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1</w:t>
      </w:r>
      <w:r w:rsidRPr="00FC3E46">
        <w:rPr>
          <w:rFonts w:cs="Times New Roman"/>
          <w:b/>
          <w:sz w:val="24"/>
          <w:szCs w:val="24"/>
          <w:lang w:val="sr-Cyrl-RS"/>
        </w:rPr>
        <w:t>1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>Претражи Парцеле</w:t>
      </w:r>
    </w:p>
    <w:p w14:paraId="324B1310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PretraziParcel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0527223C" w14:textId="288BA3FF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</w:t>
      </w:r>
      <w:r w:rsidR="00024AFE" w:rsidRPr="00FC3E46">
        <w:rPr>
          <w:rFonts w:cs="Times New Roman"/>
          <w:sz w:val="24"/>
          <w:szCs w:val="24"/>
          <w:lang w:val="sr-Cyrl-RS"/>
        </w:rPr>
        <w:t>7</w:t>
      </w:r>
      <w:r w:rsidRPr="00FC3E46">
        <w:rPr>
          <w:rFonts w:cs="Times New Roman"/>
          <w:sz w:val="24"/>
          <w:szCs w:val="24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8</w:t>
      </w:r>
    </w:p>
    <w:p w14:paraId="49590DF8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7879C971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lastRenderedPageBreak/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7331F8E5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367E2BAD" w14:textId="2DB19B1E" w:rsidR="00E24D64" w:rsidRPr="00FC3E46" w:rsidRDefault="00E24D64" w:rsidP="008B0D8C">
      <w:pPr>
        <w:rPr>
          <w:rFonts w:cs="Times New Roman"/>
          <w:sz w:val="24"/>
          <w:szCs w:val="24"/>
        </w:rPr>
      </w:pPr>
      <w:r w:rsidRPr="00FC3E46">
        <w:rPr>
          <w:rFonts w:cs="Times New Roman"/>
        </w:rPr>
        <w:object w:dxaOrig="10125" w:dyaOrig="3105" w14:anchorId="5AFFDC39">
          <v:shape id="_x0000_i1059" type="#_x0000_t75" style="width:468pt;height:143pt" o:ole="">
            <v:imagedata r:id="rId112" o:title=""/>
          </v:shape>
          <o:OLEObject Type="Embed" ProgID="Visio.Drawing.11" ShapeID="_x0000_i1059" DrawAspect="Content" ObjectID="_1710650868" r:id="rId113"/>
        </w:object>
      </w:r>
    </w:p>
    <w:p w14:paraId="5F266B57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5FF0D613" w14:textId="77777777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12: </w:t>
      </w:r>
      <w:r w:rsidRPr="00FC3E46">
        <w:rPr>
          <w:rFonts w:cs="Times New Roman"/>
          <w:b/>
          <w:sz w:val="24"/>
          <w:szCs w:val="24"/>
          <w:lang w:val="sr-Cyrl-RS"/>
        </w:rPr>
        <w:t>Прикажи Парцелу</w:t>
      </w:r>
    </w:p>
    <w:p w14:paraId="35517F34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PrikaziParcel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1289C1BD" w14:textId="571700EF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</w:t>
      </w:r>
      <w:r w:rsidR="00024AFE" w:rsidRPr="00FC3E46">
        <w:rPr>
          <w:rFonts w:cs="Times New Roman"/>
          <w:sz w:val="24"/>
          <w:szCs w:val="24"/>
          <w:lang w:val="sr-Cyrl-RS"/>
        </w:rPr>
        <w:t>7</w:t>
      </w:r>
      <w:r w:rsidRPr="00FC3E46">
        <w:rPr>
          <w:rFonts w:cs="Times New Roman"/>
          <w:sz w:val="24"/>
          <w:szCs w:val="24"/>
        </w:rPr>
        <w:t>, СК</w:t>
      </w:r>
      <w:r w:rsidR="00024AFE" w:rsidRPr="00FC3E46">
        <w:rPr>
          <w:rFonts w:cs="Times New Roman"/>
          <w:sz w:val="24"/>
          <w:szCs w:val="24"/>
          <w:lang w:val="sr-Cyrl-RS"/>
        </w:rPr>
        <w:t>8</w:t>
      </w:r>
    </w:p>
    <w:p w14:paraId="49DA2CF4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51FB5672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32302A08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7CC94DD8" w14:textId="7989CCFC" w:rsidR="008B0D8C" w:rsidRPr="00FC3E46" w:rsidRDefault="00E24D64" w:rsidP="008B0D8C">
      <w:pPr>
        <w:rPr>
          <w:rFonts w:cs="Times New Roman"/>
          <w:sz w:val="24"/>
          <w:szCs w:val="24"/>
        </w:rPr>
      </w:pPr>
      <w:r w:rsidRPr="00FC3E46">
        <w:rPr>
          <w:rFonts w:cs="Times New Roman"/>
        </w:rPr>
        <w:object w:dxaOrig="10126" w:dyaOrig="5266" w14:anchorId="6D537015">
          <v:shape id="_x0000_i1060" type="#_x0000_t75" style="width:468pt;height:243pt" o:ole="">
            <v:imagedata r:id="rId114" o:title=""/>
          </v:shape>
          <o:OLEObject Type="Embed" ProgID="Visio.Drawing.11" ShapeID="_x0000_i1060" DrawAspect="Content" ObjectID="_1710650869" r:id="rId115"/>
        </w:object>
      </w:r>
    </w:p>
    <w:p w14:paraId="50FA95C8" w14:textId="77777777" w:rsidR="008B0D8C" w:rsidRPr="00FC3E46" w:rsidRDefault="008B0D8C" w:rsidP="008B0D8C">
      <w:pPr>
        <w:rPr>
          <w:rFonts w:cs="Times New Roman"/>
        </w:rPr>
      </w:pPr>
    </w:p>
    <w:p w14:paraId="3850FECF" w14:textId="101F38F1" w:rsidR="008B0D8C" w:rsidRPr="00FC3E46" w:rsidRDefault="008B0D8C" w:rsidP="008B0D8C">
      <w:pPr>
        <w:rPr>
          <w:rFonts w:cs="Times New Roman"/>
        </w:rPr>
      </w:pPr>
    </w:p>
    <w:p w14:paraId="164C2D49" w14:textId="18E3AB29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lastRenderedPageBreak/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Pr="00FC3E46">
        <w:rPr>
          <w:rFonts w:cs="Times New Roman"/>
          <w:b/>
          <w:sz w:val="24"/>
          <w:szCs w:val="24"/>
          <w:lang w:val="sr-Cyrl-RS"/>
        </w:rPr>
        <w:t>1</w:t>
      </w:r>
      <w:r w:rsidR="00824308" w:rsidRPr="00FC3E46">
        <w:rPr>
          <w:rFonts w:cs="Times New Roman"/>
          <w:b/>
          <w:sz w:val="24"/>
          <w:szCs w:val="24"/>
        </w:rPr>
        <w:t>3</w:t>
      </w:r>
      <w:r w:rsidRPr="00FC3E46">
        <w:rPr>
          <w:rFonts w:cs="Times New Roman"/>
          <w:b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b/>
          <w:sz w:val="24"/>
          <w:szCs w:val="24"/>
        </w:rPr>
        <w:t>Креирај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Pr="00FC3E46">
        <w:rPr>
          <w:rFonts w:cs="Times New Roman"/>
          <w:b/>
          <w:sz w:val="24"/>
          <w:szCs w:val="24"/>
          <w:lang w:val="sr-Cyrl-RS"/>
        </w:rPr>
        <w:t>Купца</w:t>
      </w:r>
    </w:p>
    <w:p w14:paraId="0371F415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Pr="00FC3E46">
        <w:rPr>
          <w:rFonts w:cs="Times New Roman"/>
          <w:b/>
        </w:rPr>
        <w:t>KreirajKupc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45AD83B3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9</w:t>
      </w:r>
    </w:p>
    <w:p w14:paraId="2CA23B1A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Купац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Купац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66C21C73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Креиран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 је нови купац</w:t>
      </w:r>
      <w:r w:rsidRPr="00FC3E46">
        <w:rPr>
          <w:rFonts w:cs="Times New Roman"/>
          <w:sz w:val="24"/>
          <w:szCs w:val="24"/>
        </w:rPr>
        <w:t>.</w:t>
      </w:r>
    </w:p>
    <w:p w14:paraId="3FCA56F9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5180E28A" w14:textId="7B681E43" w:rsidR="00EA490E" w:rsidRPr="00FC3E46" w:rsidRDefault="00EA490E" w:rsidP="008B0D8C">
      <w:pPr>
        <w:rPr>
          <w:rFonts w:cs="Times New Roman"/>
          <w:sz w:val="24"/>
          <w:szCs w:val="24"/>
        </w:rPr>
      </w:pPr>
      <w:r w:rsidRPr="00FC3E46">
        <w:rPr>
          <w:rFonts w:cs="Times New Roman"/>
        </w:rPr>
        <w:object w:dxaOrig="10125" w:dyaOrig="4329" w14:anchorId="3AE46710">
          <v:shape id="_x0000_i1062" type="#_x0000_t75" style="width:468pt;height:200pt" o:ole="">
            <v:imagedata r:id="rId116" o:title=""/>
          </v:shape>
          <o:OLEObject Type="Embed" ProgID="Visio.Drawing.11" ShapeID="_x0000_i1062" DrawAspect="Content" ObjectID="_1710650870" r:id="rId117"/>
        </w:object>
      </w:r>
    </w:p>
    <w:p w14:paraId="50775736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0D599AC5" w14:textId="750EC622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1</w:t>
      </w:r>
      <w:r w:rsidR="00824308" w:rsidRPr="00FC3E46">
        <w:rPr>
          <w:rFonts w:cs="Times New Roman"/>
          <w:b/>
          <w:sz w:val="24"/>
          <w:szCs w:val="24"/>
        </w:rPr>
        <w:t>4</w:t>
      </w:r>
      <w:r w:rsidRPr="00FC3E46">
        <w:rPr>
          <w:rFonts w:cs="Times New Roman"/>
          <w:b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b/>
          <w:sz w:val="24"/>
          <w:szCs w:val="24"/>
        </w:rPr>
        <w:t>Запамти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Pr="00FC3E46">
        <w:rPr>
          <w:rFonts w:cs="Times New Roman"/>
          <w:b/>
          <w:sz w:val="24"/>
          <w:szCs w:val="24"/>
          <w:lang w:val="sr-Cyrl-RS"/>
        </w:rPr>
        <w:t>Купца</w:t>
      </w:r>
    </w:p>
    <w:p w14:paraId="41933D7A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Pr="00FC3E46">
        <w:rPr>
          <w:rFonts w:cs="Times New Roman"/>
          <w:b/>
        </w:rPr>
        <w:t>ZapamtiKupca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48AA36DB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9</w:t>
      </w:r>
    </w:p>
    <w:p w14:paraId="4507389D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Купац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Купац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4113BCB2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одаци</w:t>
      </w:r>
      <w:proofErr w:type="spellEnd"/>
      <w:r w:rsidRPr="00FC3E46">
        <w:rPr>
          <w:rFonts w:cs="Times New Roman"/>
          <w:sz w:val="24"/>
          <w:szCs w:val="24"/>
        </w:rPr>
        <w:t xml:space="preserve"> о </w:t>
      </w:r>
      <w:r w:rsidRPr="00FC3E46">
        <w:rPr>
          <w:rFonts w:cs="Times New Roman"/>
          <w:sz w:val="24"/>
          <w:szCs w:val="24"/>
          <w:lang w:val="sr-Cyrl-RS"/>
        </w:rPr>
        <w:t>Купцу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у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памћени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2D3AD474" w14:textId="77777777" w:rsidR="008B0D8C" w:rsidRPr="00FC3E46" w:rsidRDefault="008B0D8C" w:rsidP="008B0D8C">
      <w:pPr>
        <w:rPr>
          <w:rFonts w:cs="Times New Roman"/>
        </w:rPr>
      </w:pPr>
    </w:p>
    <w:p w14:paraId="6E2AA75F" w14:textId="763837F2" w:rsidR="00EA490E" w:rsidRPr="00FC3E46" w:rsidRDefault="00EA490E" w:rsidP="008B0D8C">
      <w:pPr>
        <w:rPr>
          <w:rFonts w:cs="Times New Roman"/>
        </w:rPr>
      </w:pPr>
      <w:r w:rsidRPr="00FC3E46">
        <w:rPr>
          <w:rFonts w:cs="Times New Roman"/>
        </w:rPr>
        <w:object w:dxaOrig="10125" w:dyaOrig="3105" w14:anchorId="2F6A5A40">
          <v:shape id="_x0000_i1063" type="#_x0000_t75" style="width:468pt;height:143pt" o:ole="">
            <v:imagedata r:id="rId118" o:title=""/>
          </v:shape>
          <o:OLEObject Type="Embed" ProgID="Visio.Drawing.11" ShapeID="_x0000_i1063" DrawAspect="Content" ObjectID="_1710650871" r:id="rId119"/>
        </w:object>
      </w:r>
    </w:p>
    <w:p w14:paraId="44F52D2C" w14:textId="77777777" w:rsidR="008B0D8C" w:rsidRPr="00FC3E46" w:rsidRDefault="008B0D8C" w:rsidP="008B0D8C">
      <w:pPr>
        <w:rPr>
          <w:rFonts w:cs="Times New Roman"/>
        </w:rPr>
      </w:pPr>
    </w:p>
    <w:p w14:paraId="0CD2D252" w14:textId="2A5A0F5A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1</w:t>
      </w:r>
      <w:r w:rsidR="00824308" w:rsidRPr="00FC3E46">
        <w:rPr>
          <w:rFonts w:cs="Times New Roman"/>
          <w:b/>
          <w:sz w:val="24"/>
          <w:szCs w:val="24"/>
          <w:lang w:val="en-US"/>
        </w:rPr>
        <w:t>5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>Врати листу парцела</w:t>
      </w:r>
    </w:p>
    <w:p w14:paraId="0EDB4565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VratiListuParcel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Parcela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0D01F09D" w14:textId="77777777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1</w:t>
      </w:r>
      <w:r w:rsidRPr="00FC3E46">
        <w:rPr>
          <w:rFonts w:cs="Times New Roman"/>
          <w:sz w:val="24"/>
          <w:szCs w:val="24"/>
          <w:lang w:val="sr-Cyrl-RS"/>
        </w:rPr>
        <w:t>0</w:t>
      </w:r>
    </w:p>
    <w:p w14:paraId="1E785E00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0ABAEADD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3FD0D0FD" w14:textId="77777777" w:rsidR="008B0D8C" w:rsidRPr="00FC3E46" w:rsidRDefault="008B0D8C" w:rsidP="008B0D8C">
      <w:pPr>
        <w:rPr>
          <w:rFonts w:cs="Times New Roman"/>
        </w:rPr>
      </w:pPr>
    </w:p>
    <w:p w14:paraId="23BE6459" w14:textId="1E924350" w:rsidR="00EA490E" w:rsidRPr="00FC3E46" w:rsidRDefault="00EA490E" w:rsidP="008B0D8C">
      <w:pPr>
        <w:rPr>
          <w:rFonts w:cs="Times New Roman"/>
        </w:rPr>
      </w:pPr>
      <w:r w:rsidRPr="00FC3E46">
        <w:rPr>
          <w:rFonts w:cs="Times New Roman"/>
        </w:rPr>
        <w:object w:dxaOrig="10125" w:dyaOrig="3105" w14:anchorId="1D63ACB4">
          <v:shape id="_x0000_i1064" type="#_x0000_t75" style="width:468pt;height:143pt" o:ole="">
            <v:imagedata r:id="rId120" o:title=""/>
          </v:shape>
          <o:OLEObject Type="Embed" ProgID="Visio.Drawing.11" ShapeID="_x0000_i1064" DrawAspect="Content" ObjectID="_1710650872" r:id="rId121"/>
        </w:object>
      </w:r>
    </w:p>
    <w:p w14:paraId="48EE564C" w14:textId="77777777" w:rsidR="008B0D8C" w:rsidRPr="00FC3E46" w:rsidRDefault="008B0D8C" w:rsidP="008B0D8C">
      <w:pPr>
        <w:rPr>
          <w:rFonts w:cs="Times New Roman"/>
        </w:rPr>
      </w:pPr>
    </w:p>
    <w:p w14:paraId="7A717A06" w14:textId="4A4549B1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1</w:t>
      </w:r>
      <w:r w:rsidR="00824308" w:rsidRPr="00FC3E46">
        <w:rPr>
          <w:rFonts w:cs="Times New Roman"/>
          <w:b/>
          <w:sz w:val="24"/>
          <w:szCs w:val="24"/>
          <w:lang w:val="en-US"/>
        </w:rPr>
        <w:t>6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>Врати листу Купаца</w:t>
      </w:r>
    </w:p>
    <w:p w14:paraId="6E631EE7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VratiListuKupaca</w:t>
      </w:r>
      <w:proofErr w:type="spellEnd"/>
      <w:r w:rsidRPr="00FC3E46">
        <w:rPr>
          <w:rFonts w:cs="Times New Roman"/>
          <w:lang w:val="en-US"/>
        </w:rPr>
        <w:t>(</w:t>
      </w:r>
      <w:proofErr w:type="gramEnd"/>
      <w:r w:rsidRPr="00FC3E46">
        <w:rPr>
          <w:rFonts w:cs="Times New Roman"/>
          <w:lang w:val="en-US"/>
        </w:rPr>
        <w:t>List&lt;</w:t>
      </w:r>
      <w:proofErr w:type="spellStart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6BA58551" w14:textId="77777777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1</w:t>
      </w:r>
      <w:r w:rsidRPr="00FC3E46">
        <w:rPr>
          <w:rFonts w:cs="Times New Roman"/>
          <w:sz w:val="24"/>
          <w:szCs w:val="24"/>
          <w:lang w:val="sr-Cyrl-RS"/>
        </w:rPr>
        <w:t>0</w:t>
      </w:r>
    </w:p>
    <w:p w14:paraId="47F868F0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1FDEAA6A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3C3C5536" w14:textId="77777777" w:rsidR="008B0D8C" w:rsidRPr="00FC3E46" w:rsidRDefault="008B0D8C" w:rsidP="008B0D8C">
      <w:pPr>
        <w:rPr>
          <w:rFonts w:cs="Times New Roman"/>
        </w:rPr>
      </w:pPr>
    </w:p>
    <w:p w14:paraId="19F764B1" w14:textId="6CEE349D" w:rsidR="00EA490E" w:rsidRPr="00FC3E46" w:rsidRDefault="00EA490E" w:rsidP="008B0D8C">
      <w:pPr>
        <w:rPr>
          <w:rFonts w:cs="Times New Roman"/>
        </w:rPr>
      </w:pPr>
      <w:r w:rsidRPr="00FC3E46">
        <w:rPr>
          <w:rFonts w:cs="Times New Roman"/>
        </w:rPr>
        <w:object w:dxaOrig="10125" w:dyaOrig="3105" w14:anchorId="59BD12A9">
          <v:shape id="_x0000_i1065" type="#_x0000_t75" style="width:468pt;height:143pt" o:ole="">
            <v:imagedata r:id="rId122" o:title=""/>
          </v:shape>
          <o:OLEObject Type="Embed" ProgID="Visio.Drawing.11" ShapeID="_x0000_i1065" DrawAspect="Content" ObjectID="_1710650873" r:id="rId123"/>
        </w:object>
      </w:r>
    </w:p>
    <w:p w14:paraId="719DD500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4F015FC7" w14:textId="40D6F1A3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1</w:t>
      </w:r>
      <w:r w:rsidR="00824308" w:rsidRPr="00FC3E46">
        <w:rPr>
          <w:rFonts w:cs="Times New Roman"/>
          <w:b/>
          <w:sz w:val="24"/>
          <w:szCs w:val="24"/>
        </w:rPr>
        <w:t>7</w:t>
      </w:r>
      <w:r w:rsidRPr="00FC3E46">
        <w:rPr>
          <w:rFonts w:cs="Times New Roman"/>
          <w:b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b/>
          <w:sz w:val="24"/>
          <w:szCs w:val="24"/>
        </w:rPr>
        <w:t>Запамти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r w:rsidRPr="00FC3E46">
        <w:rPr>
          <w:rFonts w:cs="Times New Roman"/>
          <w:b/>
          <w:sz w:val="24"/>
          <w:szCs w:val="24"/>
          <w:lang w:val="sr-Cyrl-RS"/>
        </w:rPr>
        <w:t>Продаје</w:t>
      </w:r>
    </w:p>
    <w:p w14:paraId="02C43C06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b/>
          <w:sz w:val="24"/>
          <w:szCs w:val="24"/>
        </w:rPr>
        <w:t>: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proofErr w:type="gramStart"/>
      <w:r w:rsidRPr="00FC3E46">
        <w:rPr>
          <w:rFonts w:cs="Times New Roman"/>
          <w:b/>
        </w:rPr>
        <w:t>ZapamtiProdaj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upac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 xml:space="preserve">; </w:t>
      </w:r>
    </w:p>
    <w:p w14:paraId="3D3F66C8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:</w:t>
      </w:r>
      <w:r w:rsidRPr="00FC3E46">
        <w:rPr>
          <w:rFonts w:cs="Times New Roman"/>
          <w:sz w:val="24"/>
          <w:szCs w:val="24"/>
        </w:rPr>
        <w:t xml:space="preserve"> СК10</w:t>
      </w:r>
    </w:p>
    <w:p w14:paraId="4456CDC4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рост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вреднос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Продаја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 xml:space="preserve">. </w:t>
      </w:r>
      <w:proofErr w:type="spellStart"/>
      <w:r w:rsidRPr="00FC3E46">
        <w:rPr>
          <w:rFonts w:cs="Times New Roman"/>
          <w:sz w:val="24"/>
          <w:szCs w:val="24"/>
        </w:rPr>
        <w:t>Структурно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граничење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над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објектом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Продаја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мора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бити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довољено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5120B124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r w:rsidRPr="00FC3E46">
        <w:rPr>
          <w:rFonts w:cs="Times New Roman"/>
          <w:sz w:val="24"/>
          <w:szCs w:val="24"/>
        </w:rPr>
        <w:t>Подаци</w:t>
      </w:r>
      <w:proofErr w:type="spellEnd"/>
      <w:r w:rsidRPr="00FC3E46">
        <w:rPr>
          <w:rFonts w:cs="Times New Roman"/>
          <w:sz w:val="24"/>
          <w:szCs w:val="24"/>
        </w:rPr>
        <w:t xml:space="preserve"> о </w:t>
      </w:r>
      <w:r w:rsidRPr="00FC3E46">
        <w:rPr>
          <w:rFonts w:cs="Times New Roman"/>
          <w:sz w:val="24"/>
          <w:szCs w:val="24"/>
          <w:lang w:val="sr-Cyrl-RS"/>
        </w:rPr>
        <w:t>Продаји</w:t>
      </w:r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су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sz w:val="24"/>
          <w:szCs w:val="24"/>
        </w:rPr>
        <w:t>запамћени</w:t>
      </w:r>
      <w:proofErr w:type="spellEnd"/>
      <w:r w:rsidRPr="00FC3E46">
        <w:rPr>
          <w:rFonts w:cs="Times New Roman"/>
          <w:sz w:val="24"/>
          <w:szCs w:val="24"/>
        </w:rPr>
        <w:t>.</w:t>
      </w:r>
    </w:p>
    <w:p w14:paraId="6E38A338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770B36DA" w14:textId="10F3AD85" w:rsidR="00EA490E" w:rsidRPr="00FC3E46" w:rsidRDefault="00EA490E" w:rsidP="008B0D8C">
      <w:pPr>
        <w:rPr>
          <w:rFonts w:cs="Times New Roman"/>
          <w:sz w:val="24"/>
          <w:szCs w:val="24"/>
        </w:rPr>
      </w:pPr>
      <w:r w:rsidRPr="00FC3E46">
        <w:rPr>
          <w:rFonts w:cs="Times New Roman"/>
        </w:rPr>
        <w:object w:dxaOrig="10126" w:dyaOrig="4330" w14:anchorId="75D81C28">
          <v:shape id="_x0000_i1066" type="#_x0000_t75" style="width:468pt;height:200pt" o:ole="">
            <v:imagedata r:id="rId124" o:title=""/>
          </v:shape>
          <o:OLEObject Type="Embed" ProgID="Visio.Drawing.11" ShapeID="_x0000_i1066" DrawAspect="Content" ObjectID="_1710650874" r:id="rId125"/>
        </w:object>
      </w:r>
    </w:p>
    <w:p w14:paraId="0DDA7FD3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12668B76" w14:textId="65A367F9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Pr="00FC3E46">
        <w:rPr>
          <w:rFonts w:cs="Times New Roman"/>
          <w:b/>
          <w:sz w:val="24"/>
          <w:szCs w:val="24"/>
          <w:lang w:val="sr-Cyrl-RS"/>
        </w:rPr>
        <w:t>1</w:t>
      </w:r>
      <w:r w:rsidR="00824308" w:rsidRPr="00FC3E46">
        <w:rPr>
          <w:rFonts w:cs="Times New Roman"/>
          <w:b/>
          <w:sz w:val="24"/>
          <w:szCs w:val="24"/>
          <w:lang w:val="en-US"/>
        </w:rPr>
        <w:t>8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>Претражи Продаје</w:t>
      </w:r>
    </w:p>
    <w:p w14:paraId="0300DE20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PretraziProdaje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Kriterijum</w:t>
      </w:r>
      <w:proofErr w:type="spellEnd"/>
      <w:r w:rsidRPr="00FC3E46">
        <w:rPr>
          <w:rFonts w:cs="Times New Roman"/>
          <w:lang w:val="en-US"/>
        </w:rPr>
        <w:t>, List&lt;</w:t>
      </w:r>
      <w:proofErr w:type="spellStart"/>
      <w:r w:rsidRPr="00FC3E46">
        <w:rPr>
          <w:rFonts w:cs="Times New Roman"/>
          <w:lang w:val="en-US"/>
        </w:rPr>
        <w:t>Prodaja</w:t>
      </w:r>
      <w:proofErr w:type="spellEnd"/>
      <w:r w:rsidRPr="00FC3E46">
        <w:rPr>
          <w:rFonts w:cs="Times New Roman"/>
          <w:lang w:val="en-US"/>
        </w:rPr>
        <w:t>&gt;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53562433" w14:textId="77777777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>: СК</w:t>
      </w:r>
      <w:r w:rsidRPr="00FC3E46">
        <w:rPr>
          <w:rFonts w:cs="Times New Roman"/>
          <w:sz w:val="24"/>
          <w:szCs w:val="24"/>
          <w:lang w:val="sr-Cyrl-RS"/>
        </w:rPr>
        <w:t>11</w:t>
      </w:r>
    </w:p>
    <w:p w14:paraId="2AB7A9AC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62F5009A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lastRenderedPageBreak/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6C24FAF8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75CFC1B7" w14:textId="77B9302D" w:rsidR="00E24D64" w:rsidRPr="00FC3E46" w:rsidRDefault="00E24D64" w:rsidP="008B0D8C">
      <w:pPr>
        <w:rPr>
          <w:rFonts w:cs="Times New Roman"/>
          <w:sz w:val="24"/>
          <w:szCs w:val="24"/>
        </w:rPr>
      </w:pPr>
      <w:r w:rsidRPr="00FC3E46">
        <w:rPr>
          <w:rFonts w:cs="Times New Roman"/>
        </w:rPr>
        <w:object w:dxaOrig="10125" w:dyaOrig="3105" w14:anchorId="236CF898">
          <v:shape id="_x0000_i1067" type="#_x0000_t75" style="width:468pt;height:143pt" o:ole="">
            <v:imagedata r:id="rId126" o:title=""/>
          </v:shape>
          <o:OLEObject Type="Embed" ProgID="Visio.Drawing.11" ShapeID="_x0000_i1067" DrawAspect="Content" ObjectID="_1710650875" r:id="rId127"/>
        </w:object>
      </w:r>
    </w:p>
    <w:p w14:paraId="61BCF2EE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</w:p>
    <w:p w14:paraId="28C07199" w14:textId="40799736" w:rsidR="008B0D8C" w:rsidRPr="00FC3E46" w:rsidRDefault="008B0D8C" w:rsidP="008B0D8C">
      <w:pPr>
        <w:rPr>
          <w:rFonts w:cs="Times New Roman"/>
          <w:b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Уговор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УГ</w:t>
      </w:r>
      <w:r w:rsidR="00824308" w:rsidRPr="00FC3E46">
        <w:rPr>
          <w:rFonts w:cs="Times New Roman"/>
          <w:b/>
          <w:sz w:val="24"/>
          <w:szCs w:val="24"/>
        </w:rPr>
        <w:t>19</w:t>
      </w:r>
      <w:r w:rsidRPr="00FC3E46">
        <w:rPr>
          <w:rFonts w:cs="Times New Roman"/>
          <w:b/>
          <w:sz w:val="24"/>
          <w:szCs w:val="24"/>
        </w:rPr>
        <w:t xml:space="preserve">: </w:t>
      </w:r>
      <w:r w:rsidRPr="00FC3E46">
        <w:rPr>
          <w:rFonts w:cs="Times New Roman"/>
          <w:b/>
          <w:sz w:val="24"/>
          <w:szCs w:val="24"/>
          <w:lang w:val="sr-Cyrl-RS"/>
        </w:rPr>
        <w:t>Прикажи продају</w:t>
      </w:r>
    </w:p>
    <w:p w14:paraId="79D2CBF3" w14:textId="77777777" w:rsidR="008B0D8C" w:rsidRPr="00FC3E46" w:rsidRDefault="008B0D8C" w:rsidP="008B0D8C">
      <w:pPr>
        <w:rPr>
          <w:rFonts w:cs="Times New Roman"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Операција</w:t>
      </w:r>
      <w:proofErr w:type="spellEnd"/>
      <w:r w:rsidRPr="00FC3E46">
        <w:rPr>
          <w:rFonts w:cs="Times New Roman"/>
          <w:sz w:val="24"/>
          <w:szCs w:val="24"/>
        </w:rPr>
        <w:t xml:space="preserve">: </w:t>
      </w:r>
      <w:proofErr w:type="spellStart"/>
      <w:proofErr w:type="gramStart"/>
      <w:r w:rsidRPr="00FC3E46">
        <w:rPr>
          <w:rFonts w:cs="Times New Roman"/>
          <w:b/>
        </w:rPr>
        <w:t>PrikaziProdaju</w:t>
      </w:r>
      <w:proofErr w:type="spellEnd"/>
      <w:r w:rsidRPr="00FC3E46">
        <w:rPr>
          <w:rFonts w:cs="Times New Roman"/>
          <w:lang w:val="en-US"/>
        </w:rPr>
        <w:t>(</w:t>
      </w:r>
      <w:proofErr w:type="spellStart"/>
      <w:proofErr w:type="gramEnd"/>
      <w:r w:rsidRPr="00FC3E46">
        <w:rPr>
          <w:rFonts w:cs="Times New Roman"/>
          <w:lang w:val="en-US"/>
        </w:rPr>
        <w:t>Prodaja</w:t>
      </w:r>
      <w:proofErr w:type="spellEnd"/>
      <w:r w:rsidRPr="00FC3E46">
        <w:rPr>
          <w:rFonts w:cs="Times New Roman"/>
          <w:lang w:val="en-US"/>
        </w:rPr>
        <w:t>)</w:t>
      </w:r>
      <w:r w:rsidRPr="00FC3E46">
        <w:rPr>
          <w:rFonts w:cs="Times New Roman"/>
          <w:sz w:val="24"/>
          <w:szCs w:val="24"/>
        </w:rPr>
        <w:t>:</w:t>
      </w:r>
      <w:r w:rsidRPr="00FC3E46">
        <w:rPr>
          <w:rFonts w:cs="Times New Roman"/>
          <w:i/>
        </w:rPr>
        <w:t xml:space="preserve"> Signal</w:t>
      </w:r>
      <w:r w:rsidRPr="00FC3E46">
        <w:rPr>
          <w:rFonts w:cs="Times New Roman"/>
          <w:sz w:val="24"/>
          <w:szCs w:val="24"/>
        </w:rPr>
        <w:t>;</w:t>
      </w:r>
    </w:p>
    <w:p w14:paraId="26E73386" w14:textId="77777777" w:rsidR="008B0D8C" w:rsidRPr="00FC3E46" w:rsidRDefault="008B0D8C" w:rsidP="008B0D8C">
      <w:pPr>
        <w:rPr>
          <w:rFonts w:cs="Times New Roman"/>
          <w:sz w:val="24"/>
          <w:szCs w:val="24"/>
          <w:lang w:val="sr-Cyrl-RS"/>
        </w:rPr>
      </w:pPr>
      <w:proofErr w:type="spellStart"/>
      <w:r w:rsidRPr="00FC3E46">
        <w:rPr>
          <w:rFonts w:cs="Times New Roman"/>
          <w:b/>
          <w:sz w:val="24"/>
          <w:szCs w:val="24"/>
        </w:rPr>
        <w:t>Вез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</w:t>
      </w:r>
      <w:proofErr w:type="spellStart"/>
      <w:r w:rsidRPr="00FC3E46">
        <w:rPr>
          <w:rFonts w:cs="Times New Roman"/>
          <w:b/>
          <w:sz w:val="24"/>
          <w:szCs w:val="24"/>
        </w:rPr>
        <w:t>са</w:t>
      </w:r>
      <w:proofErr w:type="spellEnd"/>
      <w:r w:rsidRPr="00FC3E46">
        <w:rPr>
          <w:rFonts w:cs="Times New Roman"/>
          <w:b/>
          <w:sz w:val="24"/>
          <w:szCs w:val="24"/>
        </w:rPr>
        <w:t xml:space="preserve"> СК</w:t>
      </w:r>
      <w:r w:rsidRPr="00FC3E46">
        <w:rPr>
          <w:rFonts w:cs="Times New Roman"/>
          <w:sz w:val="24"/>
          <w:szCs w:val="24"/>
        </w:rPr>
        <w:t xml:space="preserve">: </w:t>
      </w:r>
      <w:r w:rsidRPr="00FC3E46">
        <w:rPr>
          <w:rFonts w:cs="Times New Roman"/>
          <w:sz w:val="24"/>
          <w:szCs w:val="24"/>
          <w:lang w:val="sr-Cyrl-RS"/>
        </w:rPr>
        <w:t>СК11</w:t>
      </w:r>
    </w:p>
    <w:p w14:paraId="0EB0541B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ред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1D973AAC" w14:textId="77777777" w:rsidR="008B0D8C" w:rsidRPr="00FC3E46" w:rsidRDefault="008B0D8C" w:rsidP="008B0D8C">
      <w:pPr>
        <w:rPr>
          <w:rFonts w:cs="Times New Roman"/>
          <w:b/>
          <w:sz w:val="24"/>
          <w:szCs w:val="24"/>
        </w:rPr>
      </w:pPr>
      <w:proofErr w:type="spellStart"/>
      <w:r w:rsidRPr="00FC3E46">
        <w:rPr>
          <w:rFonts w:cs="Times New Roman"/>
          <w:b/>
          <w:sz w:val="24"/>
          <w:szCs w:val="24"/>
        </w:rPr>
        <w:t>Постуслови</w:t>
      </w:r>
      <w:proofErr w:type="spellEnd"/>
      <w:r w:rsidRPr="00FC3E46">
        <w:rPr>
          <w:rFonts w:cs="Times New Roman"/>
          <w:b/>
          <w:sz w:val="24"/>
          <w:szCs w:val="24"/>
        </w:rPr>
        <w:t>: -</w:t>
      </w:r>
    </w:p>
    <w:p w14:paraId="47117B2F" w14:textId="77777777" w:rsidR="00CC550A" w:rsidRPr="00FC3E46" w:rsidRDefault="00CC550A" w:rsidP="00CC550A">
      <w:pPr>
        <w:rPr>
          <w:rFonts w:cs="Times New Roman"/>
        </w:rPr>
      </w:pPr>
    </w:p>
    <w:p w14:paraId="04AF8A7A" w14:textId="77777777" w:rsidR="00CC550A" w:rsidRPr="00FC3E46" w:rsidRDefault="00CC550A" w:rsidP="00CC550A">
      <w:pPr>
        <w:rPr>
          <w:rFonts w:cs="Times New Roman"/>
        </w:rPr>
      </w:pPr>
    </w:p>
    <w:p w14:paraId="5D6019F9" w14:textId="258463B5" w:rsidR="00CC550A" w:rsidRPr="00FC3E46" w:rsidRDefault="00E24D64" w:rsidP="00CC550A">
      <w:pPr>
        <w:rPr>
          <w:rFonts w:cs="Times New Roman"/>
        </w:rPr>
      </w:pPr>
      <w:r w:rsidRPr="00FC3E46">
        <w:rPr>
          <w:rFonts w:cs="Times New Roman"/>
        </w:rPr>
        <w:object w:dxaOrig="10126" w:dyaOrig="4330" w14:anchorId="40EF14F4">
          <v:shape id="_x0000_i1068" type="#_x0000_t75" style="width:468pt;height:200pt" o:ole="">
            <v:imagedata r:id="rId128" o:title=""/>
          </v:shape>
          <o:OLEObject Type="Embed" ProgID="Visio.Drawing.11" ShapeID="_x0000_i1068" DrawAspect="Content" ObjectID="_1710650876" r:id="rId129"/>
        </w:object>
      </w:r>
    </w:p>
    <w:p w14:paraId="4AD15360" w14:textId="77777777" w:rsidR="00CC550A" w:rsidRPr="00FC3E46" w:rsidRDefault="00CC550A" w:rsidP="00CC550A">
      <w:pPr>
        <w:rPr>
          <w:rFonts w:cs="Times New Roman"/>
        </w:rPr>
      </w:pPr>
    </w:p>
    <w:p w14:paraId="5B78759F" w14:textId="77777777" w:rsidR="00CC550A" w:rsidRPr="00FC3E46" w:rsidRDefault="00CC550A" w:rsidP="00CC550A">
      <w:pPr>
        <w:rPr>
          <w:rFonts w:cs="Times New Roman"/>
        </w:rPr>
      </w:pPr>
    </w:p>
    <w:p w14:paraId="3745363F" w14:textId="53BF432C" w:rsidR="00CC550A" w:rsidRPr="00FC3E46" w:rsidRDefault="00CC550A" w:rsidP="00CC550A">
      <w:pPr>
        <w:jc w:val="center"/>
        <w:rPr>
          <w:rFonts w:cs="Times New Roman"/>
        </w:rPr>
      </w:pPr>
    </w:p>
    <w:p w14:paraId="7C896C9E" w14:textId="677F7303" w:rsidR="00A47551" w:rsidRDefault="00A47551" w:rsidP="00CC550A">
      <w:pPr>
        <w:jc w:val="center"/>
        <w:rPr>
          <w:rFonts w:cs="Times New Roman"/>
          <w:i/>
          <w:noProof/>
          <w:color w:val="8496B0" w:themeColor="text2" w:themeTint="99"/>
        </w:rPr>
      </w:pPr>
      <w:r>
        <w:rPr>
          <w:rFonts w:cs="Times New Roman"/>
          <w:i/>
          <w:noProof/>
          <w:color w:val="8496B0" w:themeColor="text2" w:themeTint="99"/>
        </w:rPr>
        <w:lastRenderedPageBreak/>
        <w:drawing>
          <wp:anchor distT="0" distB="0" distL="114300" distR="114300" simplePos="0" relativeHeight="251666432" behindDoc="1" locked="0" layoutInCell="1" allowOverlap="1" wp14:anchorId="1F6C1714" wp14:editId="26484EE5">
            <wp:simplePos x="0" y="0"/>
            <wp:positionH relativeFrom="column">
              <wp:posOffset>-813435</wp:posOffset>
            </wp:positionH>
            <wp:positionV relativeFrom="page">
              <wp:posOffset>666750</wp:posOffset>
            </wp:positionV>
            <wp:extent cx="7539355" cy="6858000"/>
            <wp:effectExtent l="0" t="0" r="4445" b="0"/>
            <wp:wrapSquare wrapText="bothSides"/>
            <wp:docPr id="61" name="Picture 6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1" descr="Diagram&#10;&#10;Description automatically generated"/>
                    <pic:cNvPicPr/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39355" cy="685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3ECE6C" w14:textId="3F18E687" w:rsidR="00CC550A" w:rsidRPr="00FC3E46" w:rsidRDefault="00CC550A" w:rsidP="00CC550A">
      <w:pPr>
        <w:jc w:val="center"/>
        <w:rPr>
          <w:rFonts w:cs="Times New Roman"/>
        </w:rPr>
      </w:pPr>
      <w:r w:rsidRPr="00FC3E46">
        <w:rPr>
          <w:rFonts w:cs="Times New Roman"/>
          <w:i/>
          <w:noProof/>
          <w:color w:val="8496B0" w:themeColor="text2" w:themeTint="99"/>
          <w:lang w:val="sr-Cyrl-RS"/>
        </w:rPr>
        <w:t xml:space="preserve">Класе које су одговорне за </w:t>
      </w:r>
      <w:r w:rsidRPr="00FC3E46">
        <w:rPr>
          <w:rFonts w:cs="Times New Roman"/>
          <w:i/>
          <w:noProof/>
          <w:color w:val="8496B0" w:themeColor="text2" w:themeTint="99"/>
        </w:rPr>
        <w:t xml:space="preserve">SO </w:t>
      </w:r>
      <w:r w:rsidRPr="00FC3E46">
        <w:rPr>
          <w:rFonts w:cs="Times New Roman"/>
          <w:i/>
          <w:noProof/>
          <w:color w:val="8496B0" w:themeColor="text2" w:themeTint="99"/>
          <w:lang w:val="sr-Cyrl-RS"/>
        </w:rPr>
        <w:t xml:space="preserve"> наслеђују класу </w:t>
      </w:r>
      <w:r w:rsidRPr="00FC3E46">
        <w:rPr>
          <w:rFonts w:cs="Times New Roman"/>
          <w:i/>
          <w:noProof/>
          <w:color w:val="8496B0" w:themeColor="text2" w:themeTint="99"/>
        </w:rPr>
        <w:t>OpstaSO</w:t>
      </w:r>
    </w:p>
    <w:p w14:paraId="1A8F8861" w14:textId="77777777" w:rsidR="00461D05" w:rsidRDefault="00CC550A" w:rsidP="00CC550A">
      <w:pPr>
        <w:pStyle w:val="Heading3"/>
        <w:rPr>
          <w:rFonts w:ascii="Times New Roman" w:hAnsi="Times New Roman" w:cs="Times New Roman"/>
          <w:sz w:val="22"/>
        </w:rPr>
      </w:pPr>
      <w:r w:rsidRPr="00FC3E46">
        <w:rPr>
          <w:rFonts w:ascii="Times New Roman" w:hAnsi="Times New Roman" w:cs="Times New Roman"/>
          <w:sz w:val="22"/>
        </w:rPr>
        <w:lastRenderedPageBreak/>
        <w:br/>
      </w:r>
      <w:r w:rsidRPr="00FC3E46">
        <w:rPr>
          <w:rFonts w:ascii="Times New Roman" w:hAnsi="Times New Roman" w:cs="Times New Roman"/>
          <w:sz w:val="22"/>
        </w:rPr>
        <w:br/>
      </w:r>
    </w:p>
    <w:p w14:paraId="4A4B03ED" w14:textId="77777777" w:rsidR="00461D05" w:rsidRDefault="00461D05" w:rsidP="00CC550A">
      <w:pPr>
        <w:pStyle w:val="Heading3"/>
        <w:rPr>
          <w:rFonts w:ascii="Times New Roman" w:hAnsi="Times New Roman" w:cs="Times New Roman"/>
          <w:sz w:val="22"/>
        </w:rPr>
      </w:pPr>
    </w:p>
    <w:p w14:paraId="058206A4" w14:textId="0F6FACF6" w:rsidR="00CC550A" w:rsidRPr="00FC3E46" w:rsidRDefault="00CC550A" w:rsidP="00CC550A">
      <w:pPr>
        <w:pStyle w:val="Heading3"/>
        <w:rPr>
          <w:rFonts w:ascii="Times New Roman" w:hAnsi="Times New Roman" w:cs="Times New Roman"/>
          <w:sz w:val="22"/>
        </w:rPr>
      </w:pPr>
      <w:r w:rsidRPr="00FC3E46">
        <w:rPr>
          <w:rFonts w:ascii="Times New Roman" w:hAnsi="Times New Roman" w:cs="Times New Roman"/>
          <w:sz w:val="22"/>
        </w:rPr>
        <w:br/>
      </w:r>
      <w:bookmarkStart w:id="77" w:name="_Toc28210378"/>
      <w:bookmarkStart w:id="78" w:name="_Toc100023065"/>
      <w:r w:rsidRPr="00FC3E46">
        <w:rPr>
          <w:rFonts w:ascii="Times New Roman" w:hAnsi="Times New Roman" w:cs="Times New Roman"/>
          <w:sz w:val="22"/>
        </w:rPr>
        <w:t xml:space="preserve">3.3.3 </w:t>
      </w:r>
      <w:proofErr w:type="spellStart"/>
      <w:r w:rsidRPr="00FC3E46">
        <w:rPr>
          <w:rFonts w:ascii="Times New Roman" w:hAnsi="Times New Roman" w:cs="Times New Roman"/>
        </w:rPr>
        <w:t>Доменске</w:t>
      </w:r>
      <w:proofErr w:type="spellEnd"/>
      <w:r w:rsidRPr="00FC3E46">
        <w:rPr>
          <w:rFonts w:ascii="Times New Roman" w:hAnsi="Times New Roman" w:cs="Times New Roman"/>
        </w:rPr>
        <w:t xml:space="preserve"> </w:t>
      </w:r>
      <w:proofErr w:type="spellStart"/>
      <w:r w:rsidRPr="00FC3E46">
        <w:rPr>
          <w:rFonts w:ascii="Times New Roman" w:hAnsi="Times New Roman" w:cs="Times New Roman"/>
        </w:rPr>
        <w:t>класе</w:t>
      </w:r>
      <w:bookmarkEnd w:id="77"/>
      <w:bookmarkEnd w:id="78"/>
      <w:proofErr w:type="spellEnd"/>
    </w:p>
    <w:p w14:paraId="6845695D" w14:textId="77777777" w:rsidR="00CC550A" w:rsidRPr="00FC3E46" w:rsidRDefault="00CC550A" w:rsidP="00CC550A">
      <w:pPr>
        <w:rPr>
          <w:rFonts w:cs="Times New Roman"/>
        </w:rPr>
      </w:pPr>
    </w:p>
    <w:p w14:paraId="49E7FFEF" w14:textId="77777777" w:rsidR="00CC550A" w:rsidRPr="00FC3E46" w:rsidRDefault="00CC550A" w:rsidP="00824308">
      <w:pPr>
        <w:spacing w:line="240" w:lineRule="auto"/>
        <w:jc w:val="both"/>
        <w:rPr>
          <w:rFonts w:cs="Times New Roman"/>
          <w:sz w:val="24"/>
          <w:szCs w:val="24"/>
          <w:lang w:val="sr-Cyrl-RS"/>
        </w:rPr>
      </w:pPr>
      <w:r w:rsidRPr="00FC3E46">
        <w:rPr>
          <w:rFonts w:cs="Times New Roman"/>
          <w:sz w:val="24"/>
          <w:szCs w:val="24"/>
          <w:lang w:val="sr-Cyrl-RS"/>
        </w:rPr>
        <w:t xml:space="preserve">На основу концептуалних класа праве се софтверске класе структуре. Свака класа садржи приватна поља атрибута, </w:t>
      </w:r>
      <w:r w:rsidRPr="00FC3E46">
        <w:rPr>
          <w:rFonts w:cs="Times New Roman"/>
          <w:sz w:val="24"/>
          <w:szCs w:val="24"/>
        </w:rPr>
        <w:t xml:space="preserve">getter-e, setter-e </w:t>
      </w:r>
      <w:r w:rsidRPr="00FC3E46">
        <w:rPr>
          <w:rFonts w:cs="Times New Roman"/>
          <w:sz w:val="24"/>
          <w:szCs w:val="24"/>
          <w:lang w:val="sr-Cyrl-RS"/>
        </w:rPr>
        <w:t xml:space="preserve">за исте, конструкторе (било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безпараметризовани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 било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параметризовани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>).</w:t>
      </w:r>
    </w:p>
    <w:p w14:paraId="645243EC" w14:textId="44466E62" w:rsidR="00CC550A" w:rsidRPr="00FC3E46" w:rsidRDefault="00CC550A" w:rsidP="00824308">
      <w:pPr>
        <w:jc w:val="both"/>
        <w:rPr>
          <w:rFonts w:cs="Times New Roman"/>
          <w:sz w:val="24"/>
          <w:szCs w:val="24"/>
          <w:lang w:val="sr-Cyrl-RS"/>
        </w:rPr>
      </w:pPr>
      <w:r w:rsidRPr="00FC3E46">
        <w:rPr>
          <w:rFonts w:cs="Times New Roman"/>
          <w:sz w:val="24"/>
          <w:szCs w:val="24"/>
          <w:lang w:val="sr-Cyrl-RS"/>
        </w:rPr>
        <w:t xml:space="preserve">Доменске класе имплементирају интерпретирају интерфејс </w:t>
      </w:r>
      <w:proofErr w:type="spellStart"/>
      <w:r w:rsidR="008B0D8C" w:rsidRPr="00FC3E46">
        <w:rPr>
          <w:rFonts w:cs="Times New Roman"/>
          <w:sz w:val="24"/>
          <w:szCs w:val="24"/>
        </w:rPr>
        <w:t>OpstiDomenskiObjekat</w:t>
      </w:r>
      <w:proofErr w:type="spellEnd"/>
      <w:r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 xml:space="preserve">како би омогућили лакше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имплементирање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 метода </w:t>
      </w:r>
      <w:r w:rsidRPr="00FC3E46">
        <w:rPr>
          <w:rFonts w:cs="Times New Roman"/>
          <w:sz w:val="24"/>
          <w:szCs w:val="24"/>
        </w:rPr>
        <w:t xml:space="preserve">Broker-a. </w:t>
      </w:r>
      <w:r w:rsidRPr="00FC3E46">
        <w:rPr>
          <w:rFonts w:cs="Times New Roman"/>
          <w:sz w:val="24"/>
          <w:szCs w:val="24"/>
          <w:lang w:val="sr-Cyrl-RS"/>
        </w:rPr>
        <w:t xml:space="preserve">На тај начин </w:t>
      </w:r>
      <w:r w:rsidRPr="00FC3E46">
        <w:rPr>
          <w:rFonts w:cs="Times New Roman"/>
          <w:sz w:val="24"/>
          <w:szCs w:val="24"/>
        </w:rPr>
        <w:t xml:space="preserve">Broker </w:t>
      </w:r>
      <w:r w:rsidRPr="00FC3E46">
        <w:rPr>
          <w:rFonts w:cs="Times New Roman"/>
          <w:sz w:val="24"/>
          <w:szCs w:val="24"/>
          <w:lang w:val="sr-Cyrl-RS"/>
        </w:rPr>
        <w:t>прима интерфејс уместо самих класа и олакшава креирање генеричких упита.</w:t>
      </w:r>
    </w:p>
    <w:p w14:paraId="0904A475" w14:textId="77777777" w:rsidR="008B0D8C" w:rsidRPr="00FC3E46" w:rsidRDefault="00CC550A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</w:rPr>
        <w:br/>
      </w:r>
      <w:r w:rsidRPr="00FC3E46">
        <w:rPr>
          <w:rFonts w:cs="Times New Roman"/>
        </w:rPr>
        <w:br/>
      </w:r>
      <w:r w:rsidRPr="00FC3E46">
        <w:rPr>
          <w:rFonts w:cs="Times New Roman"/>
        </w:rPr>
        <w:br/>
      </w:r>
      <w:r w:rsidR="008B0D8C"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="008B0D8C"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gramStart"/>
      <w:r w:rsidR="008B0D8C" w:rsidRPr="00FC3E46">
        <w:rPr>
          <w:rFonts w:cs="Times New Roman"/>
          <w:color w:val="000000"/>
          <w:sz w:val="19"/>
          <w:szCs w:val="19"/>
          <w:lang w:val="en-US"/>
        </w:rPr>
        <w:t>System;</w:t>
      </w:r>
      <w:proofErr w:type="gramEnd"/>
    </w:p>
    <w:p w14:paraId="1225D69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50A5967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System.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Dat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7B8A8E53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System.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Linq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0D82F55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System.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Tex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  <w:proofErr w:type="gramEnd"/>
    </w:p>
    <w:p w14:paraId="740B2016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us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;</w:t>
      </w:r>
    </w:p>
    <w:p w14:paraId="69DAD42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0B09558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FF"/>
          <w:sz w:val="19"/>
          <w:szCs w:val="19"/>
          <w:lang w:val="en-US"/>
        </w:rPr>
        <w:t>namespace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Domen</w:t>
      </w:r>
      <w:proofErr w:type="spellEnd"/>
    </w:p>
    <w:p w14:paraId="0021E2F9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>{</w:t>
      </w:r>
    </w:p>
    <w:p w14:paraId="2F0D2B45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</w:t>
      </w:r>
      <w:r w:rsidRPr="00FC3E46">
        <w:rPr>
          <w:rFonts w:cs="Times New Roman"/>
          <w:color w:val="0000FF"/>
          <w:sz w:val="19"/>
          <w:szCs w:val="19"/>
          <w:lang w:val="en-US"/>
        </w:rPr>
        <w:t>public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r w:rsidRPr="00FC3E46">
        <w:rPr>
          <w:rFonts w:cs="Times New Roman"/>
          <w:color w:val="0000FF"/>
          <w:sz w:val="19"/>
          <w:szCs w:val="19"/>
          <w:lang w:val="en-US"/>
        </w:rPr>
        <w:t>interface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2B91AF"/>
          <w:sz w:val="19"/>
          <w:szCs w:val="19"/>
          <w:lang w:val="en-US"/>
        </w:rPr>
        <w:t>OpstiDomenskiObjekat</w:t>
      </w:r>
      <w:proofErr w:type="spellEnd"/>
    </w:p>
    <w:p w14:paraId="2741D47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{</w:t>
      </w:r>
    </w:p>
    <w:p w14:paraId="23812F74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str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nazivTabele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 xml:space="preserve">{ </w:t>
      </w:r>
      <w:r w:rsidRPr="00FC3E46">
        <w:rPr>
          <w:rFonts w:cs="Times New Roman"/>
          <w:color w:val="0000FF"/>
          <w:sz w:val="19"/>
          <w:szCs w:val="19"/>
          <w:lang w:val="en-US"/>
        </w:rPr>
        <w:t>get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; }</w:t>
      </w:r>
    </w:p>
    <w:p w14:paraId="2E063488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str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primarniKljuc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 xml:space="preserve">{ </w:t>
      </w:r>
      <w:r w:rsidRPr="00FC3E46">
        <w:rPr>
          <w:rFonts w:cs="Times New Roman"/>
          <w:color w:val="0000FF"/>
          <w:sz w:val="19"/>
          <w:szCs w:val="19"/>
          <w:lang w:val="en-US"/>
        </w:rPr>
        <w:t>get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; }</w:t>
      </w:r>
    </w:p>
    <w:p w14:paraId="3F1A1282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str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uslovPrimarni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 xml:space="preserve">{ </w:t>
      </w:r>
      <w:r w:rsidRPr="00FC3E46">
        <w:rPr>
          <w:rFonts w:cs="Times New Roman"/>
          <w:color w:val="0000FF"/>
          <w:sz w:val="19"/>
          <w:szCs w:val="19"/>
          <w:lang w:val="en-US"/>
        </w:rPr>
        <w:t>get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; }</w:t>
      </w:r>
    </w:p>
    <w:p w14:paraId="6644DB8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str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uslovOstalo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 xml:space="preserve">{ </w:t>
      </w:r>
      <w:r w:rsidRPr="00FC3E46">
        <w:rPr>
          <w:rFonts w:cs="Times New Roman"/>
          <w:color w:val="0000FF"/>
          <w:sz w:val="19"/>
          <w:szCs w:val="19"/>
          <w:lang w:val="en-US"/>
        </w:rPr>
        <w:t>get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; }</w:t>
      </w:r>
    </w:p>
    <w:p w14:paraId="7AA746EC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str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izmena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 xml:space="preserve">{ </w:t>
      </w:r>
      <w:r w:rsidRPr="00FC3E46">
        <w:rPr>
          <w:rFonts w:cs="Times New Roman"/>
          <w:color w:val="0000FF"/>
          <w:sz w:val="19"/>
          <w:szCs w:val="19"/>
          <w:lang w:val="en-US"/>
        </w:rPr>
        <w:t>get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; }</w:t>
      </w:r>
    </w:p>
    <w:p w14:paraId="7E58CD5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r w:rsidRPr="00FC3E46">
        <w:rPr>
          <w:rFonts w:cs="Times New Roman"/>
          <w:color w:val="0000FF"/>
          <w:sz w:val="19"/>
          <w:szCs w:val="19"/>
          <w:lang w:val="en-US"/>
        </w:rPr>
        <w:t>string</w:t>
      </w:r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unos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 xml:space="preserve">{ </w:t>
      </w:r>
      <w:r w:rsidRPr="00FC3E46">
        <w:rPr>
          <w:rFonts w:cs="Times New Roman"/>
          <w:color w:val="0000FF"/>
          <w:sz w:val="19"/>
          <w:szCs w:val="19"/>
          <w:lang w:val="en-US"/>
        </w:rPr>
        <w:t>get</w:t>
      </w:r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; }</w:t>
      </w:r>
    </w:p>
    <w:p w14:paraId="2FCB258E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1F6C780D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FC3E46">
        <w:rPr>
          <w:rFonts w:cs="Times New Roman"/>
          <w:color w:val="000000"/>
          <w:sz w:val="19"/>
          <w:szCs w:val="19"/>
          <w:lang w:val="en-US"/>
        </w:rPr>
        <w:t>OpstiDomenskiObjekat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C3E46">
        <w:rPr>
          <w:rFonts w:cs="Times New Roman"/>
          <w:color w:val="000000"/>
          <w:sz w:val="19"/>
          <w:szCs w:val="19"/>
          <w:lang w:val="en-US"/>
        </w:rPr>
        <w:t>procitaj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C3E46">
        <w:rPr>
          <w:rFonts w:cs="Times New Roman"/>
          <w:color w:val="000000"/>
          <w:sz w:val="19"/>
          <w:szCs w:val="19"/>
          <w:lang w:val="en-US"/>
        </w:rPr>
        <w:t>DataRow</w:t>
      </w:r>
      <w:proofErr w:type="spellEnd"/>
      <w:r w:rsidRPr="00FC3E46">
        <w:rPr>
          <w:rFonts w:cs="Times New Roman"/>
          <w:color w:val="000000"/>
          <w:sz w:val="19"/>
          <w:szCs w:val="19"/>
          <w:lang w:val="en-US"/>
        </w:rPr>
        <w:t xml:space="preserve"> red);</w:t>
      </w:r>
    </w:p>
    <w:p w14:paraId="1F465ECB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</w:p>
    <w:p w14:paraId="69AF63F1" w14:textId="77777777" w:rsidR="008B0D8C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19"/>
          <w:szCs w:val="19"/>
          <w:lang w:val="en-US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 xml:space="preserve">    }</w:t>
      </w:r>
    </w:p>
    <w:p w14:paraId="407ED8B7" w14:textId="0899F85C" w:rsidR="00CC550A" w:rsidRPr="00FC3E46" w:rsidRDefault="008B0D8C" w:rsidP="008B0D8C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FC3E46">
        <w:rPr>
          <w:rFonts w:cs="Times New Roman"/>
          <w:color w:val="000000"/>
          <w:sz w:val="19"/>
          <w:szCs w:val="19"/>
          <w:lang w:val="en-US"/>
        </w:rPr>
        <w:t>}</w:t>
      </w:r>
    </w:p>
    <w:p w14:paraId="5D4CC2D0" w14:textId="77777777" w:rsidR="00CC550A" w:rsidRPr="00FC3E46" w:rsidRDefault="00CC550A" w:rsidP="00CC550A">
      <w:pPr>
        <w:rPr>
          <w:rFonts w:cs="Times New Roman"/>
        </w:rPr>
      </w:pPr>
    </w:p>
    <w:p w14:paraId="64DA99B3" w14:textId="77777777" w:rsidR="00CC550A" w:rsidRPr="00FC3E46" w:rsidRDefault="00CC550A" w:rsidP="00CC550A">
      <w:pPr>
        <w:rPr>
          <w:rFonts w:cs="Times New Roman"/>
        </w:rPr>
      </w:pPr>
    </w:p>
    <w:p w14:paraId="314756B3" w14:textId="77777777" w:rsidR="00CC550A" w:rsidRPr="00FC3E46" w:rsidRDefault="00CC550A" w:rsidP="00CC550A">
      <w:pPr>
        <w:rPr>
          <w:rFonts w:cs="Times New Roman"/>
        </w:rPr>
      </w:pPr>
    </w:p>
    <w:p w14:paraId="18D5CF5F" w14:textId="77777777" w:rsidR="00CC550A" w:rsidRPr="00FC3E46" w:rsidRDefault="00CC550A" w:rsidP="00CC550A">
      <w:pPr>
        <w:rPr>
          <w:rFonts w:cs="Times New Roman"/>
        </w:rPr>
      </w:pPr>
    </w:p>
    <w:p w14:paraId="5D8127C8" w14:textId="77777777" w:rsidR="00CC550A" w:rsidRPr="00FC3E46" w:rsidRDefault="00CC550A" w:rsidP="00CC550A">
      <w:pPr>
        <w:rPr>
          <w:rFonts w:cs="Times New Roman"/>
        </w:rPr>
      </w:pPr>
    </w:p>
    <w:p w14:paraId="3EE00D4E" w14:textId="7AF8E5A9" w:rsidR="006D1DE4" w:rsidRDefault="006D1DE4">
      <w:pPr>
        <w:rPr>
          <w:rFonts w:cs="Times New Roman"/>
        </w:rPr>
      </w:pPr>
      <w:r>
        <w:rPr>
          <w:rFonts w:cs="Times New Roman"/>
        </w:rPr>
        <w:br w:type="page"/>
      </w:r>
    </w:p>
    <w:p w14:paraId="398F7161" w14:textId="77777777" w:rsidR="00CC550A" w:rsidRPr="00FC3E46" w:rsidRDefault="00CC550A" w:rsidP="00CC550A">
      <w:pPr>
        <w:rPr>
          <w:rFonts w:cs="Times New Roman"/>
        </w:rPr>
      </w:pPr>
    </w:p>
    <w:p w14:paraId="346B4786" w14:textId="77777777" w:rsidR="00CC550A" w:rsidRPr="00FC3E46" w:rsidRDefault="00CC550A" w:rsidP="00CC550A">
      <w:pPr>
        <w:pStyle w:val="Heading3"/>
        <w:rPr>
          <w:rFonts w:ascii="Times New Roman" w:hAnsi="Times New Roman" w:cs="Times New Roman"/>
        </w:rPr>
      </w:pPr>
      <w:bookmarkStart w:id="79" w:name="_Toc28210379"/>
      <w:bookmarkStart w:id="80" w:name="_Toc100023066"/>
      <w:r w:rsidRPr="00FC3E46">
        <w:rPr>
          <w:rFonts w:ascii="Times New Roman" w:hAnsi="Times New Roman" w:cs="Times New Roman"/>
        </w:rPr>
        <w:t xml:space="preserve">3.3.4 </w:t>
      </w:r>
      <w:proofErr w:type="spellStart"/>
      <w:r w:rsidRPr="00FC3E46">
        <w:rPr>
          <w:rFonts w:ascii="Times New Roman" w:hAnsi="Times New Roman" w:cs="Times New Roman"/>
        </w:rPr>
        <w:t>Брокер</w:t>
      </w:r>
      <w:proofErr w:type="spellEnd"/>
      <w:r w:rsidRPr="00FC3E46">
        <w:rPr>
          <w:rFonts w:ascii="Times New Roman" w:hAnsi="Times New Roman" w:cs="Times New Roman"/>
        </w:rPr>
        <w:t xml:space="preserve"> </w:t>
      </w:r>
      <w:proofErr w:type="spellStart"/>
      <w:r w:rsidRPr="00FC3E46">
        <w:rPr>
          <w:rFonts w:ascii="Times New Roman" w:hAnsi="Times New Roman" w:cs="Times New Roman"/>
        </w:rPr>
        <w:t>базе</w:t>
      </w:r>
      <w:proofErr w:type="spellEnd"/>
      <w:r w:rsidRPr="00FC3E46">
        <w:rPr>
          <w:rFonts w:ascii="Times New Roman" w:hAnsi="Times New Roman" w:cs="Times New Roman"/>
        </w:rPr>
        <w:t xml:space="preserve"> </w:t>
      </w:r>
      <w:proofErr w:type="spellStart"/>
      <w:r w:rsidRPr="00FC3E46">
        <w:rPr>
          <w:rFonts w:ascii="Times New Roman" w:hAnsi="Times New Roman" w:cs="Times New Roman"/>
        </w:rPr>
        <w:t>података</w:t>
      </w:r>
      <w:bookmarkEnd w:id="79"/>
      <w:bookmarkEnd w:id="80"/>
      <w:proofErr w:type="spellEnd"/>
    </w:p>
    <w:p w14:paraId="12A39F86" w14:textId="77777777" w:rsidR="00CC550A" w:rsidRPr="00FC3E46" w:rsidRDefault="00CC550A" w:rsidP="00CC550A">
      <w:pPr>
        <w:jc w:val="both"/>
        <w:rPr>
          <w:rFonts w:cs="Times New Roman"/>
        </w:rPr>
      </w:pPr>
    </w:p>
    <w:p w14:paraId="2A2B81DE" w14:textId="77777777" w:rsidR="00CC550A" w:rsidRPr="00FC3E46" w:rsidRDefault="00CC550A" w:rsidP="00CC550A">
      <w:pPr>
        <w:spacing w:line="240" w:lineRule="auto"/>
        <w:jc w:val="both"/>
        <w:rPr>
          <w:rFonts w:cs="Times New Roman"/>
          <w:sz w:val="24"/>
          <w:szCs w:val="24"/>
          <w:lang w:val="sr-Cyrl-RS"/>
        </w:rPr>
      </w:pPr>
      <w:r w:rsidRPr="00FC3E46">
        <w:rPr>
          <w:rFonts w:cs="Times New Roman"/>
          <w:sz w:val="24"/>
          <w:szCs w:val="24"/>
          <w:lang w:val="sr-Cyrl-RS"/>
        </w:rPr>
        <w:t xml:space="preserve">Брокер базе података је софтверска класа одговорна за комуникацију између пословне логике и складишта података. Другим речима, пројектује се како би се обезбедио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перзистентни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 сервис објектима доменских класа који се чувају у бази података. Класа </w:t>
      </w:r>
      <w:r w:rsidRPr="00FC3E46">
        <w:rPr>
          <w:rFonts w:cs="Times New Roman"/>
          <w:sz w:val="24"/>
          <w:szCs w:val="24"/>
        </w:rPr>
        <w:t xml:space="preserve">Broker </w:t>
      </w:r>
      <w:r w:rsidRPr="00FC3E46">
        <w:rPr>
          <w:rFonts w:cs="Times New Roman"/>
          <w:sz w:val="24"/>
          <w:szCs w:val="24"/>
          <w:lang w:val="sr-Cyrl-RS"/>
        </w:rPr>
        <w:t xml:space="preserve">представља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перзистентни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 оквир који посредује у свим операцијама над базом података и реализује следеће методе:</w:t>
      </w:r>
    </w:p>
    <w:p w14:paraId="6221DF3D" w14:textId="77777777" w:rsidR="00CC550A" w:rsidRPr="00FC3E46" w:rsidRDefault="00CC550A" w:rsidP="00CC550A">
      <w:pPr>
        <w:rPr>
          <w:rFonts w:cs="Times New Roman"/>
        </w:rPr>
      </w:pPr>
    </w:p>
    <w:p w14:paraId="487E0CD6" w14:textId="77777777" w:rsidR="00CC550A" w:rsidRPr="00FC3E46" w:rsidRDefault="00CC550A" w:rsidP="00CC550A">
      <w:pPr>
        <w:jc w:val="center"/>
        <w:rPr>
          <w:rFonts w:cs="Times New Roman"/>
        </w:rPr>
      </w:pPr>
      <w:r w:rsidRPr="00FC3E46">
        <w:rPr>
          <w:rFonts w:cs="Times New Roman"/>
          <w:noProof/>
          <w:lang w:val="en-US"/>
        </w:rPr>
        <w:drawing>
          <wp:inline distT="0" distB="0" distL="0" distR="0" wp14:anchorId="3DD7B6C3" wp14:editId="178B2C1C">
            <wp:extent cx="5391150" cy="3448050"/>
            <wp:effectExtent l="0" t="0" r="0" b="0"/>
            <wp:docPr id="157" name="Picture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F5A3D" w14:textId="74389DBB" w:rsidR="00CC550A" w:rsidRPr="00FC3E46" w:rsidRDefault="00CC550A" w:rsidP="00706275">
      <w:pPr>
        <w:ind w:left="3600"/>
        <w:rPr>
          <w:rFonts w:cs="Times New Roman"/>
          <w:lang w:val="sr-Cyrl-RS"/>
        </w:rPr>
      </w:pPr>
      <w:r w:rsidRPr="00FC3E46">
        <w:rPr>
          <w:rFonts w:cs="Times New Roman"/>
          <w:i/>
          <w:noProof/>
          <w:color w:val="8496B0" w:themeColor="text2" w:themeTint="99"/>
        </w:rPr>
        <w:t xml:space="preserve"> </w:t>
      </w:r>
      <w:r w:rsidRPr="00FC3E46">
        <w:rPr>
          <w:rFonts w:cs="Times New Roman"/>
          <w:i/>
          <w:noProof/>
          <w:color w:val="8496B0" w:themeColor="text2" w:themeTint="99"/>
          <w:lang w:val="sr-Cyrl-RS"/>
        </w:rPr>
        <w:t>Брокер</w:t>
      </w:r>
    </w:p>
    <w:p w14:paraId="15F5B09A" w14:textId="77777777" w:rsidR="00CC550A" w:rsidRPr="00FC3E46" w:rsidRDefault="00CC550A" w:rsidP="00CC550A">
      <w:pPr>
        <w:rPr>
          <w:rFonts w:cs="Times New Roman"/>
        </w:rPr>
      </w:pPr>
    </w:p>
    <w:p w14:paraId="0D84C0A4" w14:textId="77777777" w:rsidR="00CC550A" w:rsidRPr="00FC3E46" w:rsidRDefault="00CC550A" w:rsidP="00CC550A">
      <w:pPr>
        <w:rPr>
          <w:rFonts w:cs="Times New Roman"/>
        </w:rPr>
      </w:pPr>
    </w:p>
    <w:p w14:paraId="38DF0C00" w14:textId="77777777" w:rsidR="00CC550A" w:rsidRPr="00FC3E46" w:rsidRDefault="00CC550A" w:rsidP="00CC550A">
      <w:pPr>
        <w:rPr>
          <w:rFonts w:cs="Times New Roman"/>
        </w:rPr>
      </w:pPr>
    </w:p>
    <w:p w14:paraId="5FDC2D38" w14:textId="77777777" w:rsidR="00CC550A" w:rsidRPr="00FC3E46" w:rsidRDefault="00CC550A" w:rsidP="00CC550A">
      <w:pPr>
        <w:rPr>
          <w:rFonts w:cs="Times New Roman"/>
        </w:rPr>
      </w:pPr>
    </w:p>
    <w:p w14:paraId="1CBFB9A7" w14:textId="54888C68" w:rsidR="00CC550A" w:rsidRPr="00FC3E46" w:rsidRDefault="008F6B26" w:rsidP="008B0D8C">
      <w:pPr>
        <w:jc w:val="center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 wp14:anchorId="157F46C1" wp14:editId="0B4F2024">
            <wp:extent cx="6472825" cy="4543425"/>
            <wp:effectExtent l="0" t="0" r="4445" b="0"/>
            <wp:docPr id="60" name="Picture 6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0" descr="Diagram&#10;&#10;Description automatically generated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6829" cy="4546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1FC43" w14:textId="511C2032" w:rsidR="00CC550A" w:rsidRPr="00FC3E46" w:rsidRDefault="008B0D8C" w:rsidP="00CC550A">
      <w:pPr>
        <w:jc w:val="center"/>
        <w:rPr>
          <w:rFonts w:cs="Times New Roman"/>
          <w:lang w:val="sr-Cyrl-RS"/>
        </w:rPr>
      </w:pPr>
      <w:r w:rsidRPr="00FC3E46">
        <w:rPr>
          <w:rFonts w:cs="Times New Roman"/>
          <w:i/>
          <w:noProof/>
          <w:color w:val="8496B0" w:themeColor="text2" w:themeTint="99"/>
        </w:rPr>
        <w:t>Слика</w:t>
      </w:r>
      <w:r w:rsidR="00CC550A" w:rsidRPr="00FC3E46">
        <w:rPr>
          <w:rFonts w:cs="Times New Roman"/>
          <w:i/>
          <w:noProof/>
          <w:color w:val="8496B0" w:themeColor="text2" w:themeTint="99"/>
        </w:rPr>
        <w:t xml:space="preserve">: </w:t>
      </w:r>
      <w:r w:rsidR="00CC550A" w:rsidRPr="00FC3E46">
        <w:rPr>
          <w:rFonts w:cs="Times New Roman"/>
          <w:i/>
          <w:noProof/>
          <w:color w:val="8496B0" w:themeColor="text2" w:themeTint="99"/>
          <w:lang w:val="sr-Cyrl-RS"/>
        </w:rPr>
        <w:t>Database брокер класа се повезује са класом OpstiDomenskiObjekat</w:t>
      </w:r>
    </w:p>
    <w:p w14:paraId="3877397B" w14:textId="77777777" w:rsidR="00CC550A" w:rsidRPr="00FC3E46" w:rsidRDefault="00CC550A" w:rsidP="00CC550A">
      <w:pPr>
        <w:rPr>
          <w:rFonts w:cs="Times New Roman"/>
        </w:rPr>
      </w:pPr>
    </w:p>
    <w:p w14:paraId="50E504CB" w14:textId="77777777" w:rsidR="00CC550A" w:rsidRPr="00FC3E46" w:rsidRDefault="00CC550A" w:rsidP="00CC550A">
      <w:pPr>
        <w:rPr>
          <w:rFonts w:cs="Times New Roman"/>
        </w:rPr>
      </w:pPr>
    </w:p>
    <w:p w14:paraId="7CF5B9CE" w14:textId="77777777" w:rsidR="00CC550A" w:rsidRPr="00FC3E46" w:rsidRDefault="00CC550A" w:rsidP="00CC550A">
      <w:pPr>
        <w:rPr>
          <w:rFonts w:cs="Times New Roman"/>
        </w:rPr>
      </w:pPr>
    </w:p>
    <w:p w14:paraId="79E620C6" w14:textId="77777777" w:rsidR="00CC550A" w:rsidRPr="00FC3E46" w:rsidRDefault="00CC550A" w:rsidP="00CC550A">
      <w:pPr>
        <w:rPr>
          <w:rFonts w:cs="Times New Roman"/>
        </w:rPr>
      </w:pPr>
    </w:p>
    <w:p w14:paraId="0C843F66" w14:textId="77777777" w:rsidR="00CC550A" w:rsidRPr="00FC3E46" w:rsidRDefault="00CC550A" w:rsidP="00CC550A">
      <w:pPr>
        <w:rPr>
          <w:rFonts w:cs="Times New Roman"/>
        </w:rPr>
      </w:pPr>
    </w:p>
    <w:p w14:paraId="4880DC15" w14:textId="77777777" w:rsidR="00CC550A" w:rsidRPr="00FC3E46" w:rsidRDefault="00CC550A" w:rsidP="00CC550A">
      <w:pPr>
        <w:rPr>
          <w:rFonts w:cs="Times New Roman"/>
        </w:rPr>
      </w:pPr>
    </w:p>
    <w:p w14:paraId="74B56FED" w14:textId="77777777" w:rsidR="00CC550A" w:rsidRPr="00FC3E46" w:rsidRDefault="00CC550A" w:rsidP="00CC550A">
      <w:pPr>
        <w:rPr>
          <w:rFonts w:cs="Times New Roman"/>
        </w:rPr>
      </w:pPr>
    </w:p>
    <w:p w14:paraId="6F93D1C1" w14:textId="77777777" w:rsidR="00CC550A" w:rsidRPr="00FC3E46" w:rsidRDefault="00CC550A" w:rsidP="00CC550A">
      <w:pPr>
        <w:pStyle w:val="Heading3"/>
        <w:rPr>
          <w:rFonts w:ascii="Times New Roman" w:hAnsi="Times New Roman" w:cs="Times New Roman"/>
        </w:rPr>
      </w:pPr>
      <w:bookmarkStart w:id="81" w:name="_Toc28210380"/>
      <w:bookmarkStart w:id="82" w:name="_Toc100023067"/>
      <w:r w:rsidRPr="00FC3E46">
        <w:rPr>
          <w:rFonts w:ascii="Times New Roman" w:hAnsi="Times New Roman" w:cs="Times New Roman"/>
        </w:rPr>
        <w:t xml:space="preserve">3.3.5 </w:t>
      </w:r>
      <w:proofErr w:type="spellStart"/>
      <w:r w:rsidRPr="00FC3E46">
        <w:rPr>
          <w:rFonts w:ascii="Times New Roman" w:hAnsi="Times New Roman" w:cs="Times New Roman"/>
        </w:rPr>
        <w:t>Пројектовање</w:t>
      </w:r>
      <w:proofErr w:type="spellEnd"/>
      <w:r w:rsidRPr="00FC3E46">
        <w:rPr>
          <w:rFonts w:ascii="Times New Roman" w:hAnsi="Times New Roman" w:cs="Times New Roman"/>
        </w:rPr>
        <w:t xml:space="preserve"> </w:t>
      </w:r>
      <w:proofErr w:type="spellStart"/>
      <w:r w:rsidRPr="00FC3E46">
        <w:rPr>
          <w:rFonts w:ascii="Times New Roman" w:hAnsi="Times New Roman" w:cs="Times New Roman"/>
        </w:rPr>
        <w:t>складишта</w:t>
      </w:r>
      <w:proofErr w:type="spellEnd"/>
      <w:r w:rsidRPr="00FC3E46">
        <w:rPr>
          <w:rFonts w:ascii="Times New Roman" w:hAnsi="Times New Roman" w:cs="Times New Roman"/>
        </w:rPr>
        <w:t xml:space="preserve"> </w:t>
      </w:r>
      <w:proofErr w:type="spellStart"/>
      <w:r w:rsidRPr="00FC3E46">
        <w:rPr>
          <w:rFonts w:ascii="Times New Roman" w:hAnsi="Times New Roman" w:cs="Times New Roman"/>
        </w:rPr>
        <w:t>података</w:t>
      </w:r>
      <w:bookmarkEnd w:id="81"/>
      <w:bookmarkEnd w:id="82"/>
      <w:proofErr w:type="spellEnd"/>
    </w:p>
    <w:p w14:paraId="14E2C04B" w14:textId="77777777" w:rsidR="00CC550A" w:rsidRPr="00FC3E46" w:rsidRDefault="00CC550A" w:rsidP="00CC550A">
      <w:pPr>
        <w:rPr>
          <w:rFonts w:cs="Times New Roman"/>
        </w:rPr>
      </w:pPr>
    </w:p>
    <w:p w14:paraId="59F7B55E" w14:textId="11E678FB" w:rsidR="00CC550A" w:rsidRPr="00FC3E46" w:rsidRDefault="00CC550A" w:rsidP="00CC550A">
      <w:pPr>
        <w:spacing w:line="240" w:lineRule="auto"/>
        <w:jc w:val="both"/>
        <w:rPr>
          <w:rFonts w:cs="Times New Roman"/>
          <w:sz w:val="24"/>
          <w:szCs w:val="24"/>
        </w:rPr>
      </w:pPr>
      <w:r w:rsidRPr="00FC3E46">
        <w:rPr>
          <w:rFonts w:cs="Times New Roman"/>
          <w:sz w:val="24"/>
          <w:szCs w:val="24"/>
          <w:lang w:val="sr-Cyrl-RS"/>
        </w:rPr>
        <w:t xml:space="preserve">На основу структуре софтверских класа пројектоване су табеле (складишта података) релационог система за управљање базом података. У овом раду је коришћен </w:t>
      </w:r>
      <w:r w:rsidRPr="00FC3E46">
        <w:rPr>
          <w:rFonts w:cs="Times New Roman"/>
          <w:sz w:val="24"/>
          <w:szCs w:val="24"/>
        </w:rPr>
        <w:t>MSSQL.</w:t>
      </w:r>
    </w:p>
    <w:p w14:paraId="51BBF758" w14:textId="77777777" w:rsidR="00C40C85" w:rsidRPr="00FC3E46" w:rsidRDefault="00C40C85" w:rsidP="00CC550A">
      <w:pPr>
        <w:spacing w:line="240" w:lineRule="auto"/>
        <w:jc w:val="both"/>
        <w:rPr>
          <w:rFonts w:cs="Times New Roman"/>
          <w:sz w:val="24"/>
          <w:szCs w:val="24"/>
        </w:rPr>
      </w:pPr>
    </w:p>
    <w:p w14:paraId="38619038" w14:textId="77777777" w:rsidR="00C40C85" w:rsidRPr="00FC3E46" w:rsidRDefault="00C40C85" w:rsidP="00CC550A">
      <w:pPr>
        <w:spacing w:line="240" w:lineRule="auto"/>
        <w:jc w:val="both"/>
        <w:rPr>
          <w:rFonts w:cs="Times New Roman"/>
          <w:sz w:val="24"/>
          <w:szCs w:val="24"/>
        </w:rPr>
      </w:pPr>
    </w:p>
    <w:p w14:paraId="0EF5B2DD" w14:textId="77777777" w:rsidR="00CC550A" w:rsidRPr="00FC3E46" w:rsidRDefault="00CC550A" w:rsidP="00CC550A">
      <w:pPr>
        <w:spacing w:line="240" w:lineRule="auto"/>
        <w:jc w:val="both"/>
        <w:rPr>
          <w:rFonts w:cs="Times New Roman"/>
          <w:sz w:val="24"/>
          <w:szCs w:val="24"/>
        </w:rPr>
      </w:pPr>
    </w:p>
    <w:p w14:paraId="02DB885A" w14:textId="6B2DA27C" w:rsidR="00CC550A" w:rsidRPr="00FC3E46" w:rsidRDefault="00983AA2" w:rsidP="00CC550A">
      <w:pPr>
        <w:spacing w:line="240" w:lineRule="auto"/>
        <w:jc w:val="center"/>
        <w:rPr>
          <w:rFonts w:cs="Times New Roman"/>
          <w:sz w:val="24"/>
          <w:szCs w:val="24"/>
        </w:rPr>
      </w:pPr>
      <w:r w:rsidRPr="00FC3E46">
        <w:rPr>
          <w:rFonts w:cs="Times New Roman"/>
          <w:noProof/>
          <w:lang w:val="en-US"/>
        </w:rPr>
        <w:drawing>
          <wp:inline distT="0" distB="0" distL="0" distR="0" wp14:anchorId="50BF53F9" wp14:editId="57056B12">
            <wp:extent cx="3733800" cy="1543050"/>
            <wp:effectExtent l="0" t="0" r="0" b="0"/>
            <wp:docPr id="836628447" name="Picture 836628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AA3C9" w14:textId="2702A8AE" w:rsidR="00CC550A" w:rsidRPr="00FC3E46" w:rsidRDefault="00983AA2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  <w:r w:rsidRPr="00FC3E46">
        <w:rPr>
          <w:rFonts w:cs="Times New Roman"/>
          <w:b/>
          <w:sz w:val="24"/>
          <w:szCs w:val="24"/>
          <w:lang w:val="sr-Cyrl-RS"/>
        </w:rPr>
        <w:t>КУПАЦ</w:t>
      </w:r>
    </w:p>
    <w:p w14:paraId="223A2D9D" w14:textId="77777777" w:rsidR="00CC550A" w:rsidRPr="00FC3E46" w:rsidRDefault="00CC550A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</w:p>
    <w:p w14:paraId="2CF4B77A" w14:textId="52396278" w:rsidR="00CC550A" w:rsidRPr="00FC3E46" w:rsidRDefault="00983AA2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  <w:r w:rsidRPr="00FC3E46">
        <w:rPr>
          <w:rFonts w:cs="Times New Roman"/>
          <w:noProof/>
          <w:lang w:val="en-US"/>
        </w:rPr>
        <w:drawing>
          <wp:inline distT="0" distB="0" distL="0" distR="0" wp14:anchorId="7E8380BD" wp14:editId="15EEC920">
            <wp:extent cx="3733800" cy="1543050"/>
            <wp:effectExtent l="0" t="0" r="0" b="0"/>
            <wp:docPr id="836628448" name="Picture 836628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F9C2F" w14:textId="4240B173" w:rsidR="00CC550A" w:rsidRPr="00FC3E46" w:rsidRDefault="00983AA2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  <w:r w:rsidRPr="00FC3E46">
        <w:rPr>
          <w:rFonts w:cs="Times New Roman"/>
          <w:b/>
          <w:sz w:val="24"/>
          <w:szCs w:val="24"/>
          <w:lang w:val="sr-Cyrl-RS"/>
        </w:rPr>
        <w:t>ВЛАСНИК</w:t>
      </w:r>
    </w:p>
    <w:p w14:paraId="1487A140" w14:textId="77777777" w:rsidR="00CC550A" w:rsidRPr="00FC3E46" w:rsidRDefault="00CC550A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</w:p>
    <w:p w14:paraId="3241D67D" w14:textId="7B114FBC" w:rsidR="00CC550A" w:rsidRPr="00FC3E46" w:rsidRDefault="00983AA2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  <w:r w:rsidRPr="00FC3E46">
        <w:rPr>
          <w:rFonts w:cs="Times New Roman"/>
          <w:noProof/>
          <w:lang w:val="en-US"/>
        </w:rPr>
        <w:drawing>
          <wp:inline distT="0" distB="0" distL="0" distR="0" wp14:anchorId="622CD887" wp14:editId="6D7BAF59">
            <wp:extent cx="3705225" cy="666750"/>
            <wp:effectExtent l="0" t="0" r="9525" b="0"/>
            <wp:docPr id="836628449" name="Picture 836628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E42C4" w14:textId="71F54C13" w:rsidR="00CC550A" w:rsidRPr="00FC3E46" w:rsidRDefault="00983AA2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  <w:r w:rsidRPr="00FC3E46">
        <w:rPr>
          <w:rFonts w:cs="Times New Roman"/>
          <w:b/>
          <w:sz w:val="24"/>
          <w:szCs w:val="24"/>
          <w:lang w:val="sr-Cyrl-RS"/>
        </w:rPr>
        <w:t>МЕСТО</w:t>
      </w:r>
    </w:p>
    <w:p w14:paraId="6A7476AD" w14:textId="77777777" w:rsidR="00C40C85" w:rsidRPr="00FC3E46" w:rsidRDefault="00C40C85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</w:p>
    <w:p w14:paraId="5DE42C5F" w14:textId="77777777" w:rsidR="00CC550A" w:rsidRPr="00FC3E46" w:rsidRDefault="00CC550A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</w:p>
    <w:p w14:paraId="15872A2E" w14:textId="7F6FA97F" w:rsidR="00CC550A" w:rsidRPr="00FC3E46" w:rsidRDefault="00983AA2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  <w:r w:rsidRPr="00FC3E46">
        <w:rPr>
          <w:rFonts w:cs="Times New Roman"/>
          <w:noProof/>
          <w:lang w:val="en-US"/>
        </w:rPr>
        <w:drawing>
          <wp:inline distT="0" distB="0" distL="0" distR="0" wp14:anchorId="79C656C8" wp14:editId="48FC3B5B">
            <wp:extent cx="3705225" cy="666750"/>
            <wp:effectExtent l="0" t="0" r="9525" b="0"/>
            <wp:docPr id="836628450" name="Picture 836628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BF0C4" w14:textId="20E4F97A" w:rsidR="00CC550A" w:rsidRPr="00FC3E46" w:rsidRDefault="00C40C85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  <w:r w:rsidRPr="00FC3E46">
        <w:rPr>
          <w:rFonts w:cs="Times New Roman"/>
          <w:b/>
          <w:sz w:val="24"/>
          <w:szCs w:val="24"/>
          <w:lang w:val="sr-Cyrl-RS"/>
        </w:rPr>
        <w:t>КУЛТУРА</w:t>
      </w:r>
    </w:p>
    <w:p w14:paraId="392087EA" w14:textId="21148CB7" w:rsidR="00CC550A" w:rsidRPr="00FC3E46" w:rsidRDefault="00C40C85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  <w:r w:rsidRPr="00FC3E46">
        <w:rPr>
          <w:rFonts w:cs="Times New Roman"/>
          <w:b/>
          <w:noProof/>
          <w:sz w:val="24"/>
          <w:szCs w:val="24"/>
          <w:lang w:val="sr-Cyrl-RS"/>
        </w:rPr>
        <w:lastRenderedPageBreak/>
        <w:drawing>
          <wp:inline distT="0" distB="0" distL="0" distR="0" wp14:anchorId="2C6708D8" wp14:editId="34F84830">
            <wp:extent cx="3705742" cy="1810003"/>
            <wp:effectExtent l="0" t="0" r="0" b="0"/>
            <wp:docPr id="7" name="Picture 7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Table&#10;&#10;Description automatically generated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1810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AE763" w14:textId="0598FE3B" w:rsidR="00CC550A" w:rsidRPr="00FC3E46" w:rsidRDefault="00983AA2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  <w:r w:rsidRPr="00FC3E46">
        <w:rPr>
          <w:rFonts w:cs="Times New Roman"/>
          <w:b/>
          <w:sz w:val="24"/>
          <w:szCs w:val="24"/>
          <w:lang w:val="sr-Cyrl-RS"/>
        </w:rPr>
        <w:t>ПАРЦЕЛА</w:t>
      </w:r>
    </w:p>
    <w:p w14:paraId="2D5B9077" w14:textId="77777777" w:rsidR="00CC550A" w:rsidRPr="00FC3E46" w:rsidRDefault="00CC550A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</w:p>
    <w:p w14:paraId="2CC1F45B" w14:textId="009F93FA" w:rsidR="00CC550A" w:rsidRPr="00FC3E46" w:rsidRDefault="00B31976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  <w:r w:rsidRPr="00FC3E46">
        <w:rPr>
          <w:rFonts w:cs="Times New Roman"/>
          <w:noProof/>
          <w:lang w:val="en-US"/>
        </w:rPr>
        <w:drawing>
          <wp:inline distT="0" distB="0" distL="0" distR="0" wp14:anchorId="04FC7C8B" wp14:editId="6542A61B">
            <wp:extent cx="3676650" cy="15621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819B5" w14:textId="43925F85" w:rsidR="00CC550A" w:rsidRPr="00FC3E46" w:rsidRDefault="00983AA2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  <w:r w:rsidRPr="00FC3E46">
        <w:rPr>
          <w:rFonts w:cs="Times New Roman"/>
          <w:b/>
          <w:sz w:val="24"/>
          <w:szCs w:val="24"/>
          <w:lang w:val="sr-Cyrl-RS"/>
        </w:rPr>
        <w:t>ПРОДАЈА</w:t>
      </w:r>
    </w:p>
    <w:p w14:paraId="428EF5A4" w14:textId="77777777" w:rsidR="00CC550A" w:rsidRPr="00FC3E46" w:rsidRDefault="00CC550A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</w:p>
    <w:p w14:paraId="017279F6" w14:textId="5DD5DB12" w:rsidR="00CC550A" w:rsidRPr="00FC3E46" w:rsidRDefault="0070751B" w:rsidP="00CC550A">
      <w:pPr>
        <w:spacing w:line="240" w:lineRule="auto"/>
        <w:jc w:val="center"/>
        <w:rPr>
          <w:rFonts w:cs="Times New Roman"/>
          <w:b/>
          <w:sz w:val="24"/>
          <w:szCs w:val="24"/>
          <w:lang w:val="sr-Cyrl-RS"/>
        </w:rPr>
      </w:pPr>
      <w:r>
        <w:rPr>
          <w:rFonts w:cs="Times New Roman"/>
          <w:b/>
          <w:noProof/>
          <w:sz w:val="24"/>
          <w:szCs w:val="24"/>
          <w:lang w:val="sr-Cyrl-RS"/>
        </w:rPr>
        <w:lastRenderedPageBreak/>
        <w:drawing>
          <wp:inline distT="0" distB="0" distL="0" distR="0" wp14:anchorId="70422258" wp14:editId="772E2459">
            <wp:extent cx="6630269" cy="5702300"/>
            <wp:effectExtent l="0" t="0" r="0" b="0"/>
            <wp:docPr id="63" name="Picture 6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Picture 63" descr="Diagram&#10;&#10;Description automatically generated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37609" cy="5708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6466B" w14:textId="77777777" w:rsidR="00CC550A" w:rsidRPr="00FC3E46" w:rsidRDefault="00CC550A" w:rsidP="00CC550A">
      <w:pPr>
        <w:spacing w:line="240" w:lineRule="auto"/>
        <w:jc w:val="both"/>
        <w:rPr>
          <w:rFonts w:cs="Times New Roman"/>
          <w:sz w:val="24"/>
          <w:szCs w:val="24"/>
        </w:rPr>
      </w:pPr>
    </w:p>
    <w:p w14:paraId="62884BFD" w14:textId="77777777" w:rsidR="00CC550A" w:rsidRPr="00FC3E46" w:rsidRDefault="00CC550A" w:rsidP="00CC550A">
      <w:pPr>
        <w:spacing w:line="240" w:lineRule="auto"/>
        <w:jc w:val="both"/>
        <w:rPr>
          <w:rFonts w:cs="Times New Roman"/>
          <w:sz w:val="24"/>
          <w:szCs w:val="24"/>
        </w:rPr>
      </w:pPr>
    </w:p>
    <w:p w14:paraId="21D80FF0" w14:textId="007A1FF1" w:rsidR="00CC550A" w:rsidRPr="00FC3E46" w:rsidRDefault="008B0D8C" w:rsidP="00CC550A">
      <w:pPr>
        <w:spacing w:line="240" w:lineRule="auto"/>
        <w:jc w:val="center"/>
        <w:rPr>
          <w:rFonts w:cs="Times New Roman"/>
          <w:sz w:val="24"/>
          <w:szCs w:val="24"/>
        </w:rPr>
      </w:pPr>
      <w:r w:rsidRPr="00FC3E46">
        <w:rPr>
          <w:rFonts w:cs="Times New Roman"/>
          <w:i/>
          <w:noProof/>
          <w:color w:val="8496B0" w:themeColor="text2" w:themeTint="99"/>
        </w:rPr>
        <w:t>Сликa</w:t>
      </w:r>
      <w:r w:rsidR="00CC550A" w:rsidRPr="00FC3E46">
        <w:rPr>
          <w:rFonts w:cs="Times New Roman"/>
          <w:i/>
          <w:noProof/>
          <w:color w:val="8496B0" w:themeColor="text2" w:themeTint="99"/>
        </w:rPr>
        <w:t>: ASSTBP</w:t>
      </w:r>
      <w:r w:rsidR="00CC550A" w:rsidRPr="00FC3E46">
        <w:rPr>
          <w:rFonts w:cs="Times New Roman"/>
          <w:i/>
          <w:noProof/>
          <w:color w:val="8496B0" w:themeColor="text2" w:themeTint="99"/>
          <w:lang w:val="sr-Cyrl-RS"/>
        </w:rPr>
        <w:t xml:space="preserve"> Архитектура софт. Система након пројектовања табела базе података</w:t>
      </w:r>
      <w:r w:rsidR="00CC550A" w:rsidRPr="00FC3E46">
        <w:rPr>
          <w:rFonts w:cs="Times New Roman"/>
        </w:rPr>
        <w:br/>
      </w:r>
    </w:p>
    <w:p w14:paraId="78E83AA8" w14:textId="68281958" w:rsidR="00CC550A" w:rsidRPr="00FC3E46" w:rsidRDefault="00CC550A" w:rsidP="00CC550A">
      <w:pPr>
        <w:spacing w:line="240" w:lineRule="auto"/>
        <w:jc w:val="center"/>
        <w:rPr>
          <w:rFonts w:cs="Times New Roman"/>
          <w:sz w:val="24"/>
          <w:szCs w:val="24"/>
        </w:rPr>
      </w:pPr>
    </w:p>
    <w:p w14:paraId="001F4263" w14:textId="77777777" w:rsidR="00CC550A" w:rsidRPr="00FC3E46" w:rsidRDefault="00CC550A" w:rsidP="00CC550A">
      <w:pPr>
        <w:spacing w:line="240" w:lineRule="auto"/>
        <w:jc w:val="center"/>
        <w:rPr>
          <w:rFonts w:cs="Times New Roman"/>
          <w:sz w:val="24"/>
          <w:szCs w:val="24"/>
        </w:rPr>
      </w:pPr>
    </w:p>
    <w:p w14:paraId="4A426D1D" w14:textId="77777777" w:rsidR="00CC550A" w:rsidRPr="00FC3E46" w:rsidRDefault="00CC550A" w:rsidP="00CC550A">
      <w:pPr>
        <w:spacing w:line="240" w:lineRule="auto"/>
        <w:jc w:val="center"/>
        <w:rPr>
          <w:rFonts w:cs="Times New Roman"/>
          <w:sz w:val="24"/>
          <w:szCs w:val="24"/>
        </w:rPr>
      </w:pPr>
    </w:p>
    <w:p w14:paraId="7160BE43" w14:textId="77777777" w:rsidR="00CC550A" w:rsidRPr="00FC3E46" w:rsidRDefault="00CC550A" w:rsidP="00CC550A">
      <w:pPr>
        <w:spacing w:line="240" w:lineRule="auto"/>
        <w:jc w:val="center"/>
        <w:rPr>
          <w:rFonts w:cs="Times New Roman"/>
          <w:sz w:val="24"/>
          <w:szCs w:val="24"/>
        </w:rPr>
      </w:pPr>
    </w:p>
    <w:p w14:paraId="0D9F9FA1" w14:textId="77777777" w:rsidR="00CC550A" w:rsidRPr="00FC3E46" w:rsidRDefault="00CC550A" w:rsidP="005D3BDF">
      <w:pPr>
        <w:spacing w:line="240" w:lineRule="auto"/>
        <w:rPr>
          <w:rFonts w:cs="Times New Roman"/>
          <w:sz w:val="24"/>
          <w:szCs w:val="24"/>
        </w:rPr>
      </w:pPr>
    </w:p>
    <w:p w14:paraId="3FBBABDF" w14:textId="77777777" w:rsidR="00CC550A" w:rsidRPr="00FC3E46" w:rsidRDefault="00CC550A" w:rsidP="00CC550A">
      <w:pPr>
        <w:pStyle w:val="Heading1"/>
        <w:rPr>
          <w:rFonts w:ascii="Times New Roman" w:hAnsi="Times New Roman" w:cs="Times New Roman"/>
        </w:rPr>
      </w:pPr>
      <w:bookmarkStart w:id="83" w:name="_Toc28210381"/>
      <w:bookmarkStart w:id="84" w:name="_Toc100023068"/>
      <w:r w:rsidRPr="00FC3E46">
        <w:rPr>
          <w:rFonts w:ascii="Times New Roman" w:hAnsi="Times New Roman" w:cs="Times New Roman"/>
        </w:rPr>
        <w:lastRenderedPageBreak/>
        <w:t>4. ИМПЛЕМЕНТАЦИЈА</w:t>
      </w:r>
      <w:bookmarkEnd w:id="83"/>
      <w:bookmarkEnd w:id="84"/>
    </w:p>
    <w:p w14:paraId="1DBD4F53" w14:textId="77777777" w:rsidR="00CC550A" w:rsidRPr="00FC3E46" w:rsidRDefault="00CC550A" w:rsidP="00CC550A">
      <w:pPr>
        <w:rPr>
          <w:rFonts w:cs="Times New Roman"/>
        </w:rPr>
      </w:pPr>
    </w:p>
    <w:p w14:paraId="5B391D92" w14:textId="453632EC" w:rsidR="00CC550A" w:rsidRPr="00FC3E46" w:rsidRDefault="00CC550A" w:rsidP="00CC550A">
      <w:pPr>
        <w:spacing w:line="240" w:lineRule="auto"/>
        <w:jc w:val="both"/>
        <w:rPr>
          <w:rFonts w:cs="Times New Roman"/>
          <w:sz w:val="24"/>
          <w:szCs w:val="24"/>
          <w:lang w:val="sr-Cyrl-RS"/>
        </w:rPr>
      </w:pPr>
      <w:r w:rsidRPr="00FC3E46">
        <w:rPr>
          <w:rFonts w:cs="Times New Roman"/>
          <w:sz w:val="24"/>
          <w:szCs w:val="24"/>
          <w:lang w:val="sr-Cyrl-RS"/>
        </w:rPr>
        <w:t xml:space="preserve">Софтверски систем, резултат овог рада, развијен је у програмском језику </w:t>
      </w:r>
      <w:r w:rsidRPr="00FC3E46">
        <w:rPr>
          <w:rFonts w:cs="Times New Roman"/>
          <w:sz w:val="24"/>
          <w:szCs w:val="24"/>
        </w:rPr>
        <w:t>C#</w:t>
      </w:r>
      <w:r w:rsidR="00B57F27" w:rsidRPr="00FC3E46">
        <w:rPr>
          <w:rFonts w:cs="Times New Roman"/>
          <w:sz w:val="24"/>
          <w:szCs w:val="24"/>
        </w:rPr>
        <w:t xml:space="preserve">. </w:t>
      </w:r>
      <w:r w:rsidRPr="00FC3E46">
        <w:rPr>
          <w:rFonts w:cs="Times New Roman"/>
          <w:sz w:val="24"/>
          <w:szCs w:val="24"/>
          <w:lang w:val="sr-Cyrl-RS"/>
        </w:rPr>
        <w:t xml:space="preserve">Систем је пројектован као клијент-сервер. Као развојно окружење коришћен је </w:t>
      </w:r>
      <w:r w:rsidRPr="00FC3E46">
        <w:rPr>
          <w:rFonts w:cs="Times New Roman"/>
          <w:sz w:val="24"/>
          <w:szCs w:val="24"/>
        </w:rPr>
        <w:t xml:space="preserve">Visual </w:t>
      </w:r>
      <w:proofErr w:type="spellStart"/>
      <w:r w:rsidRPr="00FC3E46">
        <w:rPr>
          <w:rFonts w:cs="Times New Roman"/>
          <w:sz w:val="24"/>
          <w:szCs w:val="24"/>
        </w:rPr>
        <w:t>Stiudio</w:t>
      </w:r>
      <w:proofErr w:type="spellEnd"/>
      <w:r w:rsidRPr="00FC3E46">
        <w:rPr>
          <w:rFonts w:cs="Times New Roman"/>
          <w:sz w:val="24"/>
          <w:szCs w:val="24"/>
        </w:rPr>
        <w:t xml:space="preserve"> 2017. </w:t>
      </w:r>
      <w:r w:rsidRPr="00FC3E46">
        <w:rPr>
          <w:rFonts w:cs="Times New Roman"/>
          <w:sz w:val="24"/>
          <w:szCs w:val="24"/>
          <w:lang w:val="sr-Cyrl-RS"/>
        </w:rPr>
        <w:t xml:space="preserve">Као систем за управљање базом података коришћен је </w:t>
      </w:r>
      <w:r w:rsidRPr="00FC3E46">
        <w:rPr>
          <w:rFonts w:cs="Times New Roman"/>
          <w:sz w:val="24"/>
          <w:szCs w:val="24"/>
        </w:rPr>
        <w:t>MSSQL.</w:t>
      </w:r>
      <w:r w:rsidR="00B57F27" w:rsidRPr="00FC3E46">
        <w:rPr>
          <w:rFonts w:cs="Times New Roman"/>
          <w:sz w:val="24"/>
          <w:szCs w:val="24"/>
        </w:rPr>
        <w:t xml:space="preserve"> </w:t>
      </w:r>
      <w:r w:rsidRPr="00FC3E46">
        <w:rPr>
          <w:rFonts w:cs="Times New Roman"/>
          <w:sz w:val="24"/>
          <w:szCs w:val="24"/>
          <w:lang w:val="sr-Cyrl-RS"/>
        </w:rPr>
        <w:t>На основу архитектуре софтверског система добијене су следеће софтверске класе:</w:t>
      </w:r>
    </w:p>
    <w:p w14:paraId="393059C2" w14:textId="4A84CA61" w:rsidR="00CC550A" w:rsidRPr="00FC3E46" w:rsidRDefault="005169EE" w:rsidP="005169EE">
      <w:pPr>
        <w:spacing w:line="240" w:lineRule="auto"/>
        <w:rPr>
          <w:rFonts w:cs="Times New Roman"/>
          <w:sz w:val="24"/>
          <w:szCs w:val="24"/>
          <w:lang w:val="sr-Cyrl-RS"/>
        </w:rPr>
      </w:pPr>
      <w:r w:rsidRPr="00FC3E46">
        <w:rPr>
          <w:rFonts w:cs="Times New Roman"/>
          <w:noProof/>
          <w:lang w:val="en-US"/>
        </w:rPr>
        <w:lastRenderedPageBreak/>
        <w:t xml:space="preserve"> </w:t>
      </w:r>
      <w:r w:rsidR="004B7557" w:rsidRPr="00FC3E46">
        <w:rPr>
          <w:rFonts w:cs="Times New Roman"/>
          <w:noProof/>
          <w:sz w:val="24"/>
          <w:szCs w:val="24"/>
          <w:lang w:val="sr-Cyrl-RS"/>
        </w:rPr>
        <w:drawing>
          <wp:inline distT="0" distB="0" distL="0" distR="0" wp14:anchorId="705E51A4" wp14:editId="1ABD1BBE">
            <wp:extent cx="2335619" cy="3717925"/>
            <wp:effectExtent l="0" t="0" r="7620" b="0"/>
            <wp:docPr id="12" name="Picture 1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Text&#10;&#10;Description automatically generated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0737" cy="3757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D3BDF" w:rsidRPr="00FC3E46">
        <w:rPr>
          <w:rFonts w:cs="Times New Roman"/>
          <w:noProof/>
          <w:sz w:val="24"/>
          <w:szCs w:val="24"/>
          <w:lang w:val="sr-Cyrl-RS"/>
        </w:rPr>
        <w:drawing>
          <wp:inline distT="0" distB="0" distL="0" distR="0" wp14:anchorId="437DAFF9" wp14:editId="55CAEAF2">
            <wp:extent cx="2247900" cy="3720661"/>
            <wp:effectExtent l="0" t="0" r="0" b="0"/>
            <wp:docPr id="20" name="Picture 2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Text&#10;&#10;Description automatically generated"/>
                    <pic:cNvPicPr/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7831" cy="375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7F27" w:rsidRPr="00FC3E46">
        <w:rPr>
          <w:rFonts w:cs="Times New Roman"/>
          <w:noProof/>
          <w:sz w:val="24"/>
          <w:szCs w:val="24"/>
          <w:lang w:val="sr-Cyrl-RS"/>
        </w:rPr>
        <w:drawing>
          <wp:inline distT="0" distB="0" distL="0" distR="0" wp14:anchorId="6354BF75" wp14:editId="55DC51DD">
            <wp:extent cx="2510725" cy="4114800"/>
            <wp:effectExtent l="0" t="0" r="4445" b="0"/>
            <wp:docPr id="22" name="Picture 22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 descr="Graphical user interface, text&#10;&#10;Description automatically generated"/>
                    <pic:cNvPicPr/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5643" cy="412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21DFE" w14:textId="34D1B16D" w:rsidR="00CC550A" w:rsidRPr="00956537" w:rsidRDefault="005169EE" w:rsidP="00956537">
      <w:pPr>
        <w:spacing w:line="240" w:lineRule="auto"/>
        <w:jc w:val="center"/>
        <w:rPr>
          <w:rFonts w:cs="Times New Roman"/>
          <w:sz w:val="24"/>
          <w:szCs w:val="24"/>
          <w:lang w:val="sr-Cyrl-RS"/>
        </w:rPr>
      </w:pPr>
      <w:r w:rsidRPr="00FC3E46">
        <w:rPr>
          <w:rFonts w:cs="Times New Roman"/>
          <w:i/>
          <w:noProof/>
          <w:color w:val="8496B0" w:themeColor="text2" w:themeTint="99"/>
        </w:rPr>
        <w:t xml:space="preserve">Слика </w:t>
      </w:r>
      <w:r w:rsidRPr="00FC3E46">
        <w:rPr>
          <w:rFonts w:cs="Times New Roman"/>
          <w:i/>
          <w:noProof/>
          <w:color w:val="8496B0" w:themeColor="text2" w:themeTint="99"/>
          <w:lang w:val="sr-Cyrl-RS"/>
        </w:rPr>
        <w:t>Имплементација</w:t>
      </w:r>
    </w:p>
    <w:p w14:paraId="0AE59189" w14:textId="77777777" w:rsidR="00CC550A" w:rsidRPr="00FC3E46" w:rsidRDefault="00CC550A" w:rsidP="00F578BA">
      <w:pPr>
        <w:pStyle w:val="Heading1"/>
        <w:rPr>
          <w:rFonts w:ascii="Times New Roman" w:hAnsi="Times New Roman" w:cs="Times New Roman"/>
        </w:rPr>
      </w:pPr>
      <w:bookmarkStart w:id="85" w:name="_Toc28210383"/>
      <w:bookmarkStart w:id="86" w:name="_Toc100023069"/>
      <w:r w:rsidRPr="00FC3E46">
        <w:rPr>
          <w:rFonts w:ascii="Times New Roman" w:hAnsi="Times New Roman" w:cs="Times New Roman"/>
        </w:rPr>
        <w:lastRenderedPageBreak/>
        <w:t>5. ТЕСТИРАЊЕ</w:t>
      </w:r>
      <w:bookmarkEnd w:id="85"/>
      <w:bookmarkEnd w:id="86"/>
    </w:p>
    <w:p w14:paraId="240CFCC7" w14:textId="77777777" w:rsidR="00CC550A" w:rsidRPr="00FC3E46" w:rsidRDefault="00CC550A" w:rsidP="00E7455F">
      <w:pPr>
        <w:jc w:val="both"/>
        <w:rPr>
          <w:rFonts w:cs="Times New Roman"/>
          <w:sz w:val="24"/>
          <w:szCs w:val="24"/>
        </w:rPr>
      </w:pPr>
    </w:p>
    <w:p w14:paraId="2836AF20" w14:textId="77777777" w:rsidR="00F578BA" w:rsidRPr="00FC3E46" w:rsidRDefault="00F578BA" w:rsidP="00E7455F">
      <w:pPr>
        <w:jc w:val="both"/>
        <w:rPr>
          <w:rFonts w:cs="Times New Roman"/>
          <w:sz w:val="24"/>
          <w:szCs w:val="24"/>
          <w:lang w:val="sr-Cyrl-RS"/>
        </w:rPr>
      </w:pPr>
      <w:r w:rsidRPr="00FC3E46">
        <w:rPr>
          <w:rFonts w:cs="Times New Roman"/>
          <w:sz w:val="24"/>
          <w:szCs w:val="24"/>
          <w:lang w:val="sr-Cyrl-RS"/>
        </w:rPr>
        <w:t xml:space="preserve">Након имплементације уследило је тестирање сваког од случајева коришћења. </w:t>
      </w:r>
    </w:p>
    <w:p w14:paraId="54E9291A" w14:textId="77777777" w:rsidR="00F578BA" w:rsidRPr="00FC3E46" w:rsidRDefault="00F578BA" w:rsidP="00E7455F">
      <w:pPr>
        <w:jc w:val="both"/>
        <w:rPr>
          <w:rFonts w:cs="Times New Roman"/>
          <w:sz w:val="24"/>
          <w:szCs w:val="24"/>
          <w:lang w:val="sr-Cyrl-RS"/>
        </w:rPr>
      </w:pPr>
      <w:r w:rsidRPr="00FC3E46">
        <w:rPr>
          <w:rFonts w:cs="Times New Roman"/>
          <w:sz w:val="24"/>
          <w:szCs w:val="24"/>
          <w:lang w:val="sr-Cyrl-RS"/>
        </w:rPr>
        <w:t xml:space="preserve">Тестирање је обављено тако што су уношени и валидни и </w:t>
      </w:r>
      <w:proofErr w:type="spellStart"/>
      <w:r w:rsidRPr="00FC3E46">
        <w:rPr>
          <w:rFonts w:cs="Times New Roman"/>
          <w:sz w:val="24"/>
          <w:szCs w:val="24"/>
          <w:lang w:val="sr-Cyrl-RS"/>
        </w:rPr>
        <w:t>невалидни</w:t>
      </w:r>
      <w:proofErr w:type="spellEnd"/>
      <w:r w:rsidRPr="00FC3E46">
        <w:rPr>
          <w:rFonts w:cs="Times New Roman"/>
          <w:sz w:val="24"/>
          <w:szCs w:val="24"/>
          <w:lang w:val="sr-Cyrl-RS"/>
        </w:rPr>
        <w:t xml:space="preserve"> подаци. Утврђене грешке или слабије функционалности су исправљене. Закључак је  да софтверски систем у потпуности функционише и испуњава све задате критеријуме.</w:t>
      </w:r>
    </w:p>
    <w:p w14:paraId="34CBBF62" w14:textId="77777777" w:rsidR="00CC550A" w:rsidRPr="00FC3E46" w:rsidRDefault="00CC550A" w:rsidP="00CC550A">
      <w:pPr>
        <w:rPr>
          <w:rFonts w:cs="Times New Roman"/>
        </w:rPr>
      </w:pPr>
    </w:p>
    <w:p w14:paraId="0779D464" w14:textId="77777777" w:rsidR="00CC550A" w:rsidRPr="00FC3E46" w:rsidRDefault="00CC550A" w:rsidP="00CC550A">
      <w:pPr>
        <w:rPr>
          <w:rFonts w:cs="Times New Roman"/>
        </w:rPr>
      </w:pPr>
    </w:p>
    <w:p w14:paraId="67D5C63C" w14:textId="77777777" w:rsidR="00CC550A" w:rsidRPr="00FC3E46" w:rsidRDefault="00CC550A" w:rsidP="00CC550A">
      <w:pPr>
        <w:rPr>
          <w:rFonts w:cs="Times New Roman"/>
        </w:rPr>
      </w:pPr>
    </w:p>
    <w:p w14:paraId="0F22D7B2" w14:textId="77777777" w:rsidR="00CC550A" w:rsidRPr="00FC3E46" w:rsidRDefault="00CC550A" w:rsidP="00CC550A">
      <w:pPr>
        <w:rPr>
          <w:rFonts w:cs="Times New Roman"/>
        </w:rPr>
      </w:pPr>
    </w:p>
    <w:p w14:paraId="46B990B8" w14:textId="77777777" w:rsidR="00CC550A" w:rsidRPr="00FC3E46" w:rsidRDefault="00CC550A" w:rsidP="00CC550A">
      <w:pPr>
        <w:rPr>
          <w:rFonts w:cs="Times New Roman"/>
        </w:rPr>
      </w:pPr>
    </w:p>
    <w:p w14:paraId="57F1C081" w14:textId="77777777" w:rsidR="00CC550A" w:rsidRPr="00FC3E46" w:rsidRDefault="00CC550A" w:rsidP="00CC550A">
      <w:pPr>
        <w:rPr>
          <w:rFonts w:cs="Times New Roman"/>
        </w:rPr>
      </w:pPr>
    </w:p>
    <w:p w14:paraId="7072F0A6" w14:textId="77777777" w:rsidR="00CC550A" w:rsidRPr="00FC3E46" w:rsidRDefault="00CC550A" w:rsidP="00CC550A">
      <w:pPr>
        <w:rPr>
          <w:rFonts w:cs="Times New Roman"/>
        </w:rPr>
      </w:pPr>
    </w:p>
    <w:p w14:paraId="0486FDB4" w14:textId="77777777" w:rsidR="00CC550A" w:rsidRPr="00FC3E46" w:rsidRDefault="00CC550A" w:rsidP="00CC550A">
      <w:pPr>
        <w:rPr>
          <w:rFonts w:cs="Times New Roman"/>
        </w:rPr>
      </w:pPr>
    </w:p>
    <w:p w14:paraId="49BF9D5C" w14:textId="77777777" w:rsidR="00CC550A" w:rsidRPr="00FC3E46" w:rsidRDefault="00CC550A" w:rsidP="00CC550A">
      <w:pPr>
        <w:rPr>
          <w:rFonts w:cs="Times New Roman"/>
        </w:rPr>
      </w:pPr>
    </w:p>
    <w:p w14:paraId="5704AA63" w14:textId="77777777" w:rsidR="00CC550A" w:rsidRPr="00FC3E46" w:rsidRDefault="00CC550A" w:rsidP="00CC550A">
      <w:pPr>
        <w:rPr>
          <w:rFonts w:cs="Times New Roman"/>
        </w:rPr>
      </w:pPr>
    </w:p>
    <w:p w14:paraId="69097B3E" w14:textId="77777777" w:rsidR="00CC550A" w:rsidRPr="00FC3E46" w:rsidRDefault="00CC550A" w:rsidP="00CC550A">
      <w:pPr>
        <w:rPr>
          <w:rFonts w:cs="Times New Roman"/>
        </w:rPr>
      </w:pPr>
    </w:p>
    <w:p w14:paraId="2BC9ED37" w14:textId="77777777" w:rsidR="00CC550A" w:rsidRPr="00FC3E46" w:rsidRDefault="00CC550A" w:rsidP="00CC550A">
      <w:pPr>
        <w:rPr>
          <w:rFonts w:cs="Times New Roman"/>
        </w:rPr>
      </w:pPr>
    </w:p>
    <w:p w14:paraId="7C9E1BD6" w14:textId="77777777" w:rsidR="00CC550A" w:rsidRPr="00FC3E46" w:rsidRDefault="00CC550A" w:rsidP="00CC550A">
      <w:pPr>
        <w:rPr>
          <w:rFonts w:cs="Times New Roman"/>
        </w:rPr>
      </w:pPr>
    </w:p>
    <w:p w14:paraId="589EDE2C" w14:textId="77777777" w:rsidR="00CC550A" w:rsidRPr="00FC3E46" w:rsidRDefault="00CC550A" w:rsidP="00CC550A">
      <w:pPr>
        <w:rPr>
          <w:rFonts w:cs="Times New Roman"/>
        </w:rPr>
      </w:pPr>
    </w:p>
    <w:p w14:paraId="61BE1A85" w14:textId="77777777" w:rsidR="00CC550A" w:rsidRPr="00FC3E46" w:rsidRDefault="00CC550A" w:rsidP="00CC550A">
      <w:pPr>
        <w:rPr>
          <w:rFonts w:cs="Times New Roman"/>
        </w:rPr>
      </w:pPr>
    </w:p>
    <w:p w14:paraId="550C46AB" w14:textId="77777777" w:rsidR="00CC550A" w:rsidRPr="00FC3E46" w:rsidRDefault="00CC550A" w:rsidP="00CC550A">
      <w:pPr>
        <w:rPr>
          <w:rFonts w:cs="Times New Roman"/>
        </w:rPr>
      </w:pPr>
    </w:p>
    <w:p w14:paraId="52FFEC9B" w14:textId="77777777" w:rsidR="00CC550A" w:rsidRPr="00FC3E46" w:rsidRDefault="00CC550A" w:rsidP="00CC550A">
      <w:pPr>
        <w:rPr>
          <w:rFonts w:cs="Times New Roman"/>
        </w:rPr>
      </w:pPr>
    </w:p>
    <w:p w14:paraId="3F24D205" w14:textId="77777777" w:rsidR="00CC550A" w:rsidRPr="00FC3E46" w:rsidRDefault="00CC550A" w:rsidP="00CC550A">
      <w:pPr>
        <w:rPr>
          <w:rFonts w:cs="Times New Roman"/>
        </w:rPr>
      </w:pPr>
    </w:p>
    <w:p w14:paraId="0299F03F" w14:textId="77777777" w:rsidR="00CC550A" w:rsidRPr="00FC3E46" w:rsidRDefault="00CC550A" w:rsidP="00CC550A">
      <w:pPr>
        <w:rPr>
          <w:rFonts w:cs="Times New Roman"/>
        </w:rPr>
      </w:pPr>
    </w:p>
    <w:p w14:paraId="66A25FF9" w14:textId="77777777" w:rsidR="00CC550A" w:rsidRPr="00FC3E46" w:rsidRDefault="00CC550A" w:rsidP="00CC550A">
      <w:pPr>
        <w:rPr>
          <w:rFonts w:cs="Times New Roman"/>
        </w:rPr>
      </w:pPr>
    </w:p>
    <w:p w14:paraId="7E48D169" w14:textId="77777777" w:rsidR="00CC550A" w:rsidRPr="00FC3E46" w:rsidRDefault="00CC550A" w:rsidP="00CC550A">
      <w:pPr>
        <w:rPr>
          <w:rFonts w:cs="Times New Roman"/>
        </w:rPr>
      </w:pPr>
    </w:p>
    <w:p w14:paraId="108F9138" w14:textId="77777777" w:rsidR="00CC550A" w:rsidRPr="00FC3E46" w:rsidRDefault="00CC550A" w:rsidP="00CC550A">
      <w:pPr>
        <w:rPr>
          <w:rFonts w:cs="Times New Roman"/>
        </w:rPr>
      </w:pPr>
    </w:p>
    <w:p w14:paraId="6EC2DC1F" w14:textId="77777777" w:rsidR="00CC550A" w:rsidRPr="00FC3E46" w:rsidRDefault="00CC550A" w:rsidP="00CC550A">
      <w:pPr>
        <w:rPr>
          <w:rFonts w:cs="Times New Roman"/>
        </w:rPr>
      </w:pPr>
    </w:p>
    <w:p w14:paraId="448375BE" w14:textId="77777777" w:rsidR="00CC550A" w:rsidRPr="00FC3E46" w:rsidRDefault="00CC550A" w:rsidP="00F578BA">
      <w:pPr>
        <w:pStyle w:val="Heading1"/>
        <w:rPr>
          <w:rFonts w:ascii="Times New Roman" w:hAnsi="Times New Roman" w:cs="Times New Roman"/>
        </w:rPr>
      </w:pPr>
      <w:bookmarkStart w:id="87" w:name="_Toc28210384"/>
      <w:bookmarkStart w:id="88" w:name="_Toc100023070"/>
      <w:r w:rsidRPr="00FC3E46">
        <w:rPr>
          <w:rFonts w:ascii="Times New Roman" w:hAnsi="Times New Roman" w:cs="Times New Roman"/>
        </w:rPr>
        <w:lastRenderedPageBreak/>
        <w:t xml:space="preserve">6. </w:t>
      </w:r>
      <w:r w:rsidRPr="00FC3E46">
        <w:rPr>
          <w:rStyle w:val="Heading2Char"/>
          <w:rFonts w:cs="Times New Roman"/>
          <w:b w:val="0"/>
          <w:sz w:val="32"/>
          <w:szCs w:val="32"/>
        </w:rPr>
        <w:t>ЛИТЕРАТУРА</w:t>
      </w:r>
      <w:bookmarkEnd w:id="87"/>
      <w:bookmarkEnd w:id="88"/>
    </w:p>
    <w:p w14:paraId="0248C3D5" w14:textId="77777777" w:rsidR="00CC550A" w:rsidRPr="00FC3E46" w:rsidRDefault="00CC550A" w:rsidP="00CC550A">
      <w:pPr>
        <w:rPr>
          <w:rFonts w:cs="Times New Roman"/>
        </w:rPr>
      </w:pPr>
    </w:p>
    <w:p w14:paraId="42008AAE" w14:textId="77777777" w:rsidR="00F578BA" w:rsidRPr="00FC3E46" w:rsidRDefault="00F578BA" w:rsidP="00F578BA">
      <w:pPr>
        <w:rPr>
          <w:rFonts w:cs="Times New Roman"/>
          <w:sz w:val="24"/>
          <w:lang w:val="sr-Cyrl-RS"/>
        </w:rPr>
      </w:pPr>
      <w:r w:rsidRPr="00FC3E46">
        <w:rPr>
          <w:rFonts w:cs="Times New Roman"/>
          <w:sz w:val="24"/>
          <w:lang w:val="sr-Cyrl-RS"/>
        </w:rPr>
        <w:t>Влајић, С. (2015). Пројектовање софтвера (Скрипта). Београд</w:t>
      </w:r>
    </w:p>
    <w:p w14:paraId="5473E444" w14:textId="4FB731DB" w:rsidR="00BE2990" w:rsidRPr="00FC3E46" w:rsidRDefault="00BE2990" w:rsidP="00F578BA">
      <w:pPr>
        <w:jc w:val="both"/>
        <w:rPr>
          <w:rFonts w:cs="Times New Roman"/>
          <w:b/>
          <w:bCs/>
          <w:lang w:val="sr-Cyrl-RS"/>
        </w:rPr>
      </w:pPr>
    </w:p>
    <w:sectPr w:rsidR="00BE2990" w:rsidRPr="00FC3E46" w:rsidSect="004E5EF3">
      <w:footerReference w:type="default" r:id="rId141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5200B3" w14:textId="77777777" w:rsidR="001C1CE7" w:rsidRDefault="001C1CE7" w:rsidP="004E5EF3">
      <w:pPr>
        <w:spacing w:after="0" w:line="240" w:lineRule="auto"/>
      </w:pPr>
      <w:r>
        <w:separator/>
      </w:r>
    </w:p>
  </w:endnote>
  <w:endnote w:type="continuationSeparator" w:id="0">
    <w:p w14:paraId="6B42D7B1" w14:textId="77777777" w:rsidR="001C1CE7" w:rsidRDefault="001C1CE7" w:rsidP="004E5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E03660" w14:textId="77777777" w:rsidR="00683A90" w:rsidRDefault="00683A90">
    <w:pPr>
      <w:pStyle w:val="Footer"/>
      <w:jc w:val="center"/>
      <w:rPr>
        <w:caps/>
        <w:noProof/>
        <w:color w:val="4472C4" w:themeColor="accent1"/>
      </w:rPr>
    </w:pPr>
    <w:r>
      <w:rPr>
        <w:caps/>
        <w:color w:val="4472C4" w:themeColor="accent1"/>
      </w:rPr>
      <w:fldChar w:fldCharType="begin"/>
    </w:r>
    <w:r>
      <w:rPr>
        <w:caps/>
        <w:color w:val="4472C4" w:themeColor="accent1"/>
      </w:rPr>
      <w:instrText xml:space="preserve"> PAGE   \* MERGEFORMAT </w:instrText>
    </w:r>
    <w:r>
      <w:rPr>
        <w:caps/>
        <w:color w:val="4472C4" w:themeColor="accent1"/>
      </w:rPr>
      <w:fldChar w:fldCharType="separate"/>
    </w:r>
    <w:r w:rsidR="00B31976">
      <w:rPr>
        <w:caps/>
        <w:noProof/>
        <w:color w:val="4472C4" w:themeColor="accent1"/>
      </w:rPr>
      <w:t>89</w:t>
    </w:r>
    <w:r>
      <w:rPr>
        <w:caps/>
        <w:noProof/>
        <w:color w:val="4472C4" w:themeColor="accent1"/>
      </w:rPr>
      <w:fldChar w:fldCharType="end"/>
    </w:r>
  </w:p>
  <w:p w14:paraId="37720703" w14:textId="77777777" w:rsidR="00683A90" w:rsidRDefault="00683A9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ED7C1B" w14:textId="77777777" w:rsidR="001C1CE7" w:rsidRDefault="001C1CE7" w:rsidP="004E5EF3">
      <w:pPr>
        <w:spacing w:after="0" w:line="240" w:lineRule="auto"/>
      </w:pPr>
      <w:r>
        <w:separator/>
      </w:r>
    </w:p>
  </w:footnote>
  <w:footnote w:type="continuationSeparator" w:id="0">
    <w:p w14:paraId="086436D8" w14:textId="77777777" w:rsidR="001C1CE7" w:rsidRDefault="001C1CE7" w:rsidP="004E5EF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1120F3"/>
    <w:multiLevelType w:val="hybridMultilevel"/>
    <w:tmpl w:val="F32A426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AB45E7"/>
    <w:multiLevelType w:val="multilevel"/>
    <w:tmpl w:val="1DD494A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1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2" w15:restartNumberingAfterBreak="0">
    <w:nsid w:val="0611634C"/>
    <w:multiLevelType w:val="hybridMultilevel"/>
    <w:tmpl w:val="004223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CA2FCB"/>
    <w:multiLevelType w:val="hybridMultilevel"/>
    <w:tmpl w:val="92CAF912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246867"/>
    <w:multiLevelType w:val="hybridMultilevel"/>
    <w:tmpl w:val="028025F6"/>
    <w:lvl w:ilvl="0" w:tplc="9D08C8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0F53AB4"/>
    <w:multiLevelType w:val="hybridMultilevel"/>
    <w:tmpl w:val="A06CF4CE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C144A2"/>
    <w:multiLevelType w:val="multilevel"/>
    <w:tmpl w:val="826871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7" w15:restartNumberingAfterBreak="0">
    <w:nsid w:val="12091615"/>
    <w:multiLevelType w:val="hybridMultilevel"/>
    <w:tmpl w:val="9AF889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170A22"/>
    <w:multiLevelType w:val="hybridMultilevel"/>
    <w:tmpl w:val="8F843176"/>
    <w:lvl w:ilvl="0" w:tplc="9D08C87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B832AC6"/>
    <w:multiLevelType w:val="hybridMultilevel"/>
    <w:tmpl w:val="028025F6"/>
    <w:lvl w:ilvl="0" w:tplc="9D08C8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C175D5C"/>
    <w:multiLevelType w:val="multilevel"/>
    <w:tmpl w:val="826871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1" w15:restartNumberingAfterBreak="0">
    <w:nsid w:val="1E2C33FC"/>
    <w:multiLevelType w:val="multilevel"/>
    <w:tmpl w:val="1C16C28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10" w:hanging="6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2" w15:restartNumberingAfterBreak="0">
    <w:nsid w:val="1E5C6740"/>
    <w:multiLevelType w:val="hybridMultilevel"/>
    <w:tmpl w:val="028025F6"/>
    <w:lvl w:ilvl="0" w:tplc="9D08C8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4076797"/>
    <w:multiLevelType w:val="hybridMultilevel"/>
    <w:tmpl w:val="840A0A98"/>
    <w:lvl w:ilvl="0" w:tplc="9D08C87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6694A21"/>
    <w:multiLevelType w:val="hybridMultilevel"/>
    <w:tmpl w:val="364085B6"/>
    <w:lvl w:ilvl="0" w:tplc="9D08C87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7006CBF"/>
    <w:multiLevelType w:val="hybridMultilevel"/>
    <w:tmpl w:val="38184A32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D4B6436"/>
    <w:multiLevelType w:val="multilevel"/>
    <w:tmpl w:val="2DDA807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30" w:hanging="51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7" w15:restartNumberingAfterBreak="0">
    <w:nsid w:val="316C3228"/>
    <w:multiLevelType w:val="multilevel"/>
    <w:tmpl w:val="05CCA5A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30" w:hanging="51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8" w15:restartNumberingAfterBreak="0">
    <w:nsid w:val="31EA0B02"/>
    <w:multiLevelType w:val="hybridMultilevel"/>
    <w:tmpl w:val="1F7ADA1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5570530"/>
    <w:multiLevelType w:val="multilevel"/>
    <w:tmpl w:val="49B4EC04"/>
    <w:lvl w:ilvl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950" w:hanging="51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0" w15:restartNumberingAfterBreak="0">
    <w:nsid w:val="37591FE5"/>
    <w:multiLevelType w:val="hybridMultilevel"/>
    <w:tmpl w:val="7808414A"/>
    <w:lvl w:ilvl="0" w:tplc="9D08C87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37FF5F55"/>
    <w:multiLevelType w:val="multilevel"/>
    <w:tmpl w:val="D6F4F7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3896147D"/>
    <w:multiLevelType w:val="hybridMultilevel"/>
    <w:tmpl w:val="52DA0C7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A2F6973"/>
    <w:multiLevelType w:val="multilevel"/>
    <w:tmpl w:val="D6F4F7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 w15:restartNumberingAfterBreak="0">
    <w:nsid w:val="3B1F4394"/>
    <w:multiLevelType w:val="multilevel"/>
    <w:tmpl w:val="F4A299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7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1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040" w:hanging="1440"/>
      </w:pPr>
      <w:rPr>
        <w:rFonts w:hint="default"/>
      </w:rPr>
    </w:lvl>
  </w:abstractNum>
  <w:abstractNum w:abstractNumId="25" w15:restartNumberingAfterBreak="0">
    <w:nsid w:val="3EEB72C0"/>
    <w:multiLevelType w:val="hybridMultilevel"/>
    <w:tmpl w:val="028025F6"/>
    <w:lvl w:ilvl="0" w:tplc="9D08C8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3FBA090A"/>
    <w:multiLevelType w:val="hybridMultilevel"/>
    <w:tmpl w:val="DA0800A8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6F51C6"/>
    <w:multiLevelType w:val="hybridMultilevel"/>
    <w:tmpl w:val="D7DEE7C2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E654019"/>
    <w:multiLevelType w:val="multilevel"/>
    <w:tmpl w:val="74AC89C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60" w:hanging="48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1800"/>
      </w:pPr>
      <w:rPr>
        <w:rFonts w:hint="default"/>
      </w:rPr>
    </w:lvl>
  </w:abstractNum>
  <w:abstractNum w:abstractNumId="29" w15:restartNumberingAfterBreak="0">
    <w:nsid w:val="4F8D0A7F"/>
    <w:multiLevelType w:val="hybridMultilevel"/>
    <w:tmpl w:val="004223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FFE76BE"/>
    <w:multiLevelType w:val="hybridMultilevel"/>
    <w:tmpl w:val="3ED2779E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137794F"/>
    <w:multiLevelType w:val="hybridMultilevel"/>
    <w:tmpl w:val="004223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2E55EE9"/>
    <w:multiLevelType w:val="multilevel"/>
    <w:tmpl w:val="1DD494A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1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33" w15:restartNumberingAfterBreak="0">
    <w:nsid w:val="55961A85"/>
    <w:multiLevelType w:val="multilevel"/>
    <w:tmpl w:val="DAF0C9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30" w:hanging="51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4" w15:restartNumberingAfterBreak="0">
    <w:nsid w:val="590F6CCA"/>
    <w:multiLevelType w:val="hybridMultilevel"/>
    <w:tmpl w:val="028025F6"/>
    <w:lvl w:ilvl="0" w:tplc="9D08C8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5B506562"/>
    <w:multiLevelType w:val="hybridMultilevel"/>
    <w:tmpl w:val="58AACADC"/>
    <w:lvl w:ilvl="0" w:tplc="08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5DB534EC"/>
    <w:multiLevelType w:val="hybridMultilevel"/>
    <w:tmpl w:val="62FA9B5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E7D30B7"/>
    <w:multiLevelType w:val="hybridMultilevel"/>
    <w:tmpl w:val="67FA651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5305B06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71145D5"/>
    <w:multiLevelType w:val="multilevel"/>
    <w:tmpl w:val="F4A299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7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1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040" w:hanging="1440"/>
      </w:pPr>
      <w:rPr>
        <w:rFonts w:hint="default"/>
      </w:rPr>
    </w:lvl>
  </w:abstractNum>
  <w:abstractNum w:abstractNumId="39" w15:restartNumberingAfterBreak="0">
    <w:nsid w:val="6A407878"/>
    <w:multiLevelType w:val="multilevel"/>
    <w:tmpl w:val="BCC44A7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960" w:hanging="1440"/>
      </w:pPr>
      <w:rPr>
        <w:rFonts w:hint="default"/>
      </w:rPr>
    </w:lvl>
  </w:abstractNum>
  <w:abstractNum w:abstractNumId="40" w15:restartNumberingAfterBreak="0">
    <w:nsid w:val="70F544BF"/>
    <w:multiLevelType w:val="hybridMultilevel"/>
    <w:tmpl w:val="511AE5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21E3DD1"/>
    <w:multiLevelType w:val="multilevel"/>
    <w:tmpl w:val="513CF00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30" w:hanging="51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42" w15:restartNumberingAfterBreak="0">
    <w:nsid w:val="77D56A9D"/>
    <w:multiLevelType w:val="hybridMultilevel"/>
    <w:tmpl w:val="8F843176"/>
    <w:lvl w:ilvl="0" w:tplc="9D08C87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7C4D68C7"/>
    <w:multiLevelType w:val="hybridMultilevel"/>
    <w:tmpl w:val="028025F6"/>
    <w:lvl w:ilvl="0" w:tplc="9D08C8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2125616411">
    <w:abstractNumId w:val="23"/>
  </w:num>
  <w:num w:numId="2" w16cid:durableId="616982106">
    <w:abstractNumId w:val="36"/>
  </w:num>
  <w:num w:numId="3" w16cid:durableId="826822260">
    <w:abstractNumId w:val="24"/>
  </w:num>
  <w:num w:numId="4" w16cid:durableId="156312895">
    <w:abstractNumId w:val="31"/>
  </w:num>
  <w:num w:numId="5" w16cid:durableId="193688587">
    <w:abstractNumId w:val="29"/>
  </w:num>
  <w:num w:numId="6" w16cid:durableId="139083346">
    <w:abstractNumId w:val="0"/>
  </w:num>
  <w:num w:numId="7" w16cid:durableId="736249561">
    <w:abstractNumId w:val="10"/>
  </w:num>
  <w:num w:numId="8" w16cid:durableId="1793283231">
    <w:abstractNumId w:val="35"/>
  </w:num>
  <w:num w:numId="9" w16cid:durableId="150223306">
    <w:abstractNumId w:val="37"/>
  </w:num>
  <w:num w:numId="10" w16cid:durableId="379939171">
    <w:abstractNumId w:val="40"/>
  </w:num>
  <w:num w:numId="11" w16cid:durableId="74477855">
    <w:abstractNumId w:val="21"/>
  </w:num>
  <w:num w:numId="12" w16cid:durableId="1692300583">
    <w:abstractNumId w:val="25"/>
  </w:num>
  <w:num w:numId="13" w16cid:durableId="12730429">
    <w:abstractNumId w:val="17"/>
  </w:num>
  <w:num w:numId="14" w16cid:durableId="429590473">
    <w:abstractNumId w:val="13"/>
  </w:num>
  <w:num w:numId="15" w16cid:durableId="122581029">
    <w:abstractNumId w:val="41"/>
  </w:num>
  <w:num w:numId="16" w16cid:durableId="967585453">
    <w:abstractNumId w:val="28"/>
  </w:num>
  <w:num w:numId="17" w16cid:durableId="1103841988">
    <w:abstractNumId w:val="4"/>
  </w:num>
  <w:num w:numId="18" w16cid:durableId="1635214243">
    <w:abstractNumId w:val="38"/>
  </w:num>
  <w:num w:numId="19" w16cid:durableId="1794864288">
    <w:abstractNumId w:val="43"/>
  </w:num>
  <w:num w:numId="20" w16cid:durableId="1050492628">
    <w:abstractNumId w:val="14"/>
  </w:num>
  <w:num w:numId="21" w16cid:durableId="1157108592">
    <w:abstractNumId w:val="42"/>
  </w:num>
  <w:num w:numId="22" w16cid:durableId="1334410674">
    <w:abstractNumId w:val="33"/>
  </w:num>
  <w:num w:numId="23" w16cid:durableId="1178689553">
    <w:abstractNumId w:val="12"/>
  </w:num>
  <w:num w:numId="24" w16cid:durableId="822697476">
    <w:abstractNumId w:val="19"/>
  </w:num>
  <w:num w:numId="25" w16cid:durableId="821383660">
    <w:abstractNumId w:val="8"/>
  </w:num>
  <w:num w:numId="26" w16cid:durableId="1273392050">
    <w:abstractNumId w:val="2"/>
  </w:num>
  <w:num w:numId="27" w16cid:durableId="1334530081">
    <w:abstractNumId w:val="6"/>
  </w:num>
  <w:num w:numId="28" w16cid:durableId="204024243">
    <w:abstractNumId w:val="11"/>
  </w:num>
  <w:num w:numId="29" w16cid:durableId="645088526">
    <w:abstractNumId w:val="34"/>
  </w:num>
  <w:num w:numId="30" w16cid:durableId="1778720687">
    <w:abstractNumId w:val="16"/>
  </w:num>
  <w:num w:numId="31" w16cid:durableId="1474251627">
    <w:abstractNumId w:val="1"/>
  </w:num>
  <w:num w:numId="32" w16cid:durableId="1556434183">
    <w:abstractNumId w:val="39"/>
  </w:num>
  <w:num w:numId="33" w16cid:durableId="526021145">
    <w:abstractNumId w:val="9"/>
  </w:num>
  <w:num w:numId="34" w16cid:durableId="592012961">
    <w:abstractNumId w:val="20"/>
  </w:num>
  <w:num w:numId="35" w16cid:durableId="636909599">
    <w:abstractNumId w:val="7"/>
  </w:num>
  <w:num w:numId="36" w16cid:durableId="1235774302">
    <w:abstractNumId w:val="32"/>
  </w:num>
  <w:num w:numId="37" w16cid:durableId="30306162">
    <w:abstractNumId w:val="22"/>
  </w:num>
  <w:num w:numId="38" w16cid:durableId="863789243">
    <w:abstractNumId w:val="26"/>
  </w:num>
  <w:num w:numId="39" w16cid:durableId="929506347">
    <w:abstractNumId w:val="30"/>
  </w:num>
  <w:num w:numId="40" w16cid:durableId="1922596503">
    <w:abstractNumId w:val="27"/>
  </w:num>
  <w:num w:numId="41" w16cid:durableId="907613768">
    <w:abstractNumId w:val="3"/>
  </w:num>
  <w:num w:numId="42" w16cid:durableId="1748069720">
    <w:abstractNumId w:val="15"/>
  </w:num>
  <w:num w:numId="43" w16cid:durableId="392199240">
    <w:abstractNumId w:val="18"/>
  </w:num>
  <w:num w:numId="44" w16cid:durableId="710812373">
    <w:abstractNumId w:val="5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5"/>
  <w:hideSpellingErrors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sTA1NzA0tTQ0sbS0NDRX0lEKTi0uzszPAykwqgUAGvMhrSwAAAA="/>
  </w:docVars>
  <w:rsids>
    <w:rsidRoot w:val="001031FC"/>
    <w:rsid w:val="00014000"/>
    <w:rsid w:val="0001474B"/>
    <w:rsid w:val="000207CF"/>
    <w:rsid w:val="00023DC3"/>
    <w:rsid w:val="00024AFE"/>
    <w:rsid w:val="000551F8"/>
    <w:rsid w:val="00083AE6"/>
    <w:rsid w:val="00084D4D"/>
    <w:rsid w:val="00092508"/>
    <w:rsid w:val="00095BC2"/>
    <w:rsid w:val="000A6726"/>
    <w:rsid w:val="000D2C0B"/>
    <w:rsid w:val="000D78E2"/>
    <w:rsid w:val="001031FC"/>
    <w:rsid w:val="001060FE"/>
    <w:rsid w:val="001212B0"/>
    <w:rsid w:val="00130674"/>
    <w:rsid w:val="0014406F"/>
    <w:rsid w:val="0014587F"/>
    <w:rsid w:val="0015209E"/>
    <w:rsid w:val="00190D4A"/>
    <w:rsid w:val="00192372"/>
    <w:rsid w:val="00192721"/>
    <w:rsid w:val="001C1CE7"/>
    <w:rsid w:val="001D7066"/>
    <w:rsid w:val="002001C8"/>
    <w:rsid w:val="0020046B"/>
    <w:rsid w:val="00201EE2"/>
    <w:rsid w:val="00234F4C"/>
    <w:rsid w:val="00235BC4"/>
    <w:rsid w:val="00245E58"/>
    <w:rsid w:val="00272F7C"/>
    <w:rsid w:val="002935B5"/>
    <w:rsid w:val="002B4C02"/>
    <w:rsid w:val="002B6B3F"/>
    <w:rsid w:val="002E31E7"/>
    <w:rsid w:val="002F416E"/>
    <w:rsid w:val="002F4E63"/>
    <w:rsid w:val="002F7D02"/>
    <w:rsid w:val="0034179A"/>
    <w:rsid w:val="00342746"/>
    <w:rsid w:val="00362BB8"/>
    <w:rsid w:val="00367093"/>
    <w:rsid w:val="00367FF4"/>
    <w:rsid w:val="00371E5B"/>
    <w:rsid w:val="00396873"/>
    <w:rsid w:val="003A364A"/>
    <w:rsid w:val="003B723F"/>
    <w:rsid w:val="003C63A7"/>
    <w:rsid w:val="003D7682"/>
    <w:rsid w:val="003E3E7E"/>
    <w:rsid w:val="003E7C10"/>
    <w:rsid w:val="003F22A8"/>
    <w:rsid w:val="003F304F"/>
    <w:rsid w:val="00400E90"/>
    <w:rsid w:val="00406753"/>
    <w:rsid w:val="00407BA0"/>
    <w:rsid w:val="004248CD"/>
    <w:rsid w:val="0043201B"/>
    <w:rsid w:val="00436DE8"/>
    <w:rsid w:val="00451F76"/>
    <w:rsid w:val="00461D05"/>
    <w:rsid w:val="00497452"/>
    <w:rsid w:val="004B2B07"/>
    <w:rsid w:val="004B7557"/>
    <w:rsid w:val="004C4433"/>
    <w:rsid w:val="004C5FA3"/>
    <w:rsid w:val="004D598D"/>
    <w:rsid w:val="004E5EF3"/>
    <w:rsid w:val="005169EE"/>
    <w:rsid w:val="00535FDC"/>
    <w:rsid w:val="00551AF2"/>
    <w:rsid w:val="0056221F"/>
    <w:rsid w:val="00574C66"/>
    <w:rsid w:val="005B2A25"/>
    <w:rsid w:val="005B44B3"/>
    <w:rsid w:val="005B568D"/>
    <w:rsid w:val="005D0675"/>
    <w:rsid w:val="005D3BDF"/>
    <w:rsid w:val="005E0D37"/>
    <w:rsid w:val="005E5CB0"/>
    <w:rsid w:val="00616062"/>
    <w:rsid w:val="006356D5"/>
    <w:rsid w:val="00647027"/>
    <w:rsid w:val="00654CC6"/>
    <w:rsid w:val="00671FF7"/>
    <w:rsid w:val="00683A90"/>
    <w:rsid w:val="006A619F"/>
    <w:rsid w:val="006D1DE4"/>
    <w:rsid w:val="006E04F6"/>
    <w:rsid w:val="006E4201"/>
    <w:rsid w:val="006F7E14"/>
    <w:rsid w:val="00706275"/>
    <w:rsid w:val="0070751B"/>
    <w:rsid w:val="00710B66"/>
    <w:rsid w:val="00713A83"/>
    <w:rsid w:val="00716EEE"/>
    <w:rsid w:val="00721BAC"/>
    <w:rsid w:val="00736E6D"/>
    <w:rsid w:val="00736F23"/>
    <w:rsid w:val="00740AFD"/>
    <w:rsid w:val="00777A2A"/>
    <w:rsid w:val="0078244F"/>
    <w:rsid w:val="00784ADA"/>
    <w:rsid w:val="007D41D1"/>
    <w:rsid w:val="007E49EE"/>
    <w:rsid w:val="007F2915"/>
    <w:rsid w:val="007F77A0"/>
    <w:rsid w:val="00824308"/>
    <w:rsid w:val="008646C6"/>
    <w:rsid w:val="008653B4"/>
    <w:rsid w:val="008705A0"/>
    <w:rsid w:val="008919AF"/>
    <w:rsid w:val="00896475"/>
    <w:rsid w:val="008A51C6"/>
    <w:rsid w:val="008B0D8C"/>
    <w:rsid w:val="008C5EFA"/>
    <w:rsid w:val="008E33E0"/>
    <w:rsid w:val="008E44FD"/>
    <w:rsid w:val="008E53BB"/>
    <w:rsid w:val="008F6B26"/>
    <w:rsid w:val="00940E2D"/>
    <w:rsid w:val="0094689C"/>
    <w:rsid w:val="00956537"/>
    <w:rsid w:val="0096551F"/>
    <w:rsid w:val="00974AAB"/>
    <w:rsid w:val="00983662"/>
    <w:rsid w:val="00983AA2"/>
    <w:rsid w:val="00987391"/>
    <w:rsid w:val="009A28A0"/>
    <w:rsid w:val="009A4906"/>
    <w:rsid w:val="009B6A0F"/>
    <w:rsid w:val="009C4A34"/>
    <w:rsid w:val="009E112D"/>
    <w:rsid w:val="009E1682"/>
    <w:rsid w:val="00A01310"/>
    <w:rsid w:val="00A47551"/>
    <w:rsid w:val="00A60C00"/>
    <w:rsid w:val="00A73FE6"/>
    <w:rsid w:val="00AA211B"/>
    <w:rsid w:val="00AF2EDB"/>
    <w:rsid w:val="00B00ACF"/>
    <w:rsid w:val="00B0208E"/>
    <w:rsid w:val="00B21BF8"/>
    <w:rsid w:val="00B31976"/>
    <w:rsid w:val="00B35A2C"/>
    <w:rsid w:val="00B55798"/>
    <w:rsid w:val="00B57F27"/>
    <w:rsid w:val="00BC791E"/>
    <w:rsid w:val="00BD04AB"/>
    <w:rsid w:val="00BE2990"/>
    <w:rsid w:val="00C0108B"/>
    <w:rsid w:val="00C01171"/>
    <w:rsid w:val="00C17F86"/>
    <w:rsid w:val="00C303E8"/>
    <w:rsid w:val="00C40C85"/>
    <w:rsid w:val="00C63D0E"/>
    <w:rsid w:val="00C97EBE"/>
    <w:rsid w:val="00CB443A"/>
    <w:rsid w:val="00CC166C"/>
    <w:rsid w:val="00CC550A"/>
    <w:rsid w:val="00CC7001"/>
    <w:rsid w:val="00CD6DA4"/>
    <w:rsid w:val="00CF4AEF"/>
    <w:rsid w:val="00D060A2"/>
    <w:rsid w:val="00D258EE"/>
    <w:rsid w:val="00D27AB3"/>
    <w:rsid w:val="00D70BFD"/>
    <w:rsid w:val="00D728F9"/>
    <w:rsid w:val="00D80D59"/>
    <w:rsid w:val="00D81E73"/>
    <w:rsid w:val="00D841F6"/>
    <w:rsid w:val="00DA11A3"/>
    <w:rsid w:val="00DC75A0"/>
    <w:rsid w:val="00DD02DA"/>
    <w:rsid w:val="00DE476E"/>
    <w:rsid w:val="00E01091"/>
    <w:rsid w:val="00E0514A"/>
    <w:rsid w:val="00E206D1"/>
    <w:rsid w:val="00E24D64"/>
    <w:rsid w:val="00E7455F"/>
    <w:rsid w:val="00E96397"/>
    <w:rsid w:val="00EA490E"/>
    <w:rsid w:val="00F01505"/>
    <w:rsid w:val="00F01C5F"/>
    <w:rsid w:val="00F034C3"/>
    <w:rsid w:val="00F0523E"/>
    <w:rsid w:val="00F15128"/>
    <w:rsid w:val="00F164CD"/>
    <w:rsid w:val="00F17C66"/>
    <w:rsid w:val="00F216CC"/>
    <w:rsid w:val="00F326D7"/>
    <w:rsid w:val="00F578BA"/>
    <w:rsid w:val="00F62944"/>
    <w:rsid w:val="00F657EF"/>
    <w:rsid w:val="00FB2AF7"/>
    <w:rsid w:val="00FC1D5B"/>
    <w:rsid w:val="00FC3E46"/>
    <w:rsid w:val="00FC49D2"/>
    <w:rsid w:val="03F09D0E"/>
    <w:rsid w:val="401F15F2"/>
    <w:rsid w:val="5D2D197C"/>
    <w:rsid w:val="7720A6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04DA82"/>
  <w15:chartTrackingRefBased/>
  <w15:docId w15:val="{2F6BC96C-58A3-4376-AD18-D76EB0F1A4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031FC"/>
    <w:rPr>
      <w:rFonts w:ascii="Times New Roman" w:hAnsi="Times New Roman"/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1031F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031FC"/>
    <w:pPr>
      <w:keepNext/>
      <w:keepLines/>
      <w:spacing w:before="200" w:after="0"/>
      <w:jc w:val="center"/>
      <w:outlineLvl w:val="1"/>
    </w:pPr>
    <w:rPr>
      <w:rFonts w:eastAsiaTheme="majorEastAsia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C550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C550A"/>
    <w:pPr>
      <w:keepNext/>
      <w:keepLines/>
      <w:spacing w:before="40" w:after="0" w:line="276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031FC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1031FC"/>
    <w:pPr>
      <w:spacing w:before="480"/>
      <w:jc w:val="center"/>
      <w:outlineLvl w:val="9"/>
    </w:pPr>
    <w:rPr>
      <w:rFonts w:ascii="Times New Roman" w:hAnsi="Times New Roman"/>
      <w:b/>
      <w:color w:val="auto"/>
      <w:sz w:val="28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031F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031FC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031FC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1031FC"/>
    <w:rPr>
      <w:rFonts w:ascii="Times New Roman" w:eastAsiaTheme="majorEastAsia" w:hAnsi="Times New Roman" w:cstheme="majorBidi"/>
      <w:b/>
      <w:sz w:val="26"/>
      <w:szCs w:val="26"/>
      <w:lang w:val="en-GB"/>
    </w:rPr>
  </w:style>
  <w:style w:type="paragraph" w:styleId="ListParagraph">
    <w:name w:val="List Paragraph"/>
    <w:basedOn w:val="Normal"/>
    <w:qFormat/>
    <w:rsid w:val="001031F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0108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0108B"/>
    <w:rPr>
      <w:rFonts w:ascii="Segoe UI" w:hAnsi="Segoe UI" w:cs="Segoe UI"/>
      <w:sz w:val="18"/>
      <w:szCs w:val="18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9E168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E168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E1682"/>
    <w:rPr>
      <w:rFonts w:ascii="Times New Roman" w:hAnsi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E168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E1682"/>
    <w:rPr>
      <w:rFonts w:ascii="Times New Roman" w:hAnsi="Times New Roman"/>
      <w:b/>
      <w:bCs/>
      <w:sz w:val="20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E5EF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5EF3"/>
    <w:rPr>
      <w:rFonts w:ascii="Times New Roman" w:hAnsi="Times New Roman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4E5EF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5EF3"/>
    <w:rPr>
      <w:rFonts w:ascii="Times New Roman" w:hAnsi="Times New Roman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CC550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n-GB"/>
    </w:rPr>
  </w:style>
  <w:style w:type="character" w:customStyle="1" w:styleId="Heading4Char">
    <w:name w:val="Heading 4 Char"/>
    <w:basedOn w:val="DefaultParagraphFont"/>
    <w:link w:val="Heading4"/>
    <w:uiPriority w:val="9"/>
    <w:rsid w:val="00CC550A"/>
    <w:rPr>
      <w:rFonts w:asciiTheme="majorHAnsi" w:eastAsiaTheme="majorEastAsia" w:hAnsiTheme="majorHAnsi" w:cstheme="majorBidi"/>
      <w:i/>
      <w:iCs/>
      <w:color w:val="2F5496" w:themeColor="accent1" w:themeShade="BF"/>
      <w:sz w:val="20"/>
    </w:rPr>
  </w:style>
  <w:style w:type="paragraph" w:styleId="Caption">
    <w:name w:val="caption"/>
    <w:basedOn w:val="Normal"/>
    <w:next w:val="Normal"/>
    <w:uiPriority w:val="35"/>
    <w:unhideWhenUsed/>
    <w:qFormat/>
    <w:rsid w:val="00CC550A"/>
    <w:pPr>
      <w:spacing w:after="200" w:line="240" w:lineRule="auto"/>
    </w:pPr>
    <w:rPr>
      <w:rFonts w:ascii="Arial" w:hAnsi="Arial"/>
      <w:i/>
      <w:iCs/>
      <w:color w:val="44546A" w:themeColor="text2"/>
      <w:sz w:val="18"/>
      <w:szCs w:val="18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CC550A"/>
    <w:pPr>
      <w:spacing w:after="100" w:line="276" w:lineRule="auto"/>
      <w:ind w:left="440"/>
    </w:pPr>
    <w:rPr>
      <w:rFonts w:ascii="Arial" w:hAnsi="Arial"/>
      <w:sz w:val="20"/>
      <w:lang w:val="en-US"/>
    </w:rPr>
  </w:style>
  <w:style w:type="paragraph" w:customStyle="1" w:styleId="Default">
    <w:name w:val="Default"/>
    <w:rsid w:val="00CC550A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fr-FR"/>
    </w:rPr>
  </w:style>
  <w:style w:type="character" w:customStyle="1" w:styleId="apple-converted-space">
    <w:name w:val="apple-converted-space"/>
    <w:basedOn w:val="DefaultParagraphFont"/>
    <w:rsid w:val="00CC550A"/>
  </w:style>
  <w:style w:type="character" w:styleId="Emphasis">
    <w:name w:val="Emphasis"/>
    <w:basedOn w:val="DefaultParagraphFont"/>
    <w:uiPriority w:val="20"/>
    <w:qFormat/>
    <w:rsid w:val="00CC550A"/>
    <w:rPr>
      <w:i/>
      <w:iCs/>
    </w:rPr>
  </w:style>
  <w:style w:type="table" w:styleId="TableGrid">
    <w:name w:val="Table Grid"/>
    <w:basedOn w:val="TableNormal"/>
    <w:uiPriority w:val="59"/>
    <w:rsid w:val="00CC55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CC550A"/>
    <w:pPr>
      <w:spacing w:after="0" w:line="240" w:lineRule="auto"/>
    </w:pPr>
    <w:rPr>
      <w:rFonts w:ascii="Arial" w:hAnsi="Arial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351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31.bin"/><Relationship Id="rId21" Type="http://schemas.openxmlformats.org/officeDocument/2006/relationships/image" Target="media/image11.png"/><Relationship Id="rId42" Type="http://schemas.openxmlformats.org/officeDocument/2006/relationships/oleObject" Target="embeddings/oleObject11.bin"/><Relationship Id="rId63" Type="http://schemas.openxmlformats.org/officeDocument/2006/relationships/image" Target="media/image37.png"/><Relationship Id="rId84" Type="http://schemas.openxmlformats.org/officeDocument/2006/relationships/image" Target="media/image58.png"/><Relationship Id="rId138" Type="http://schemas.openxmlformats.org/officeDocument/2006/relationships/image" Target="media/image94.png"/><Relationship Id="rId107" Type="http://schemas.openxmlformats.org/officeDocument/2006/relationships/image" Target="media/image74.png"/><Relationship Id="rId11" Type="http://schemas.openxmlformats.org/officeDocument/2006/relationships/image" Target="media/image4.emf"/><Relationship Id="rId32" Type="http://schemas.openxmlformats.org/officeDocument/2006/relationships/oleObject" Target="embeddings/oleObject6.bin"/><Relationship Id="rId37" Type="http://schemas.openxmlformats.org/officeDocument/2006/relationships/image" Target="media/image22.emf"/><Relationship Id="rId53" Type="http://schemas.openxmlformats.org/officeDocument/2006/relationships/image" Target="media/image30.emf"/><Relationship Id="rId58" Type="http://schemas.openxmlformats.org/officeDocument/2006/relationships/image" Target="media/image33.emf"/><Relationship Id="rId74" Type="http://schemas.openxmlformats.org/officeDocument/2006/relationships/image" Target="media/image48.png"/><Relationship Id="rId79" Type="http://schemas.openxmlformats.org/officeDocument/2006/relationships/image" Target="media/image53.png"/><Relationship Id="rId102" Type="http://schemas.openxmlformats.org/officeDocument/2006/relationships/oleObject" Target="embeddings/oleObject24.bin"/><Relationship Id="rId123" Type="http://schemas.openxmlformats.org/officeDocument/2006/relationships/oleObject" Target="embeddings/oleObject34.bin"/><Relationship Id="rId128" Type="http://schemas.openxmlformats.org/officeDocument/2006/relationships/image" Target="media/image85.emf"/><Relationship Id="rId5" Type="http://schemas.openxmlformats.org/officeDocument/2006/relationships/webSettings" Target="webSettings.xml"/><Relationship Id="rId90" Type="http://schemas.openxmlformats.org/officeDocument/2006/relationships/image" Target="media/image64.png"/><Relationship Id="rId95" Type="http://schemas.openxmlformats.org/officeDocument/2006/relationships/image" Target="media/image68.emf"/><Relationship Id="rId22" Type="http://schemas.openxmlformats.org/officeDocument/2006/relationships/image" Target="media/image12.png"/><Relationship Id="rId27" Type="http://schemas.openxmlformats.org/officeDocument/2006/relationships/image" Target="media/image17.emf"/><Relationship Id="rId43" Type="http://schemas.openxmlformats.org/officeDocument/2006/relationships/image" Target="media/image25.emf"/><Relationship Id="rId48" Type="http://schemas.openxmlformats.org/officeDocument/2006/relationships/oleObject" Target="embeddings/oleObject14.bin"/><Relationship Id="rId64" Type="http://schemas.openxmlformats.org/officeDocument/2006/relationships/image" Target="media/image38.png"/><Relationship Id="rId69" Type="http://schemas.openxmlformats.org/officeDocument/2006/relationships/image" Target="media/image43.png"/><Relationship Id="rId113" Type="http://schemas.openxmlformats.org/officeDocument/2006/relationships/oleObject" Target="embeddings/oleObject29.bin"/><Relationship Id="rId118" Type="http://schemas.openxmlformats.org/officeDocument/2006/relationships/image" Target="media/image80.emf"/><Relationship Id="rId134" Type="http://schemas.openxmlformats.org/officeDocument/2006/relationships/image" Target="media/image90.png"/><Relationship Id="rId139" Type="http://schemas.openxmlformats.org/officeDocument/2006/relationships/image" Target="media/image95.png"/><Relationship Id="rId80" Type="http://schemas.openxmlformats.org/officeDocument/2006/relationships/image" Target="media/image54.png"/><Relationship Id="rId85" Type="http://schemas.openxmlformats.org/officeDocument/2006/relationships/image" Target="media/image59.png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33" Type="http://schemas.openxmlformats.org/officeDocument/2006/relationships/image" Target="media/image20.emf"/><Relationship Id="rId38" Type="http://schemas.openxmlformats.org/officeDocument/2006/relationships/oleObject" Target="embeddings/oleObject9.bin"/><Relationship Id="rId59" Type="http://schemas.openxmlformats.org/officeDocument/2006/relationships/oleObject" Target="embeddings/oleObject19.bin"/><Relationship Id="rId103" Type="http://schemas.openxmlformats.org/officeDocument/2006/relationships/image" Target="media/image72.emf"/><Relationship Id="rId108" Type="http://schemas.openxmlformats.org/officeDocument/2006/relationships/image" Target="media/image75.emf"/><Relationship Id="rId124" Type="http://schemas.openxmlformats.org/officeDocument/2006/relationships/image" Target="media/image83.emf"/><Relationship Id="rId129" Type="http://schemas.openxmlformats.org/officeDocument/2006/relationships/oleObject" Target="embeddings/oleObject37.bin"/><Relationship Id="rId54" Type="http://schemas.openxmlformats.org/officeDocument/2006/relationships/oleObject" Target="embeddings/oleObject17.bin"/><Relationship Id="rId70" Type="http://schemas.openxmlformats.org/officeDocument/2006/relationships/image" Target="media/image44.png"/><Relationship Id="rId75" Type="http://schemas.openxmlformats.org/officeDocument/2006/relationships/image" Target="media/image49.png"/><Relationship Id="rId91" Type="http://schemas.openxmlformats.org/officeDocument/2006/relationships/image" Target="media/image65.png"/><Relationship Id="rId96" Type="http://schemas.openxmlformats.org/officeDocument/2006/relationships/oleObject" Target="embeddings/oleObject21.bin"/><Relationship Id="rId140" Type="http://schemas.openxmlformats.org/officeDocument/2006/relationships/image" Target="media/image9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28" Type="http://schemas.openxmlformats.org/officeDocument/2006/relationships/oleObject" Target="embeddings/oleObject4.bin"/><Relationship Id="rId49" Type="http://schemas.openxmlformats.org/officeDocument/2006/relationships/image" Target="media/image28.emf"/><Relationship Id="rId114" Type="http://schemas.openxmlformats.org/officeDocument/2006/relationships/image" Target="media/image78.emf"/><Relationship Id="rId119" Type="http://schemas.openxmlformats.org/officeDocument/2006/relationships/oleObject" Target="embeddings/oleObject32.bin"/><Relationship Id="rId44" Type="http://schemas.openxmlformats.org/officeDocument/2006/relationships/oleObject" Target="embeddings/oleObject12.bin"/><Relationship Id="rId60" Type="http://schemas.openxmlformats.org/officeDocument/2006/relationships/image" Target="media/image34.png"/><Relationship Id="rId65" Type="http://schemas.openxmlformats.org/officeDocument/2006/relationships/image" Target="media/image39.png"/><Relationship Id="rId81" Type="http://schemas.openxmlformats.org/officeDocument/2006/relationships/image" Target="media/image55.png"/><Relationship Id="rId86" Type="http://schemas.openxmlformats.org/officeDocument/2006/relationships/image" Target="media/image60.png"/><Relationship Id="rId130" Type="http://schemas.openxmlformats.org/officeDocument/2006/relationships/image" Target="media/image86.png"/><Relationship Id="rId135" Type="http://schemas.openxmlformats.org/officeDocument/2006/relationships/image" Target="media/image91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9" Type="http://schemas.openxmlformats.org/officeDocument/2006/relationships/image" Target="media/image23.emf"/><Relationship Id="rId109" Type="http://schemas.openxmlformats.org/officeDocument/2006/relationships/oleObject" Target="embeddings/oleObject27.bin"/><Relationship Id="rId34" Type="http://schemas.openxmlformats.org/officeDocument/2006/relationships/oleObject" Target="embeddings/oleObject7.bin"/><Relationship Id="rId50" Type="http://schemas.openxmlformats.org/officeDocument/2006/relationships/oleObject" Target="embeddings/oleObject15.bin"/><Relationship Id="rId55" Type="http://schemas.openxmlformats.org/officeDocument/2006/relationships/image" Target="media/image31.emf"/><Relationship Id="rId76" Type="http://schemas.openxmlformats.org/officeDocument/2006/relationships/image" Target="media/image50.png"/><Relationship Id="rId97" Type="http://schemas.openxmlformats.org/officeDocument/2006/relationships/image" Target="media/image69.emf"/><Relationship Id="rId104" Type="http://schemas.openxmlformats.org/officeDocument/2006/relationships/oleObject" Target="embeddings/oleObject25.bin"/><Relationship Id="rId120" Type="http://schemas.openxmlformats.org/officeDocument/2006/relationships/image" Target="media/image81.emf"/><Relationship Id="rId125" Type="http://schemas.openxmlformats.org/officeDocument/2006/relationships/oleObject" Target="embeddings/oleObject35.bin"/><Relationship Id="rId141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image" Target="media/image45.png"/><Relationship Id="rId92" Type="http://schemas.openxmlformats.org/officeDocument/2006/relationships/image" Target="media/image66.png"/><Relationship Id="rId2" Type="http://schemas.openxmlformats.org/officeDocument/2006/relationships/numbering" Target="numbering.xml"/><Relationship Id="rId29" Type="http://schemas.openxmlformats.org/officeDocument/2006/relationships/image" Target="media/image18.emf"/><Relationship Id="rId24" Type="http://schemas.openxmlformats.org/officeDocument/2006/relationships/image" Target="media/image14.png"/><Relationship Id="rId40" Type="http://schemas.openxmlformats.org/officeDocument/2006/relationships/oleObject" Target="embeddings/oleObject10.bin"/><Relationship Id="rId45" Type="http://schemas.openxmlformats.org/officeDocument/2006/relationships/image" Target="media/image26.emf"/><Relationship Id="rId66" Type="http://schemas.openxmlformats.org/officeDocument/2006/relationships/image" Target="media/image40.png"/><Relationship Id="rId87" Type="http://schemas.openxmlformats.org/officeDocument/2006/relationships/image" Target="media/image61.png"/><Relationship Id="rId110" Type="http://schemas.openxmlformats.org/officeDocument/2006/relationships/image" Target="media/image76.emf"/><Relationship Id="rId115" Type="http://schemas.openxmlformats.org/officeDocument/2006/relationships/oleObject" Target="embeddings/oleObject30.bin"/><Relationship Id="rId131" Type="http://schemas.openxmlformats.org/officeDocument/2006/relationships/image" Target="media/image87.png"/><Relationship Id="rId136" Type="http://schemas.openxmlformats.org/officeDocument/2006/relationships/image" Target="media/image92.png"/><Relationship Id="rId61" Type="http://schemas.openxmlformats.org/officeDocument/2006/relationships/image" Target="media/image35.png"/><Relationship Id="rId82" Type="http://schemas.openxmlformats.org/officeDocument/2006/relationships/image" Target="media/image56.png"/><Relationship Id="rId19" Type="http://schemas.openxmlformats.org/officeDocument/2006/relationships/image" Target="media/image9.png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5.bin"/><Relationship Id="rId35" Type="http://schemas.openxmlformats.org/officeDocument/2006/relationships/image" Target="media/image21.emf"/><Relationship Id="rId56" Type="http://schemas.openxmlformats.org/officeDocument/2006/relationships/oleObject" Target="embeddings/oleObject18.bin"/><Relationship Id="rId77" Type="http://schemas.openxmlformats.org/officeDocument/2006/relationships/image" Target="media/image51.png"/><Relationship Id="rId100" Type="http://schemas.openxmlformats.org/officeDocument/2006/relationships/oleObject" Target="embeddings/oleObject23.bin"/><Relationship Id="rId105" Type="http://schemas.openxmlformats.org/officeDocument/2006/relationships/image" Target="media/image73.emf"/><Relationship Id="rId126" Type="http://schemas.openxmlformats.org/officeDocument/2006/relationships/image" Target="media/image84.emf"/><Relationship Id="rId8" Type="http://schemas.openxmlformats.org/officeDocument/2006/relationships/image" Target="media/image1.png"/><Relationship Id="rId51" Type="http://schemas.openxmlformats.org/officeDocument/2006/relationships/image" Target="media/image29.emf"/><Relationship Id="rId72" Type="http://schemas.openxmlformats.org/officeDocument/2006/relationships/image" Target="media/image46.png"/><Relationship Id="rId93" Type="http://schemas.openxmlformats.org/officeDocument/2006/relationships/image" Target="media/image67.emf"/><Relationship Id="rId98" Type="http://schemas.openxmlformats.org/officeDocument/2006/relationships/oleObject" Target="embeddings/oleObject22.bin"/><Relationship Id="rId121" Type="http://schemas.openxmlformats.org/officeDocument/2006/relationships/oleObject" Target="embeddings/oleObject33.bin"/><Relationship Id="rId142" Type="http://schemas.openxmlformats.org/officeDocument/2006/relationships/fontTable" Target="fontTable.xml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oleObject" Target="embeddings/oleObject13.bin"/><Relationship Id="rId67" Type="http://schemas.openxmlformats.org/officeDocument/2006/relationships/image" Target="media/image41.png"/><Relationship Id="rId116" Type="http://schemas.openxmlformats.org/officeDocument/2006/relationships/image" Target="media/image79.emf"/><Relationship Id="rId137" Type="http://schemas.openxmlformats.org/officeDocument/2006/relationships/image" Target="media/image93.png"/><Relationship Id="rId20" Type="http://schemas.openxmlformats.org/officeDocument/2006/relationships/image" Target="media/image10.png"/><Relationship Id="rId41" Type="http://schemas.openxmlformats.org/officeDocument/2006/relationships/image" Target="media/image24.emf"/><Relationship Id="rId62" Type="http://schemas.openxmlformats.org/officeDocument/2006/relationships/image" Target="media/image36.png"/><Relationship Id="rId83" Type="http://schemas.openxmlformats.org/officeDocument/2006/relationships/image" Target="media/image57.png"/><Relationship Id="rId88" Type="http://schemas.openxmlformats.org/officeDocument/2006/relationships/image" Target="media/image62.png"/><Relationship Id="rId111" Type="http://schemas.openxmlformats.org/officeDocument/2006/relationships/oleObject" Target="embeddings/oleObject28.bin"/><Relationship Id="rId132" Type="http://schemas.openxmlformats.org/officeDocument/2006/relationships/image" Target="media/image88.png"/><Relationship Id="rId15" Type="http://schemas.openxmlformats.org/officeDocument/2006/relationships/image" Target="media/image6.emf"/><Relationship Id="rId36" Type="http://schemas.openxmlformats.org/officeDocument/2006/relationships/oleObject" Target="embeddings/oleObject8.bin"/><Relationship Id="rId57" Type="http://schemas.openxmlformats.org/officeDocument/2006/relationships/image" Target="media/image32.png"/><Relationship Id="rId106" Type="http://schemas.openxmlformats.org/officeDocument/2006/relationships/oleObject" Target="embeddings/oleObject26.bin"/><Relationship Id="rId127" Type="http://schemas.openxmlformats.org/officeDocument/2006/relationships/oleObject" Target="embeddings/oleObject36.bin"/><Relationship Id="rId10" Type="http://schemas.openxmlformats.org/officeDocument/2006/relationships/image" Target="media/image3.png"/><Relationship Id="rId31" Type="http://schemas.openxmlformats.org/officeDocument/2006/relationships/image" Target="media/image19.emf"/><Relationship Id="rId52" Type="http://schemas.openxmlformats.org/officeDocument/2006/relationships/oleObject" Target="embeddings/oleObject16.bin"/><Relationship Id="rId73" Type="http://schemas.openxmlformats.org/officeDocument/2006/relationships/image" Target="media/image47.png"/><Relationship Id="rId78" Type="http://schemas.openxmlformats.org/officeDocument/2006/relationships/image" Target="media/image52.png"/><Relationship Id="rId94" Type="http://schemas.openxmlformats.org/officeDocument/2006/relationships/oleObject" Target="embeddings/oleObject20.bin"/><Relationship Id="rId99" Type="http://schemas.openxmlformats.org/officeDocument/2006/relationships/image" Target="media/image70.emf"/><Relationship Id="rId101" Type="http://schemas.openxmlformats.org/officeDocument/2006/relationships/image" Target="media/image71.emf"/><Relationship Id="rId122" Type="http://schemas.openxmlformats.org/officeDocument/2006/relationships/image" Target="media/image82.emf"/><Relationship Id="rId14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26" Type="http://schemas.openxmlformats.org/officeDocument/2006/relationships/image" Target="media/image16.png"/><Relationship Id="rId47" Type="http://schemas.openxmlformats.org/officeDocument/2006/relationships/image" Target="media/image27.emf"/><Relationship Id="rId68" Type="http://schemas.openxmlformats.org/officeDocument/2006/relationships/image" Target="media/image42.png"/><Relationship Id="rId89" Type="http://schemas.openxmlformats.org/officeDocument/2006/relationships/image" Target="media/image63.png"/><Relationship Id="rId112" Type="http://schemas.openxmlformats.org/officeDocument/2006/relationships/image" Target="media/image77.emf"/><Relationship Id="rId133" Type="http://schemas.openxmlformats.org/officeDocument/2006/relationships/image" Target="media/image89.png"/><Relationship Id="rId16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365014-46AE-4D97-B33E-48AA9DEB9C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9</TotalTime>
  <Pages>108</Pages>
  <Words>10970</Words>
  <Characters>62535</Characters>
  <Application>Microsoft Office Word</Application>
  <DocSecurity>0</DocSecurity>
  <Lines>521</Lines>
  <Paragraphs>1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andra Milošević</dc:creator>
  <cp:keywords/>
  <dc:description/>
  <cp:lastModifiedBy>Marijana Milosevic</cp:lastModifiedBy>
  <cp:revision>68</cp:revision>
  <dcterms:created xsi:type="dcterms:W3CDTF">2019-10-24T11:21:00Z</dcterms:created>
  <dcterms:modified xsi:type="dcterms:W3CDTF">2022-04-05T05:52:00Z</dcterms:modified>
</cp:coreProperties>
</file>